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3623EC" w14:textId="77777777" w:rsidR="00FF46EB" w:rsidRDefault="00FF46EB" w:rsidP="001007F1">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0952</w:t>
        </w:r>
      </w:fldSimple>
    </w:p>
    <w:p w14:paraId="640CDB77" w14:textId="77777777" w:rsidR="00FF46EB" w:rsidRDefault="00FF46EB" w:rsidP="00FF46EB">
      <w:pPr>
        <w:pStyle w:val="CRCoverPage"/>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A2A42B" w:rsidR="001E41F3" w:rsidRPr="00410371" w:rsidRDefault="00E13F3D" w:rsidP="00547111">
            <w:pPr>
              <w:pStyle w:val="CRCoverPage"/>
              <w:spacing w:after="0"/>
              <w:rPr>
                <w:noProof/>
              </w:rPr>
            </w:pPr>
            <w:fldSimple w:instr=" DOCPROPERTY  Cr#  \* MERGEFORMAT ">
              <w:r w:rsidRPr="00410371">
                <w:rPr>
                  <w:b/>
                  <w:noProof/>
                  <w:sz w:val="28"/>
                </w:rPr>
                <w:t>00</w:t>
              </w:r>
              <w:r w:rsidR="00FF46EB">
                <w:rPr>
                  <w:b/>
                  <w:noProof/>
                  <w:sz w:val="28"/>
                </w:rPr>
                <w:t>9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F32DB63" w:rsidR="00F25D98" w:rsidRDefault="0075171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D176BE9" w:rsidR="00F25D98" w:rsidRDefault="007517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commentRangeStart w:id="1"/>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ABD247" w:rsidR="001E41F3" w:rsidRDefault="002640DD">
            <w:pPr>
              <w:pStyle w:val="CRCoverPage"/>
              <w:spacing w:after="0"/>
              <w:ind w:left="100"/>
              <w:rPr>
                <w:noProof/>
              </w:rPr>
            </w:pPr>
            <w:fldSimple w:instr=" DOCPROPERTY  CrTitle  \* MERGEFORMAT ">
              <w:r>
                <w:t xml:space="preserve">[AMD_PRO-MED] </w:t>
              </w:r>
              <w:r w:rsidR="00EB7763">
                <w:t xml:space="preserve">WT2: </w:t>
              </w:r>
              <w:r w:rsidR="008A1439">
                <w:t>New a</w:t>
              </w:r>
              <w:r w:rsidR="00EB7763">
                <w:t xml:space="preserve">nnexes to specify </w:t>
              </w:r>
              <w:r w:rsidR="00FF46EB">
                <w:t xml:space="preserve">use of </w:t>
              </w:r>
              <w:r w:rsidR="00EB7763">
                <w:t xml:space="preserve">CMMF </w:t>
              </w:r>
              <w:r w:rsidR="00FF46EB">
                <w:t>within TS 26.512</w:t>
              </w:r>
              <w:r w:rsidR="00EB7763">
                <w:t xml:space="preserve"> </w:t>
              </w:r>
            </w:fldSimple>
            <w:commentRangeEnd w:id="1"/>
            <w:r w:rsidR="002E6F7B">
              <w:rPr>
                <w:rStyle w:val="CommentReference"/>
                <w:rFonts w:ascii="Times New Roman" w:hAnsi="Times New Roman"/>
              </w:rPr>
              <w:commentReference w:id="1"/>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121AE7E" w:rsidR="001E41F3" w:rsidRDefault="008A1439"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824DBE" w:rsidR="001E41F3" w:rsidRDefault="00D24991">
            <w:pPr>
              <w:pStyle w:val="CRCoverPage"/>
              <w:spacing w:after="0"/>
              <w:ind w:left="100"/>
              <w:rPr>
                <w:noProof/>
              </w:rPr>
            </w:pPr>
            <w:fldSimple w:instr=" DOCPROPERTY  ResDate  \* MERGEFORMAT ">
              <w:r>
                <w:rPr>
                  <w:noProof/>
                </w:rPr>
                <w:t>2025-0</w:t>
              </w:r>
              <w:r w:rsidR="00EB7763">
                <w:rPr>
                  <w:noProof/>
                </w:rPr>
                <w:t>5</w:t>
              </w:r>
              <w:r>
                <w:rPr>
                  <w:noProof/>
                </w:rPr>
                <w:t>-</w:t>
              </w:r>
              <w:r w:rsidR="00EB7763">
                <w:rPr>
                  <w:noProof/>
                </w:rPr>
                <w:t>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FB4F15" w:rsidR="001E41F3" w:rsidRPr="008A1439" w:rsidRDefault="00EB7763" w:rsidP="0075171D">
            <w:pPr>
              <w:rPr>
                <w:noProof/>
              </w:rPr>
            </w:pPr>
            <w:r w:rsidRPr="008A1439">
              <w:rPr>
                <w:noProof/>
              </w:rPr>
              <w:t xml:space="preserve">Satisfy the </w:t>
            </w:r>
            <w:r w:rsidR="008A1439" w:rsidRPr="008A1439">
              <w:rPr>
                <w:noProof/>
              </w:rPr>
              <w:t>objectives of Work Task 2 “Media delivery from multiple service endpoints/locations” as documented in S4-250411.</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09BEC35" w14:textId="17A88096" w:rsidR="00EB7763" w:rsidRDefault="00EB7763" w:rsidP="00EB7763">
            <w:pPr>
              <w:pStyle w:val="B1"/>
              <w:ind w:left="11" w:firstLine="0"/>
            </w:pPr>
            <w:r>
              <w:t>New annexes to introduce Coded Multi-Source Media Format (CMMF) for the purposes of enabling media delivery from multiple service locations within the 5GMS System. These annexes include:</w:t>
            </w:r>
          </w:p>
          <w:p w14:paraId="78C168AB" w14:textId="77777777" w:rsidR="00EB7763" w:rsidRDefault="00EB7763" w:rsidP="00EB7763">
            <w:pPr>
              <w:pStyle w:val="B2"/>
              <w:ind w:left="551"/>
            </w:pPr>
            <w:r>
              <w:t>a.</w:t>
            </w:r>
            <w:r>
              <w:tab/>
              <w:t xml:space="preserve">A New annex that specifies CMMF capabilities and profiles supported by 5GMS. This includes specifying the minimum set of CMMF </w:t>
            </w:r>
            <w:proofErr w:type="spellStart"/>
            <w:r>
              <w:t>subatoms</w:t>
            </w:r>
            <w:proofErr w:type="spellEnd"/>
            <w:r>
              <w:t>, code types, capabilities, and profiles; as well a set of CMMF Content Preparation Templates to encode/decode CMMF objects that conform to these profiles.</w:t>
            </w:r>
          </w:p>
          <w:p w14:paraId="2ED969E6" w14:textId="77777777" w:rsidR="00EB7763" w:rsidRDefault="00EB7763" w:rsidP="00EB7763">
            <w:pPr>
              <w:pStyle w:val="B2"/>
              <w:ind w:left="551"/>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p w14:paraId="31C656EC" w14:textId="65C072A5" w:rsidR="001E41F3" w:rsidRPr="0075171D" w:rsidRDefault="00EB7763" w:rsidP="00EB7763">
            <w:pPr>
              <w:pStyle w:val="B1"/>
              <w:ind w:left="551"/>
            </w:pPr>
            <w:r>
              <w:t>c.</w:t>
            </w:r>
            <w:r>
              <w:tab/>
              <w:t>A new annex that specifies how to map CMMF-enabled content delivery onto standardized HTTP adaptive streaming protocols (e.g., DASH, HLS, etc.). This annex specifies methods to map media resource URLs listed in a media description document (e.g., DASH MPD, HLS playlist, etc.) to and from URLs used to request those CMMF-encoded media resources hosted at service locations within the network. It also specifies a JSON schema that can be used to augment an existing, non-CMMF media description document (e.g., DASH MPD, HLS playlist, etc.) with the necessary CMMF configuration information to perform this mapping and enable a media client to stream CMMF-encoded media. It is proposed that this annex is added to TS 26.512 Release 19 until such a time that ETSI TS 103 973 can be updated to include this functional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366F2B" w:rsidR="001E41F3" w:rsidRDefault="008F4176" w:rsidP="00F516DC">
            <w:pPr>
              <w:rPr>
                <w:noProof/>
              </w:rPr>
            </w:pPr>
            <w:r>
              <w:rPr>
                <w:noProof/>
              </w:rPr>
              <w:t>Objectives of the Work Item not completely satis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223365D1" w:rsidR="001E41F3" w:rsidRDefault="008F4176">
            <w:pPr>
              <w:pStyle w:val="CRCoverPage"/>
              <w:spacing w:after="0"/>
              <w:ind w:left="100"/>
              <w:rPr>
                <w:noProof/>
              </w:rPr>
            </w:pPr>
            <w:r>
              <w:rPr>
                <w:noProof/>
              </w:rPr>
              <w:t>G (new), H (new), I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2CB6E1D" w:rsidR="001E41F3" w:rsidRDefault="0075171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C8AA4E8" w:rsidR="001E41F3" w:rsidRDefault="0075171D">
            <w:pPr>
              <w:pStyle w:val="CRCoverPage"/>
              <w:spacing w:after="0"/>
              <w:ind w:left="99"/>
              <w:rPr>
                <w:noProof/>
              </w:rPr>
            </w:pPr>
            <w:r>
              <w:rPr>
                <w:noProof/>
              </w:rPr>
              <w:t>TS 26.510 CR 0016</w:t>
            </w:r>
            <w:r w:rsidR="00A5368D">
              <w:rPr>
                <w:noProof/>
              </w:rPr>
              <w:t xml:space="preserve">, </w:t>
            </w:r>
            <w:r w:rsidR="009D6279">
              <w:rPr>
                <w:noProof/>
              </w:rPr>
              <w:t>TS 26.5</w:t>
            </w:r>
            <w:r w:rsidR="008A1439">
              <w:rPr>
                <w:noProof/>
              </w:rPr>
              <w:t>12</w:t>
            </w:r>
            <w:r w:rsidR="009D6279">
              <w:rPr>
                <w:noProof/>
              </w:rPr>
              <w:t xml:space="preserve"> CR 00</w:t>
            </w:r>
            <w:r w:rsidR="008A1439">
              <w:rPr>
                <w:noProof/>
              </w:rPr>
              <w:t>86</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4C1F28" w:rsidR="001E41F3" w:rsidRDefault="0075171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557981A0" w:rsidR="001E41F3" w:rsidRDefault="00145D43">
            <w:pPr>
              <w:pStyle w:val="CRCoverPage"/>
              <w:spacing w:after="0"/>
              <w:ind w:left="99"/>
              <w:rPr>
                <w:noProof/>
              </w:rPr>
            </w:pP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0542C75" w:rsidR="001E41F3" w:rsidRDefault="0075171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5CA698B9"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35E42BF"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5E365DA" w:rsidR="008863B9" w:rsidRDefault="00514FEA">
            <w:pPr>
              <w:pStyle w:val="CRCoverPage"/>
              <w:spacing w:after="0"/>
              <w:ind w:left="100"/>
              <w:rPr>
                <w:noProof/>
              </w:rPr>
            </w:pPr>
            <w:r>
              <w:rPr>
                <w:noProof/>
              </w:rPr>
              <w:t>S4-250952: New CR.</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120629F9" w14:textId="6395E91F" w:rsidR="0075171D" w:rsidRDefault="0075171D" w:rsidP="00F82C54">
      <w:pPr>
        <w:pStyle w:val="StockhammerChange"/>
      </w:pPr>
      <w:bookmarkStart w:id="2"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A824C1D" w14:textId="77777777" w:rsidR="0079366E" w:rsidRPr="00404C3D" w:rsidRDefault="0079366E" w:rsidP="0079366E">
      <w:pPr>
        <w:pStyle w:val="Heading1"/>
      </w:pPr>
      <w:bookmarkStart w:id="3" w:name="_Toc170409061"/>
      <w:r w:rsidRPr="00404C3D">
        <w:t>2</w:t>
      </w:r>
      <w:r w:rsidRPr="00404C3D">
        <w:tab/>
        <w:t>References</w:t>
      </w:r>
      <w:bookmarkEnd w:id="3"/>
    </w:p>
    <w:p w14:paraId="34BB8FA4" w14:textId="4AED2C48" w:rsidR="0079366E" w:rsidRDefault="0079366E" w:rsidP="0079366E">
      <w:r>
        <w:t>…</w:t>
      </w:r>
    </w:p>
    <w:p w14:paraId="593E7247" w14:textId="245A35C2" w:rsidR="0079366E" w:rsidRDefault="0079366E" w:rsidP="0079366E">
      <w:pPr>
        <w:pStyle w:val="EX"/>
        <w:rPr>
          <w:ins w:id="4" w:author="Cloud, Jason" w:date="2025-05-09T15:57:00Z" w16du:dateUtc="2025-05-09T22:57:00Z"/>
        </w:rPr>
      </w:pPr>
      <w:ins w:id="5" w:author="Cloud, Jason" w:date="2025-05-09T13:57:00Z" w16du:dateUtc="2025-05-09T20:57:00Z">
        <w:r>
          <w:t>[67]</w:t>
        </w:r>
        <w:r>
          <w:tab/>
          <w:t xml:space="preserve">ETSI TS 103 973: </w:t>
        </w:r>
      </w:ins>
      <w:ins w:id="6" w:author="Richard Bradbury (2025-05-15)" w:date="2025-05-15T18:03:00Z" w16du:dateUtc="2025-05-15T17:03:00Z">
        <w:r w:rsidR="00016CC5">
          <w:t>"</w:t>
        </w:r>
      </w:ins>
      <w:ins w:id="7" w:author="Cloud, Jason" w:date="2025-05-09T13:57:00Z" w16du:dateUtc="2025-05-09T20:57:00Z">
        <w:r>
          <w:t>Coded Multisource Media Format (CMMF) for Content Distribution and Delivery</w:t>
        </w:r>
      </w:ins>
      <w:ins w:id="8" w:author="Richard Bradbury (2025-05-15)" w:date="2025-05-15T18:03:00Z" w16du:dateUtc="2025-05-15T17:03:00Z">
        <w:r w:rsidR="00016CC5">
          <w:t>"</w:t>
        </w:r>
      </w:ins>
      <w:ins w:id="9" w:author="Cloud, Jason" w:date="2025-05-09T13:57:00Z" w16du:dateUtc="2025-05-09T20:57:00Z">
        <w:r>
          <w:t>, October 2024.</w:t>
        </w:r>
      </w:ins>
    </w:p>
    <w:p w14:paraId="46A55BBA" w14:textId="124F2D3E" w:rsidR="00097082" w:rsidRDefault="00097082" w:rsidP="0079366E">
      <w:pPr>
        <w:pStyle w:val="EX"/>
        <w:rPr>
          <w:ins w:id="10" w:author="Cloud, Jason" w:date="2025-05-10T09:49:00Z" w16du:dateUtc="2025-05-10T16:49:00Z"/>
        </w:rPr>
      </w:pPr>
      <w:ins w:id="11" w:author="Cloud, Jason" w:date="2025-05-09T15:57:00Z" w16du:dateUtc="2025-05-09T22:57:00Z">
        <w:r>
          <w:t>[68]</w:t>
        </w:r>
        <w:r>
          <w:tab/>
          <w:t>IETF RFC</w:t>
        </w:r>
      </w:ins>
      <w:ins w:id="12" w:author="Richard Bradbury (2025-05-15)" w:date="2025-05-15T18:03:00Z" w16du:dateUtc="2025-05-15T17:03:00Z">
        <w:r w:rsidR="007D0448">
          <w:t> </w:t>
        </w:r>
      </w:ins>
      <w:ins w:id="13" w:author="Cloud, Jason" w:date="2025-05-09T15:57:00Z" w16du:dateUtc="2025-05-09T22:57:00Z">
        <w:r>
          <w:t xml:space="preserve">5053: </w:t>
        </w:r>
      </w:ins>
      <w:ins w:id="14" w:author="Richard Bradbury (2025-05-15)" w:date="2025-05-15T18:04:00Z" w16du:dateUtc="2025-05-15T17:04:00Z">
        <w:r w:rsidR="00016CC5">
          <w:t>"</w:t>
        </w:r>
      </w:ins>
      <w:ins w:id="15" w:author="Cloud, Jason" w:date="2025-05-09T15:57:00Z" w16du:dateUtc="2025-05-09T22:57:00Z">
        <w:r>
          <w:t>Raptor Forward Error Correction Scheme for Object Delivery</w:t>
        </w:r>
      </w:ins>
      <w:ins w:id="16" w:author="Richard Bradbury (2025-05-15)" w:date="2025-05-15T18:04:00Z" w16du:dateUtc="2025-05-15T17:04:00Z">
        <w:r w:rsidR="00016CC5">
          <w:t>"</w:t>
        </w:r>
      </w:ins>
      <w:ins w:id="17" w:author="Cloud, Jason" w:date="2025-05-09T15:57:00Z" w16du:dateUtc="2025-05-09T22:57:00Z">
        <w:r>
          <w:t>.</w:t>
        </w:r>
      </w:ins>
    </w:p>
    <w:p w14:paraId="12EBEB91" w14:textId="7F20DC90" w:rsidR="00250D5E" w:rsidRDefault="00250D5E" w:rsidP="0079366E">
      <w:pPr>
        <w:pStyle w:val="EX"/>
        <w:rPr>
          <w:ins w:id="18" w:author="Cloud, Jason" w:date="2025-05-09T13:57:00Z" w16du:dateUtc="2025-05-09T20:57:00Z"/>
        </w:rPr>
      </w:pPr>
      <w:ins w:id="19" w:author="Cloud, Jason" w:date="2025-05-10T09:49:00Z" w16du:dateUtc="2025-05-10T16:49:00Z">
        <w:r>
          <w:t>[69]</w:t>
        </w:r>
        <w:r>
          <w:tab/>
          <w:t>IETF RFC</w:t>
        </w:r>
      </w:ins>
      <w:ins w:id="20" w:author="Richard Bradbury (2025-05-15)" w:date="2025-05-15T18:03:00Z" w16du:dateUtc="2025-05-15T17:03:00Z">
        <w:r w:rsidR="007D0448">
          <w:t> </w:t>
        </w:r>
      </w:ins>
      <w:ins w:id="21" w:author="Cloud, Jason" w:date="2025-05-10T09:49:00Z" w16du:dateUtc="2025-05-10T16:49:00Z">
        <w:r>
          <w:t xml:space="preserve">3629: </w:t>
        </w:r>
      </w:ins>
      <w:ins w:id="22" w:author="Richard Bradbury (2025-05-15)" w:date="2025-05-15T18:04:00Z" w16du:dateUtc="2025-05-15T17:04:00Z">
        <w:r w:rsidR="00016CC5">
          <w:t>"</w:t>
        </w:r>
      </w:ins>
      <w:ins w:id="23" w:author="Cloud, Jason" w:date="2025-05-10T09:49:00Z" w16du:dateUtc="2025-05-10T16:49:00Z">
        <w:r>
          <w:t>UTF-8, a transformation format of ISO 10646</w:t>
        </w:r>
      </w:ins>
      <w:ins w:id="24" w:author="Richard Bradbury (2025-05-15)" w:date="2025-05-15T18:04:00Z" w16du:dateUtc="2025-05-15T17:04:00Z">
        <w:r w:rsidR="00016CC5">
          <w:t>"</w:t>
        </w:r>
      </w:ins>
      <w:ins w:id="25" w:author="Cloud, Jason" w:date="2025-05-10T09:49:00Z" w16du:dateUtc="2025-05-10T16:49:00Z">
        <w:r>
          <w:t>.</w:t>
        </w:r>
      </w:ins>
    </w:p>
    <w:p w14:paraId="67ABC50F" w14:textId="77777777" w:rsidR="0079366E" w:rsidRDefault="0079366E" w:rsidP="00F82C54">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07223BD" w14:textId="77777777" w:rsidR="0079366E" w:rsidRDefault="0079366E" w:rsidP="0079366E">
      <w:pPr>
        <w:pStyle w:val="Heading2"/>
      </w:pPr>
      <w:bookmarkStart w:id="26" w:name="_Toc194067375"/>
      <w:r w:rsidRPr="004D3578">
        <w:t>3.3</w:t>
      </w:r>
      <w:r w:rsidRPr="004D3578">
        <w:tab/>
        <w:t>Abbreviations</w:t>
      </w:r>
      <w:bookmarkEnd w:id="26"/>
    </w:p>
    <w:p w14:paraId="25D1E35A" w14:textId="77777777" w:rsidR="0079366E" w:rsidRDefault="0079366E" w:rsidP="0079366E">
      <w:r>
        <w:t>…</w:t>
      </w:r>
    </w:p>
    <w:p w14:paraId="5D48EF6F" w14:textId="1E220C47" w:rsidR="0079366E" w:rsidRDefault="0079366E" w:rsidP="0079366E">
      <w:pPr>
        <w:pStyle w:val="EW"/>
      </w:pPr>
      <w:ins w:id="27" w:author="Cloud, Jason" w:date="2025-05-09T13:58:00Z" w16du:dateUtc="2025-05-09T20:58:00Z">
        <w:r>
          <w:t>CMMF</w:t>
        </w:r>
        <w:r>
          <w:tab/>
          <w:t>Coded Multisource Media Format</w:t>
        </w:r>
      </w:ins>
    </w:p>
    <w:p w14:paraId="36EE0877" w14:textId="2A1C2868" w:rsidR="0079366E" w:rsidRDefault="0079366E" w:rsidP="0079366E">
      <w:r>
        <w:t>…</w:t>
      </w:r>
    </w:p>
    <w:p w14:paraId="32ADA4E7" w14:textId="77777777" w:rsidR="0079366E" w:rsidRDefault="0079366E" w:rsidP="00F82C54">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3CC5B68" w14:textId="000A12A0" w:rsidR="0079366E" w:rsidRPr="006436AF" w:rsidRDefault="0079366E" w:rsidP="0079366E">
      <w:pPr>
        <w:pStyle w:val="Heading8"/>
        <w:rPr>
          <w:ins w:id="28" w:author="Cloud, Jason" w:date="2025-05-09T14:02:00Z" w16du:dateUtc="2025-05-09T21:02:00Z"/>
        </w:rPr>
      </w:pPr>
      <w:bookmarkStart w:id="29" w:name="_Toc71722165"/>
      <w:bookmarkStart w:id="30" w:name="_Toc74859217"/>
      <w:bookmarkStart w:id="31" w:name="_Toc194090125"/>
      <w:ins w:id="32" w:author="Cloud, Jason" w:date="2025-05-09T14:02:00Z" w16du:dateUtc="2025-05-09T21:02:00Z">
        <w:r w:rsidRPr="00CF379B">
          <w:rPr>
            <w:rFonts w:eastAsia="SimSun"/>
          </w:rPr>
          <w:t>Annex</w:t>
        </w:r>
      </w:ins>
      <w:ins w:id="33" w:author="Cloud, Jason" w:date="2025-05-09T15:34:00Z" w16du:dateUtc="2025-05-09T22:34:00Z">
        <w:r w:rsidR="00111D1F">
          <w:t xml:space="preserve"> </w:t>
        </w:r>
      </w:ins>
      <w:ins w:id="34" w:author="Cloud, Jason" w:date="2025-05-09T15:35:00Z" w16du:dateUtc="2025-05-09T22:35:00Z">
        <w:r w:rsidR="00111D1F">
          <w:t xml:space="preserve">G </w:t>
        </w:r>
      </w:ins>
      <w:ins w:id="35" w:author="Cloud, Jason" w:date="2025-05-09T14:02:00Z" w16du:dateUtc="2025-05-09T21:02:00Z">
        <w:r w:rsidRPr="00CF379B">
          <w:t>(normative):</w:t>
        </w:r>
        <w:r w:rsidRPr="00CF379B">
          <w:br/>
        </w:r>
      </w:ins>
      <w:bookmarkEnd w:id="29"/>
      <w:bookmarkEnd w:id="30"/>
      <w:bookmarkEnd w:id="31"/>
      <w:ins w:id="36" w:author="Cloud, Jason" w:date="2025-05-09T14:04:00Z" w16du:dateUtc="2025-05-09T21:04:00Z">
        <w:del w:id="37" w:author="Richard Bradbury (2025-05-15)" w:date="2025-05-15T18:05:00Z" w16du:dateUtc="2025-05-15T17:05:00Z">
          <w:r w:rsidDel="00A727EA">
            <w:delText xml:space="preserve">5GMS </w:delText>
          </w:r>
        </w:del>
      </w:ins>
      <w:ins w:id="38" w:author="Cloud, Jason" w:date="2025-05-09T14:03:00Z" w16du:dateUtc="2025-05-09T21:03:00Z">
        <w:r>
          <w:t xml:space="preserve">CMMF </w:t>
        </w:r>
      </w:ins>
      <w:ins w:id="39" w:author="Richard Bradbury (2025-05-15)" w:date="2025-05-15T18:05:00Z" w16du:dateUtc="2025-05-15T17:05:00Z">
        <w:r w:rsidR="00A727EA">
          <w:t>c</w:t>
        </w:r>
      </w:ins>
      <w:ins w:id="40" w:author="Cloud, Jason" w:date="2025-05-09T14:04:00Z" w16du:dateUtc="2025-05-09T21:04:00Z">
        <w:r>
          <w:t xml:space="preserve">apabilities and </w:t>
        </w:r>
      </w:ins>
      <w:ins w:id="41" w:author="Richard Bradbury (2025-05-15)" w:date="2025-05-15T18:05:00Z" w16du:dateUtc="2025-05-15T17:05:00Z">
        <w:r w:rsidR="00A727EA">
          <w:t>p</w:t>
        </w:r>
      </w:ins>
      <w:ins w:id="42" w:author="Cloud, Jason" w:date="2025-05-09T14:03:00Z" w16du:dateUtc="2025-05-09T21:03:00Z">
        <w:r>
          <w:t>rofiles</w:t>
        </w:r>
      </w:ins>
    </w:p>
    <w:p w14:paraId="41DB799A" w14:textId="1ABFC86F" w:rsidR="0079366E" w:rsidRPr="006436AF" w:rsidRDefault="00404888" w:rsidP="0079366E">
      <w:pPr>
        <w:pStyle w:val="Heading1"/>
        <w:rPr>
          <w:ins w:id="43" w:author="Cloud, Jason" w:date="2025-05-09T14:02:00Z" w16du:dateUtc="2025-05-09T21:02:00Z"/>
        </w:rPr>
      </w:pPr>
      <w:bookmarkStart w:id="44" w:name="_CRC_1"/>
      <w:bookmarkStart w:id="45" w:name="_Toc28013568"/>
      <w:bookmarkStart w:id="46" w:name="_Toc36040406"/>
      <w:bookmarkStart w:id="47" w:name="_Toc68899741"/>
      <w:bookmarkStart w:id="48" w:name="_Toc71214492"/>
      <w:bookmarkStart w:id="49" w:name="_Toc71722166"/>
      <w:bookmarkStart w:id="50" w:name="_Toc74859218"/>
      <w:bookmarkStart w:id="51" w:name="_Toc194090126"/>
      <w:bookmarkEnd w:id="44"/>
      <w:ins w:id="52" w:author="Cloud, Jason" w:date="2025-05-09T14:18:00Z" w16du:dateUtc="2025-05-09T21:18:00Z">
        <w:r>
          <w:t>G</w:t>
        </w:r>
      </w:ins>
      <w:ins w:id="53" w:author="Cloud, Jason" w:date="2025-05-09T14:02:00Z" w16du:dateUtc="2025-05-09T21:02:00Z">
        <w:r w:rsidR="0079366E" w:rsidRPr="006436AF">
          <w:t>.1</w:t>
        </w:r>
        <w:r w:rsidR="0079366E" w:rsidRPr="006436AF">
          <w:tab/>
          <w:t>General</w:t>
        </w:r>
        <w:bookmarkEnd w:id="45"/>
        <w:bookmarkEnd w:id="46"/>
        <w:bookmarkEnd w:id="47"/>
        <w:bookmarkEnd w:id="48"/>
        <w:bookmarkEnd w:id="49"/>
        <w:bookmarkEnd w:id="50"/>
        <w:bookmarkEnd w:id="51"/>
      </w:ins>
    </w:p>
    <w:p w14:paraId="6ED8EC76" w14:textId="52F39DC5" w:rsidR="00D66E95" w:rsidRDefault="0026397D" w:rsidP="0079366E">
      <w:pPr>
        <w:rPr>
          <w:ins w:id="54" w:author="Cloud, Jason" w:date="2025-05-09T14:15:00Z" w16du:dateUtc="2025-05-09T21:15:00Z"/>
        </w:rPr>
      </w:pPr>
      <w:ins w:id="55" w:author="Cloud, Jason" w:date="2025-05-12T12:29:00Z" w16du:dateUtc="2025-05-12T19:29:00Z">
        <w:r>
          <w:t>Coded Multi-source Media Format (CMMF) as specified in ETSI TS 103 973 [</w:t>
        </w:r>
      </w:ins>
      <w:ins w:id="56" w:author="Cloud, Jason" w:date="2025-05-13T11:15:00Z" w16du:dateUtc="2025-05-13T18:15:00Z">
        <w:r w:rsidR="005C1286">
          <w:t>67</w:t>
        </w:r>
      </w:ins>
      <w:ins w:id="57" w:author="Cloud, Jason" w:date="2025-05-12T12:29:00Z" w16du:dateUtc="2025-05-12T19:29:00Z">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1D5F318F" w14:textId="0FDC6874" w:rsidR="00D66E95" w:rsidRDefault="00D66E95" w:rsidP="0079366E">
      <w:pPr>
        <w:rPr>
          <w:ins w:id="58" w:author="Cloud, Jason" w:date="2025-05-09T14:11:00Z" w16du:dateUtc="2025-05-09T21:11:00Z"/>
          <w:noProof/>
        </w:rPr>
      </w:pPr>
      <w:ins w:id="59" w:author="Cloud, Jason" w:date="2025-05-09T14:06:00Z" w16du:dateUtc="2025-05-09T21:06:00Z">
        <w:r>
          <w:rPr>
            <w:noProof/>
          </w:rPr>
          <w:t>Th</w:t>
        </w:r>
      </w:ins>
      <w:ins w:id="60" w:author="Cloud, Jason" w:date="2025-05-09T14:07:00Z" w16du:dateUtc="2025-05-09T21:07:00Z">
        <w:r>
          <w:rPr>
            <w:noProof/>
          </w:rPr>
          <w:t xml:space="preserve">is </w:t>
        </w:r>
      </w:ins>
      <w:ins w:id="61" w:author="Cloud, Jason" w:date="2025-05-09T14:06:00Z" w16du:dateUtc="2025-05-09T21:06:00Z">
        <w:r>
          <w:rPr>
            <w:noProof/>
          </w:rPr>
          <w:t xml:space="preserve">annex </w:t>
        </w:r>
      </w:ins>
      <w:ins w:id="62" w:author="Cloud, Jason" w:date="2025-05-09T14:07:00Z" w16du:dateUtc="2025-05-09T21:07:00Z">
        <w:r>
          <w:rPr>
            <w:noProof/>
          </w:rPr>
          <w:t xml:space="preserve">defines the </w:t>
        </w:r>
      </w:ins>
      <w:ins w:id="63" w:author="Cloud, Jason" w:date="2025-05-09T14:09:00Z" w16du:dateUtc="2025-05-09T21:09:00Z">
        <w:r>
          <w:rPr>
            <w:noProof/>
          </w:rPr>
          <w:t xml:space="preserve">following </w:t>
        </w:r>
      </w:ins>
      <w:ins w:id="64" w:author="Cloud, Jason" w:date="2025-05-09T14:10:00Z" w16du:dateUtc="2025-05-09T21:10:00Z">
        <w:r>
          <w:rPr>
            <w:noProof/>
          </w:rPr>
          <w:t>multi-source object coding using Coded Multi-Source Media Format (CMMF) specified in ETS</w:t>
        </w:r>
      </w:ins>
      <w:ins w:id="65" w:author="Cloud, Jason" w:date="2025-05-09T14:08:00Z" w16du:dateUtc="2025-05-09T21:08:00Z">
        <w:r>
          <w:rPr>
            <w:noProof/>
          </w:rPr>
          <w:t>I TS</w:t>
        </w:r>
      </w:ins>
      <w:ins w:id="66" w:author="Richard Bradbury (2025-05-15)" w:date="2025-05-15T18:06:00Z" w16du:dateUtc="2025-05-15T17:06:00Z">
        <w:r w:rsidR="00A727EA">
          <w:rPr>
            <w:noProof/>
          </w:rPr>
          <w:t> </w:t>
        </w:r>
      </w:ins>
      <w:ins w:id="67" w:author="Cloud, Jason" w:date="2025-05-09T14:08:00Z" w16du:dateUtc="2025-05-09T21:08:00Z">
        <w:r>
          <w:rPr>
            <w:noProof/>
          </w:rPr>
          <w:t>103</w:t>
        </w:r>
      </w:ins>
      <w:ins w:id="68" w:author="Richard Bradbury (2025-05-15)" w:date="2025-05-15T18:06:00Z" w16du:dateUtc="2025-05-15T17:06:00Z">
        <w:r w:rsidR="00A727EA">
          <w:rPr>
            <w:noProof/>
          </w:rPr>
          <w:t> </w:t>
        </w:r>
      </w:ins>
      <w:ins w:id="69" w:author="Cloud, Jason" w:date="2025-05-09T14:08:00Z" w16du:dateUtc="2025-05-09T21:08:00Z">
        <w:r>
          <w:rPr>
            <w:noProof/>
          </w:rPr>
          <w:t>973</w:t>
        </w:r>
      </w:ins>
      <w:ins w:id="70" w:author="Richard Bradbury (2025-05-15)" w:date="2025-05-15T18:06:00Z" w16du:dateUtc="2025-05-15T17:06:00Z">
        <w:r w:rsidR="00A727EA">
          <w:rPr>
            <w:noProof/>
          </w:rPr>
          <w:t> </w:t>
        </w:r>
      </w:ins>
      <w:ins w:id="71" w:author="Cloud, Jason" w:date="2025-05-09T14:08:00Z" w16du:dateUtc="2025-05-09T21:08:00Z">
        <w:r>
          <w:rPr>
            <w:noProof/>
          </w:rPr>
          <w:t>[67]</w:t>
        </w:r>
      </w:ins>
      <w:ins w:id="72" w:author="Cloud, Jason" w:date="2025-05-09T14:11:00Z" w16du:dateUtc="2025-05-09T21:11:00Z">
        <w:r>
          <w:rPr>
            <w:noProof/>
          </w:rPr>
          <w:t xml:space="preserve"> </w:t>
        </w:r>
      </w:ins>
      <w:commentRangeStart w:id="73"/>
      <w:ins w:id="74" w:author="Cloud, Jason" w:date="2025-05-13T11:15:00Z" w16du:dateUtc="2025-05-13T18:15:00Z">
        <w:r w:rsidR="005C1286">
          <w:rPr>
            <w:noProof/>
          </w:rPr>
          <w:t xml:space="preserve">for use </w:t>
        </w:r>
      </w:ins>
      <w:ins w:id="75" w:author="Cloud, Jason" w:date="2025-05-09T14:11:00Z" w16du:dateUtc="2025-05-09T21:11:00Z">
        <w:r>
          <w:rPr>
            <w:noProof/>
          </w:rPr>
          <w:t>within the 5GMS System</w:t>
        </w:r>
      </w:ins>
      <w:commentRangeEnd w:id="73"/>
      <w:r w:rsidR="009C412B">
        <w:rPr>
          <w:rStyle w:val="CommentReference"/>
        </w:rPr>
        <w:commentReference w:id="73"/>
      </w:r>
      <w:ins w:id="76" w:author="Cloud, Jason" w:date="2025-05-09T14:11:00Z" w16du:dateUtc="2025-05-09T21:11:00Z">
        <w:r>
          <w:rPr>
            <w:noProof/>
          </w:rPr>
          <w:t>:</w:t>
        </w:r>
      </w:ins>
    </w:p>
    <w:p w14:paraId="19787CAD" w14:textId="000A66DA" w:rsidR="00D66E95" w:rsidRDefault="00D66E95" w:rsidP="00D66E95">
      <w:pPr>
        <w:pStyle w:val="B1"/>
        <w:rPr>
          <w:ins w:id="77" w:author="Cloud, Jason" w:date="2025-05-09T14:12:00Z" w16du:dateUtc="2025-05-09T21:12:00Z"/>
          <w:noProof/>
        </w:rPr>
      </w:pPr>
      <w:commentRangeStart w:id="78"/>
      <w:ins w:id="79" w:author="Cloud, Jason" w:date="2025-05-09T14:11:00Z" w16du:dateUtc="2025-05-09T21:11:00Z">
        <w:r>
          <w:rPr>
            <w:noProof/>
          </w:rPr>
          <w:t>-</w:t>
        </w:r>
        <w:r>
          <w:rPr>
            <w:noProof/>
          </w:rPr>
          <w:tab/>
          <w:t xml:space="preserve">5GMS CMMF encoding </w:t>
        </w:r>
      </w:ins>
      <w:ins w:id="80" w:author="Cloud, Jason" w:date="2025-05-09T15:25:00Z" w16du:dateUtc="2025-05-09T22:25:00Z">
        <w:r w:rsidR="000C2916">
          <w:rPr>
            <w:noProof/>
          </w:rPr>
          <w:t xml:space="preserve">and decoding </w:t>
        </w:r>
      </w:ins>
      <w:ins w:id="81" w:author="Cloud, Jason" w:date="2025-05-09T14:12:00Z" w16du:dateUtc="2025-05-09T21:12:00Z">
        <w:r>
          <w:rPr>
            <w:noProof/>
          </w:rPr>
          <w:t>capabilities</w:t>
        </w:r>
      </w:ins>
    </w:p>
    <w:p w14:paraId="6BF9A161" w14:textId="12FC2DD3" w:rsidR="00D66E95" w:rsidRDefault="00D66E95" w:rsidP="00D66E95">
      <w:pPr>
        <w:pStyle w:val="B1"/>
        <w:rPr>
          <w:ins w:id="82" w:author="Cloud, Jason" w:date="2025-05-12T10:21:00Z" w16du:dateUtc="2025-05-12T17:21:00Z"/>
          <w:noProof/>
        </w:rPr>
      </w:pPr>
      <w:ins w:id="83" w:author="Cloud, Jason" w:date="2025-05-09T14:12:00Z" w16du:dateUtc="2025-05-09T21:12:00Z">
        <w:r>
          <w:rPr>
            <w:noProof/>
          </w:rPr>
          <w:t>-</w:t>
        </w:r>
        <w:r>
          <w:rPr>
            <w:noProof/>
          </w:rPr>
          <w:tab/>
          <w:t>5GMS CMMF profiles</w:t>
        </w:r>
      </w:ins>
      <w:commentRangeEnd w:id="78"/>
      <w:r w:rsidR="00A727EA">
        <w:rPr>
          <w:rStyle w:val="CommentReference"/>
        </w:rPr>
        <w:commentReference w:id="78"/>
      </w:r>
    </w:p>
    <w:p w14:paraId="4AA5FA29" w14:textId="5AD3A6BD" w:rsidR="00547F03" w:rsidRDefault="00547F03" w:rsidP="00D66E95">
      <w:pPr>
        <w:pStyle w:val="B1"/>
        <w:rPr>
          <w:ins w:id="84" w:author="Cloud, Jason" w:date="2025-05-09T14:12:00Z" w16du:dateUtc="2025-05-09T21:12:00Z"/>
          <w:noProof/>
        </w:rPr>
      </w:pPr>
      <w:commentRangeStart w:id="85"/>
      <w:ins w:id="86" w:author="Cloud, Jason" w:date="2025-05-12T10:21:00Z" w16du:dateUtc="2025-05-12T17:21:00Z">
        <w:r>
          <w:rPr>
            <w:noProof/>
          </w:rPr>
          <w:t>-</w:t>
        </w:r>
        <w:r>
          <w:rPr>
            <w:noProof/>
          </w:rPr>
          <w:tab/>
          <w:t>5GMS CMMF Content Preparation Templates</w:t>
        </w:r>
      </w:ins>
      <w:commentRangeEnd w:id="85"/>
      <w:r w:rsidR="00A727EA">
        <w:rPr>
          <w:rStyle w:val="CommentReference"/>
        </w:rPr>
        <w:commentReference w:id="85"/>
      </w:r>
    </w:p>
    <w:p w14:paraId="6AD123BA" w14:textId="6ABDDCFC" w:rsidR="00404888" w:rsidRDefault="00404888" w:rsidP="00404888">
      <w:pPr>
        <w:pStyle w:val="Heading1"/>
        <w:rPr>
          <w:ins w:id="87" w:author="Cloud, Jason" w:date="2025-05-09T14:19:00Z" w16du:dateUtc="2025-05-09T21:19:00Z"/>
        </w:rPr>
      </w:pPr>
      <w:bookmarkStart w:id="88" w:name="_Toc68899736"/>
      <w:bookmarkStart w:id="89" w:name="_Toc71214487"/>
      <w:bookmarkStart w:id="90" w:name="_Toc71722161"/>
      <w:bookmarkStart w:id="91" w:name="_Toc74859213"/>
      <w:bookmarkStart w:id="92" w:name="_Toc194090121"/>
      <w:commentRangeStart w:id="93"/>
      <w:ins w:id="94" w:author="Cloud, Jason" w:date="2025-05-09T14:18:00Z" w16du:dateUtc="2025-05-09T21:18:00Z">
        <w:r>
          <w:t>G</w:t>
        </w:r>
        <w:r w:rsidRPr="006436AF">
          <w:t>.2</w:t>
        </w:r>
        <w:r w:rsidRPr="006436AF">
          <w:tab/>
        </w:r>
      </w:ins>
      <w:bookmarkEnd w:id="88"/>
      <w:bookmarkEnd w:id="89"/>
      <w:bookmarkEnd w:id="90"/>
      <w:bookmarkEnd w:id="91"/>
      <w:bookmarkEnd w:id="92"/>
      <w:ins w:id="95" w:author="Cloud, Jason" w:date="2025-05-09T14:39:00Z" w16du:dateUtc="2025-05-09T21:39:00Z">
        <w:r w:rsidR="002B1B3E">
          <w:t>CMMF e</w:t>
        </w:r>
      </w:ins>
      <w:ins w:id="96" w:author="Cloud, Jason" w:date="2025-05-09T14:19:00Z" w16du:dateUtc="2025-05-09T21:19:00Z">
        <w:r>
          <w:t xml:space="preserve">ncoding </w:t>
        </w:r>
      </w:ins>
      <w:ins w:id="97" w:author="Cloud, Jason" w:date="2025-05-09T15:25:00Z" w16du:dateUtc="2025-05-09T22:25:00Z">
        <w:r w:rsidR="000C2916">
          <w:t xml:space="preserve">and decoding </w:t>
        </w:r>
      </w:ins>
      <w:ins w:id="98" w:author="Cloud, Jason" w:date="2025-05-09T14:19:00Z" w16du:dateUtc="2025-05-09T21:19:00Z">
        <w:r>
          <w:t>capabilities</w:t>
        </w:r>
      </w:ins>
    </w:p>
    <w:p w14:paraId="0E88C7EA" w14:textId="6E9492A9" w:rsidR="0052677A" w:rsidRPr="0052677A" w:rsidRDefault="0052677A" w:rsidP="0052677A">
      <w:pPr>
        <w:pStyle w:val="Heading2"/>
        <w:rPr>
          <w:ins w:id="99" w:author="Cloud, Jason" w:date="2025-05-09T15:00:00Z" w16du:dateUtc="2025-05-09T22:00:00Z"/>
        </w:rPr>
      </w:pPr>
      <w:ins w:id="100" w:author="Cloud, Jason" w:date="2025-05-09T15:00:00Z" w16du:dateUtc="2025-05-09T22:00:00Z">
        <w:r>
          <w:t>G.2.1</w:t>
        </w:r>
        <w:r>
          <w:tab/>
          <w:t>Overview</w:t>
        </w:r>
      </w:ins>
    </w:p>
    <w:p w14:paraId="06FA6D24" w14:textId="33F46682" w:rsidR="00404888" w:rsidRDefault="002B1B3E" w:rsidP="00404888">
      <w:pPr>
        <w:rPr>
          <w:ins w:id="101" w:author="Cloud, Jason" w:date="2025-05-09T14:52:00Z" w16du:dateUtc="2025-05-09T21:52:00Z"/>
        </w:rPr>
      </w:pPr>
      <w:ins w:id="102" w:author="Cloud, Jason" w:date="2025-05-09T14:39:00Z" w16du:dateUtc="2025-05-09T21:39:00Z">
        <w:r>
          <w:t xml:space="preserve">The following CMMF </w:t>
        </w:r>
      </w:ins>
      <w:ins w:id="103" w:author="Cloud, Jason" w:date="2025-05-09T15:55:00Z" w16du:dateUtc="2025-05-09T22:55:00Z">
        <w:r w:rsidR="00097082">
          <w:t xml:space="preserve">minimal </w:t>
        </w:r>
      </w:ins>
      <w:ins w:id="104" w:author="Cloud, Jason" w:date="2025-05-09T14:39:00Z" w16du:dateUtc="2025-05-09T21:39:00Z">
        <w:r>
          <w:t xml:space="preserve">encoding </w:t>
        </w:r>
      </w:ins>
      <w:ins w:id="105" w:author="Cloud, Jason" w:date="2025-05-09T15:25:00Z" w16du:dateUtc="2025-05-09T22:25:00Z">
        <w:r w:rsidR="000C2916">
          <w:t xml:space="preserve">and decoding </w:t>
        </w:r>
      </w:ins>
      <w:ins w:id="106" w:author="Cloud, Jason" w:date="2025-05-09T14:55:00Z" w16du:dateUtc="2025-05-09T21:55:00Z">
        <w:r w:rsidR="006721BE">
          <w:t xml:space="preserve">capabilities </w:t>
        </w:r>
      </w:ins>
      <w:ins w:id="107" w:author="Cloud, Jason" w:date="2025-05-09T14:39:00Z" w16du:dateUtc="2025-05-09T21:39:00Z">
        <w:r>
          <w:t>are def</w:t>
        </w:r>
      </w:ins>
      <w:ins w:id="108" w:author="Cloud, Jason" w:date="2025-05-09T14:40:00Z" w16du:dateUtc="2025-05-09T21:40:00Z">
        <w:r>
          <w:t>ined</w:t>
        </w:r>
      </w:ins>
      <w:ins w:id="109" w:author="Cloud, Jason" w:date="2025-05-09T14:57:00Z" w16du:dateUtc="2025-05-09T21:57:00Z">
        <w:r w:rsidR="0052677A">
          <w:t xml:space="preserve"> for use with</w:t>
        </w:r>
      </w:ins>
      <w:ins w:id="110" w:author="Cloud, Jason" w:date="2025-05-09T14:58:00Z" w16du:dateUtc="2025-05-09T21:58:00Z">
        <w:r w:rsidR="0052677A">
          <w:t xml:space="preserve">in the </w:t>
        </w:r>
        <w:commentRangeStart w:id="111"/>
        <w:r w:rsidR="0052677A">
          <w:t>5GMS System</w:t>
        </w:r>
      </w:ins>
      <w:commentRangeEnd w:id="111"/>
      <w:r w:rsidR="00A62CD4">
        <w:rPr>
          <w:rStyle w:val="CommentReference"/>
        </w:rPr>
        <w:commentReference w:id="111"/>
      </w:r>
      <w:ins w:id="112" w:author="Cloud, Jason" w:date="2025-05-09T14:40:00Z" w16du:dateUtc="2025-05-09T21:40:00Z">
        <w:r>
          <w:t>:</w:t>
        </w:r>
      </w:ins>
    </w:p>
    <w:p w14:paraId="196B5CCC" w14:textId="3809DA67" w:rsidR="006721BE" w:rsidRDefault="006721BE" w:rsidP="006721BE">
      <w:pPr>
        <w:pStyle w:val="B1"/>
        <w:rPr>
          <w:ins w:id="113" w:author="Cloud, Jason" w:date="2025-05-09T14:53:00Z" w16du:dateUtc="2025-05-09T21:53:00Z"/>
        </w:rPr>
      </w:pPr>
      <w:ins w:id="114" w:author="Cloud, Jason" w:date="2025-05-09T14:52:00Z" w16du:dateUtc="2025-05-09T21:52:00Z">
        <w:r>
          <w:t>-</w:t>
        </w:r>
        <w:r>
          <w:tab/>
          <w:t xml:space="preserve">CMMF bitstream </w:t>
        </w:r>
        <w:proofErr w:type="spellStart"/>
        <w:r>
          <w:t>subatom</w:t>
        </w:r>
      </w:ins>
      <w:proofErr w:type="spellEnd"/>
      <w:ins w:id="115" w:author="Cloud, Jason" w:date="2025-05-09T14:53:00Z" w16du:dateUtc="2025-05-09T21:53:00Z">
        <w:r>
          <w:t xml:space="preserve"> support</w:t>
        </w:r>
      </w:ins>
    </w:p>
    <w:p w14:paraId="11501FA2" w14:textId="2A635E09" w:rsidR="006721BE" w:rsidRDefault="006721BE" w:rsidP="006721BE">
      <w:pPr>
        <w:pStyle w:val="B1"/>
        <w:rPr>
          <w:ins w:id="116" w:author="Cloud, Jason" w:date="2025-05-09T15:01:00Z" w16du:dateUtc="2025-05-09T22:01:00Z"/>
        </w:rPr>
      </w:pPr>
      <w:ins w:id="117" w:author="Cloud, Jason" w:date="2025-05-09T14:53:00Z" w16du:dateUtc="2025-05-09T21:53:00Z">
        <w:r>
          <w:t>-</w:t>
        </w:r>
        <w:r>
          <w:tab/>
          <w:t>CMMF code type</w:t>
        </w:r>
      </w:ins>
      <w:ins w:id="118" w:author="Cloud, Jason" w:date="2025-05-09T15:00:00Z" w16du:dateUtc="2025-05-09T22:00:00Z">
        <w:r w:rsidR="0052677A">
          <w:t>s</w:t>
        </w:r>
      </w:ins>
    </w:p>
    <w:p w14:paraId="275A7E02" w14:textId="26B3658B" w:rsidR="0052677A" w:rsidRDefault="0052677A" w:rsidP="0052677A">
      <w:pPr>
        <w:pStyle w:val="Heading2"/>
        <w:rPr>
          <w:ins w:id="119" w:author="Cloud, Jason" w:date="2025-05-09T15:01:00Z" w16du:dateUtc="2025-05-09T22:01:00Z"/>
        </w:rPr>
      </w:pPr>
      <w:ins w:id="120" w:author="Cloud, Jason" w:date="2025-05-09T15:01:00Z" w16du:dateUtc="2025-05-09T22:01:00Z">
        <w:r>
          <w:lastRenderedPageBreak/>
          <w:t>G.2.2</w:t>
        </w:r>
        <w:r>
          <w:tab/>
          <w:t xml:space="preserve">CMMF bitstream </w:t>
        </w:r>
        <w:proofErr w:type="spellStart"/>
        <w:r>
          <w:t>subatom</w:t>
        </w:r>
        <w:proofErr w:type="spellEnd"/>
        <w:r>
          <w:t xml:space="preserve"> support</w:t>
        </w:r>
      </w:ins>
    </w:p>
    <w:p w14:paraId="40B34981" w14:textId="7C085A76" w:rsidR="0052677A" w:rsidRDefault="0052677A" w:rsidP="0052677A">
      <w:pPr>
        <w:rPr>
          <w:ins w:id="121" w:author="Cloud, Jason" w:date="2025-05-09T15:03:00Z" w16du:dateUtc="2025-05-09T22:03:00Z"/>
        </w:rPr>
      </w:pPr>
      <w:ins w:id="122" w:author="Cloud, Jason" w:date="2025-05-09T15:01:00Z" w16du:dateUtc="2025-05-09T22:01:00Z">
        <w:r>
          <w:t xml:space="preserve">The following CMMF bitstream </w:t>
        </w:r>
        <w:proofErr w:type="spellStart"/>
        <w:r>
          <w:t>subatoms</w:t>
        </w:r>
      </w:ins>
      <w:proofErr w:type="spellEnd"/>
      <w:ins w:id="123" w:author="Cloud, Jason" w:date="2025-05-12T10:44:00Z" w16du:dateUtc="2025-05-12T17:44:00Z">
        <w:r w:rsidR="007D2CDD">
          <w:t xml:space="preserve">, structures, </w:t>
        </w:r>
      </w:ins>
      <w:ins w:id="124" w:author="Cloud, Jason" w:date="2025-05-09T15:31:00Z" w16du:dateUtc="2025-05-09T22:31:00Z">
        <w:r w:rsidR="00111D1F">
          <w:t>an</w:t>
        </w:r>
      </w:ins>
      <w:ins w:id="125" w:author="Cloud, Jason" w:date="2025-05-09T15:36:00Z" w16du:dateUtc="2025-05-09T22:36:00Z">
        <w:r w:rsidR="00111D1F">
          <w:t>d</w:t>
        </w:r>
      </w:ins>
      <w:ins w:id="126" w:author="Cloud, Jason" w:date="2025-05-09T15:31:00Z" w16du:dateUtc="2025-05-09T22:31:00Z">
        <w:r w:rsidR="00111D1F">
          <w:t xml:space="preserve"> parameters </w:t>
        </w:r>
      </w:ins>
      <w:ins w:id="127" w:author="Cloud, Jason" w:date="2025-05-09T15:36:00Z" w16du:dateUtc="2025-05-09T22:36:00Z">
        <w:r w:rsidR="00111D1F">
          <w:t>de</w:t>
        </w:r>
      </w:ins>
      <w:ins w:id="128" w:author="Cloud, Jason" w:date="2025-05-09T15:37:00Z" w16du:dateUtc="2025-05-09T22:37:00Z">
        <w:r w:rsidR="00111D1F">
          <w:t xml:space="preserve">fined within these </w:t>
        </w:r>
      </w:ins>
      <w:ins w:id="129" w:author="Cloud, Jason" w:date="2025-05-12T10:44:00Z" w16du:dateUtc="2025-05-12T17:44:00Z">
        <w:r w:rsidR="007D2CDD">
          <w:t>structures</w:t>
        </w:r>
      </w:ins>
      <w:ins w:id="130" w:author="Cloud, Jason" w:date="2025-05-09T15:37:00Z" w16du:dateUtc="2025-05-09T22:37:00Z">
        <w:r w:rsidR="00111D1F">
          <w:t xml:space="preserve"> </w:t>
        </w:r>
      </w:ins>
      <w:ins w:id="131" w:author="Cloud, Jason" w:date="2025-05-09T15:01:00Z" w16du:dateUtc="2025-05-09T22:01:00Z">
        <w:r>
          <w:t>shall be supported</w:t>
        </w:r>
      </w:ins>
      <w:ins w:id="132" w:author="Cloud, Jason" w:date="2025-05-09T15:03:00Z" w16du:dateUtc="2025-05-09T22:03:00Z">
        <w:r>
          <w:t>:</w:t>
        </w:r>
      </w:ins>
    </w:p>
    <w:p w14:paraId="0D1803D8" w14:textId="7C26496F" w:rsidR="0052677A" w:rsidRDefault="0052677A" w:rsidP="0052677A">
      <w:pPr>
        <w:pStyle w:val="B1"/>
        <w:rPr>
          <w:ins w:id="133" w:author="Cloud, Jason" w:date="2025-05-09T15:04:00Z" w16du:dateUtc="2025-05-09T22:04:00Z"/>
        </w:rPr>
      </w:pPr>
      <w:ins w:id="134" w:author="Cloud, Jason" w:date="2025-05-09T15:03:00Z" w16du:dateUtc="2025-05-09T22:03:00Z">
        <w:r>
          <w:t>-</w:t>
        </w:r>
        <w:r>
          <w:tab/>
        </w:r>
      </w:ins>
      <w:proofErr w:type="gramStart"/>
      <w:ins w:id="135" w:author="Cloud, Jason" w:date="2025-05-09T15:04:00Z" w16du:dateUtc="2025-05-09T22:04:00Z">
        <w:r w:rsidRPr="007D2CDD">
          <w:rPr>
            <w:rStyle w:val="URLchar"/>
          </w:rPr>
          <w:t>sync(</w:t>
        </w:r>
        <w:proofErr w:type="gramEnd"/>
        <w:r w:rsidRPr="007D2CDD">
          <w:rPr>
            <w:rStyle w:val="URLchar"/>
          </w:rPr>
          <w:t>)</w:t>
        </w:r>
      </w:ins>
    </w:p>
    <w:p w14:paraId="5C8A20FE" w14:textId="0381E4ED" w:rsidR="0052677A" w:rsidRDefault="0052677A" w:rsidP="0052677A">
      <w:pPr>
        <w:pStyle w:val="B1"/>
        <w:rPr>
          <w:ins w:id="136" w:author="Cloud, Jason" w:date="2025-05-09T15:04:00Z" w16du:dateUtc="2025-05-09T22:04:00Z"/>
        </w:rPr>
      </w:pPr>
      <w:ins w:id="137" w:author="Cloud, Jason" w:date="2025-05-09T15:04:00Z" w16du:dateUtc="2025-05-09T22:04:00Z">
        <w:r>
          <w:t>-</w:t>
        </w:r>
        <w:r>
          <w:tab/>
        </w:r>
        <w:proofErr w:type="spellStart"/>
        <w:r w:rsidRPr="007D2CDD">
          <w:rPr>
            <w:rStyle w:val="URLchar"/>
          </w:rPr>
          <w:t>bitstream_</w:t>
        </w:r>
        <w:proofErr w:type="gramStart"/>
        <w:r w:rsidRPr="007D2CDD">
          <w:rPr>
            <w:rStyle w:val="URLchar"/>
          </w:rPr>
          <w:t>header</w:t>
        </w:r>
        <w:proofErr w:type="spellEnd"/>
        <w:r w:rsidRPr="007D2CDD">
          <w:rPr>
            <w:rStyle w:val="URLchar"/>
          </w:rPr>
          <w:t>(</w:t>
        </w:r>
        <w:proofErr w:type="gramEnd"/>
        <w:r w:rsidRPr="007D2CDD">
          <w:rPr>
            <w:rStyle w:val="URLchar"/>
          </w:rPr>
          <w:t>)</w:t>
        </w:r>
      </w:ins>
    </w:p>
    <w:p w14:paraId="2759E7A4" w14:textId="65D89B0E" w:rsidR="0052677A" w:rsidRDefault="0052677A" w:rsidP="0052677A">
      <w:pPr>
        <w:pStyle w:val="B1"/>
        <w:rPr>
          <w:ins w:id="138" w:author="Cloud, Jason" w:date="2025-05-09T15:05:00Z" w16du:dateUtc="2025-05-09T22:05:00Z"/>
        </w:rPr>
      </w:pPr>
      <w:ins w:id="139" w:author="Cloud, Jason" w:date="2025-05-09T15:04:00Z" w16du:dateUtc="2025-05-09T22:04:00Z">
        <w:r>
          <w:t>-</w:t>
        </w:r>
        <w:r>
          <w:tab/>
        </w:r>
      </w:ins>
      <w:proofErr w:type="spellStart"/>
      <w:ins w:id="140" w:author="Cloud, Jason" w:date="2025-05-09T15:05:00Z" w16du:dateUtc="2025-05-09T22:05:00Z">
        <w:r w:rsidRPr="007D2CDD">
          <w:rPr>
            <w:rStyle w:val="URLchar"/>
          </w:rPr>
          <w:t>block_</w:t>
        </w:r>
        <w:proofErr w:type="gramStart"/>
        <w:r w:rsidRPr="007D2CDD">
          <w:rPr>
            <w:rStyle w:val="URLchar"/>
          </w:rPr>
          <w:t>header</w:t>
        </w:r>
        <w:proofErr w:type="spellEnd"/>
        <w:r w:rsidRPr="007D2CDD">
          <w:rPr>
            <w:rStyle w:val="URLchar"/>
          </w:rPr>
          <w:t>(</w:t>
        </w:r>
        <w:proofErr w:type="gramEnd"/>
        <w:r w:rsidRPr="007D2CDD">
          <w:rPr>
            <w:rStyle w:val="URLchar"/>
          </w:rPr>
          <w:t>)</w:t>
        </w:r>
      </w:ins>
    </w:p>
    <w:p w14:paraId="41791014" w14:textId="7E26335F" w:rsidR="0052677A" w:rsidRDefault="0052677A" w:rsidP="0052677A">
      <w:pPr>
        <w:pStyle w:val="B1"/>
        <w:rPr>
          <w:ins w:id="141" w:author="Cloud, Jason" w:date="2025-05-09T15:05:00Z" w16du:dateUtc="2025-05-09T22:05:00Z"/>
        </w:rPr>
      </w:pPr>
      <w:ins w:id="142" w:author="Cloud, Jason" w:date="2025-05-09T15:05:00Z" w16du:dateUtc="2025-05-09T22:05:00Z">
        <w:r>
          <w:t>-</w:t>
        </w:r>
        <w:r>
          <w:tab/>
        </w:r>
        <w:proofErr w:type="gramStart"/>
        <w:r w:rsidRPr="007D2CDD">
          <w:rPr>
            <w:rStyle w:val="URLchar"/>
          </w:rPr>
          <w:t>packet(</w:t>
        </w:r>
        <w:proofErr w:type="gramEnd"/>
        <w:r w:rsidRPr="007D2CDD">
          <w:rPr>
            <w:rStyle w:val="URLchar"/>
          </w:rPr>
          <w:t>)</w:t>
        </w:r>
      </w:ins>
    </w:p>
    <w:p w14:paraId="5EA7F1BC" w14:textId="50BC04B7" w:rsidR="000C2916" w:rsidRDefault="000C2916" w:rsidP="000C2916">
      <w:pPr>
        <w:rPr>
          <w:ins w:id="143" w:author="Cloud, Jason" w:date="2025-05-09T15:43:00Z" w16du:dateUtc="2025-05-09T22:43:00Z"/>
        </w:rPr>
      </w:pPr>
      <w:ins w:id="144" w:author="Cloud, Jason" w:date="2025-05-09T15:26:00Z" w16du:dateUtc="2025-05-09T22:26:00Z">
        <w:r>
          <w:t xml:space="preserve">All other </w:t>
        </w:r>
        <w:proofErr w:type="spellStart"/>
        <w:r>
          <w:t>subatoms</w:t>
        </w:r>
        <w:proofErr w:type="spellEnd"/>
        <w:r>
          <w:t xml:space="preserve"> </w:t>
        </w:r>
      </w:ins>
      <w:ins w:id="145" w:author="Cloud, Jason" w:date="2025-05-09T15:42:00Z" w16du:dateUtc="2025-05-09T22:42:00Z">
        <w:r w:rsidR="00AE5278">
          <w:t xml:space="preserve">and parameters </w:t>
        </w:r>
      </w:ins>
      <w:ins w:id="146" w:author="Cloud, Jason" w:date="2025-05-09T15:26:00Z" w16du:dateUtc="2025-05-09T22:26:00Z">
        <w:r>
          <w:t>defined in ETSI TS</w:t>
        </w:r>
      </w:ins>
      <w:ins w:id="147" w:author="Richard Bradbury (2025-05-15)" w:date="2025-05-15T18:06:00Z" w16du:dateUtc="2025-05-15T17:06:00Z">
        <w:r w:rsidR="00A727EA">
          <w:t> </w:t>
        </w:r>
      </w:ins>
      <w:ins w:id="148" w:author="Cloud, Jason" w:date="2025-05-09T15:26:00Z" w16du:dateUtc="2025-05-09T22:26:00Z">
        <w:r>
          <w:t>103</w:t>
        </w:r>
      </w:ins>
      <w:ins w:id="149" w:author="Richard Bradbury (2025-05-15)" w:date="2025-05-15T17:49:00Z" w16du:dateUtc="2025-05-15T16:49:00Z">
        <w:r w:rsidR="00DE015E">
          <w:t> </w:t>
        </w:r>
      </w:ins>
      <w:ins w:id="150" w:author="Cloud, Jason" w:date="2025-05-09T15:26:00Z" w16du:dateUtc="2025-05-09T22:26:00Z">
        <w:r>
          <w:t>973</w:t>
        </w:r>
      </w:ins>
      <w:ins w:id="151" w:author="Richard Bradbury (2025-05-15)" w:date="2025-05-15T17:49:00Z" w16du:dateUtc="2025-05-15T16:49:00Z">
        <w:r w:rsidR="00DE015E">
          <w:t> </w:t>
        </w:r>
      </w:ins>
      <w:ins w:id="152" w:author="Cloud, Jason" w:date="2025-05-09T15:26:00Z" w16du:dateUtc="2025-05-09T22:26:00Z">
        <w:r>
          <w:t>[67] may optionally be supported.</w:t>
        </w:r>
      </w:ins>
      <w:commentRangeEnd w:id="93"/>
      <w:r w:rsidR="00AB53AB">
        <w:rPr>
          <w:rStyle w:val="CommentReference"/>
        </w:rPr>
        <w:commentReference w:id="93"/>
      </w:r>
    </w:p>
    <w:p w14:paraId="5A944D2C" w14:textId="7C2AFB3D" w:rsidR="00AE5278" w:rsidRDefault="00AE5278" w:rsidP="00AE5278">
      <w:pPr>
        <w:pStyle w:val="Heading2"/>
        <w:rPr>
          <w:ins w:id="153" w:author="Cloud, Jason" w:date="2025-05-09T15:43:00Z" w16du:dateUtc="2025-05-09T22:43:00Z"/>
        </w:rPr>
      </w:pPr>
      <w:ins w:id="154" w:author="Cloud, Jason" w:date="2025-05-09T15:43:00Z" w16du:dateUtc="2025-05-09T22:43:00Z">
        <w:r>
          <w:t>G.2.</w:t>
        </w:r>
      </w:ins>
      <w:ins w:id="155" w:author="Cloud, Jason" w:date="2025-05-09T15:44:00Z" w16du:dateUtc="2025-05-09T22:44:00Z">
        <w:r>
          <w:t>3</w:t>
        </w:r>
      </w:ins>
      <w:ins w:id="156" w:author="Cloud, Jason" w:date="2025-05-09T15:43:00Z" w16du:dateUtc="2025-05-09T22:43:00Z">
        <w:r>
          <w:tab/>
        </w:r>
      </w:ins>
      <w:ins w:id="157" w:author="Cloud, Jason" w:date="2025-05-09T15:44:00Z" w16du:dateUtc="2025-05-09T22:44:00Z">
        <w:r>
          <w:t>CMMF code types</w:t>
        </w:r>
      </w:ins>
    </w:p>
    <w:p w14:paraId="06616D13" w14:textId="0D6588E3" w:rsidR="00AE5278" w:rsidRDefault="00AE5278" w:rsidP="00AE5278">
      <w:pPr>
        <w:rPr>
          <w:ins w:id="158" w:author="Cloud, Jason" w:date="2025-05-09T15:44:00Z" w16du:dateUtc="2025-05-09T22:44:00Z"/>
        </w:rPr>
      </w:pPr>
      <w:ins w:id="159" w:author="Cloud, Jason" w:date="2025-05-09T15:43:00Z" w16du:dateUtc="2025-05-09T22:43:00Z">
        <w:r>
          <w:t xml:space="preserve">The following CMMF </w:t>
        </w:r>
      </w:ins>
      <w:ins w:id="160" w:author="Cloud, Jason" w:date="2025-05-09T15:44:00Z" w16du:dateUtc="2025-05-09T22:44:00Z">
        <w:r>
          <w:t>code types</w:t>
        </w:r>
      </w:ins>
      <w:ins w:id="161" w:author="Cloud, Jason" w:date="2025-05-09T15:43:00Z" w16du:dateUtc="2025-05-09T22:43:00Z">
        <w:r>
          <w:t xml:space="preserve"> shall be supported:</w:t>
        </w:r>
      </w:ins>
    </w:p>
    <w:p w14:paraId="3DDC9F3E" w14:textId="6FFF1AB9" w:rsidR="00AE5278" w:rsidRDefault="00AE5278" w:rsidP="00AE5278">
      <w:pPr>
        <w:pStyle w:val="B1"/>
        <w:rPr>
          <w:ins w:id="162" w:author="Cloud, Jason" w:date="2025-05-09T15:46:00Z" w16du:dateUtc="2025-05-09T22:46:00Z"/>
        </w:rPr>
      </w:pPr>
      <w:commentRangeStart w:id="163"/>
      <w:ins w:id="164" w:author="Cloud, Jason" w:date="2025-05-09T15:44:00Z" w16du:dateUtc="2025-05-09T22:44:00Z">
        <w:r>
          <w:t>-</w:t>
        </w:r>
        <w:r>
          <w:tab/>
        </w:r>
      </w:ins>
      <w:ins w:id="165" w:author="Cloud, Jason" w:date="2025-05-09T15:45:00Z" w16du:dateUtc="2025-05-09T22:45:00Z">
        <w:r>
          <w:t>xCD-1</w:t>
        </w:r>
      </w:ins>
      <w:ins w:id="166" w:author="Cloud, Jason" w:date="2025-05-09T15:46:00Z" w16du:dateUtc="2025-05-09T22:46:00Z">
        <w:r>
          <w:t xml:space="preserve"> as defined in ETSI TS</w:t>
        </w:r>
      </w:ins>
      <w:ins w:id="167" w:author="Richard Bradbury (2025-05-15)" w:date="2025-05-15T18:06:00Z" w16du:dateUtc="2025-05-15T17:06:00Z">
        <w:r w:rsidR="00A727EA">
          <w:t> </w:t>
        </w:r>
      </w:ins>
      <w:ins w:id="168" w:author="Cloud, Jason" w:date="2025-05-09T15:46:00Z" w16du:dateUtc="2025-05-09T22:46:00Z">
        <w:r>
          <w:t>103</w:t>
        </w:r>
      </w:ins>
      <w:ins w:id="169" w:author="Richard Bradbury (2025-05-15)" w:date="2025-05-15T17:48:00Z" w16du:dateUtc="2025-05-15T16:48:00Z">
        <w:r w:rsidR="00DE015E">
          <w:t> </w:t>
        </w:r>
      </w:ins>
      <w:ins w:id="170" w:author="Cloud, Jason" w:date="2025-05-09T15:46:00Z" w16du:dateUtc="2025-05-09T22:46:00Z">
        <w:r>
          <w:t>973</w:t>
        </w:r>
      </w:ins>
      <w:ins w:id="171" w:author="Richard Bradbury (2025-05-15)" w:date="2025-05-15T17:48:00Z" w16du:dateUtc="2025-05-15T16:48:00Z">
        <w:r w:rsidR="00DE015E">
          <w:t> </w:t>
        </w:r>
      </w:ins>
      <w:ins w:id="172" w:author="Cloud, Jason" w:date="2025-05-09T15:46:00Z" w16du:dateUtc="2025-05-09T22:46:00Z">
        <w:r>
          <w:t>[</w:t>
        </w:r>
      </w:ins>
      <w:ins w:id="173" w:author="Cloud, Jason" w:date="2025-05-09T15:47:00Z" w16du:dateUtc="2025-05-09T22:47:00Z">
        <w:r>
          <w:t>67</w:t>
        </w:r>
      </w:ins>
      <w:ins w:id="174" w:author="Cloud, Jason" w:date="2025-05-09T15:46:00Z" w16du:dateUtc="2025-05-09T22:46:00Z">
        <w:r>
          <w:t>]</w:t>
        </w:r>
      </w:ins>
      <w:ins w:id="175" w:author="Cloud, Jason" w:date="2025-05-09T15:45:00Z" w16du:dateUtc="2025-05-09T22:45:00Z">
        <w:r>
          <w:t xml:space="preserve"> (</w:t>
        </w:r>
        <w:proofErr w:type="spellStart"/>
        <w:r w:rsidRPr="00AE5278">
          <w:rPr>
            <w:rStyle w:val="URLchar"/>
          </w:rPr>
          <w:t>code_type</w:t>
        </w:r>
        <w:proofErr w:type="spellEnd"/>
        <w:r w:rsidRPr="00DE015E">
          <w:t xml:space="preserve"> 0</w:t>
        </w:r>
        <w:r>
          <w:t>)</w:t>
        </w:r>
      </w:ins>
      <w:ins w:id="176" w:author="Richard Bradbury (2025-05-15)" w:date="2025-05-15T17:48:00Z" w16du:dateUtc="2025-05-15T16:48:00Z">
        <w:r w:rsidR="00DE015E">
          <w:t>.</w:t>
        </w:r>
      </w:ins>
      <w:commentRangeEnd w:id="163"/>
      <w:r w:rsidR="00AB53AB">
        <w:rPr>
          <w:rStyle w:val="CommentReference"/>
        </w:rPr>
        <w:commentReference w:id="163"/>
      </w:r>
    </w:p>
    <w:p w14:paraId="19711C9B" w14:textId="6DB165FF" w:rsidR="00404888" w:rsidRDefault="00AE5278" w:rsidP="00AE5278">
      <w:pPr>
        <w:pStyle w:val="B1"/>
        <w:rPr>
          <w:ins w:id="177" w:author="Cloud, Jason" w:date="2025-05-09T15:48:00Z" w16du:dateUtc="2025-05-09T22:48:00Z"/>
        </w:rPr>
      </w:pPr>
      <w:ins w:id="178" w:author="Cloud, Jason" w:date="2025-05-09T15:46:00Z" w16du:dateUtc="2025-05-09T22:46:00Z">
        <w:r>
          <w:t>-</w:t>
        </w:r>
        <w:r>
          <w:tab/>
          <w:t>Raptor as defined in IETF RFC</w:t>
        </w:r>
      </w:ins>
      <w:ins w:id="179" w:author="Richard Bradbury (2025-05-15)" w:date="2025-05-15T17:49:00Z" w16du:dateUtc="2025-05-15T16:49:00Z">
        <w:r w:rsidR="00DE015E">
          <w:t> </w:t>
        </w:r>
      </w:ins>
      <w:ins w:id="180" w:author="Cloud, Jason" w:date="2025-05-09T15:46:00Z" w16du:dateUtc="2025-05-09T22:46:00Z">
        <w:r>
          <w:t>5053</w:t>
        </w:r>
      </w:ins>
      <w:ins w:id="181" w:author="Richard Bradbury (2025-05-15)" w:date="2025-05-15T17:48:00Z" w16du:dateUtc="2025-05-15T16:48:00Z">
        <w:r w:rsidR="00DE015E">
          <w:t> </w:t>
        </w:r>
      </w:ins>
      <w:ins w:id="182" w:author="Cloud, Jason" w:date="2025-05-09T15:47:00Z" w16du:dateUtc="2025-05-09T22:47:00Z">
        <w:r>
          <w:t>[68] (</w:t>
        </w:r>
        <w:proofErr w:type="spellStart"/>
        <w:r w:rsidRPr="00AE5278">
          <w:rPr>
            <w:rStyle w:val="URLchar"/>
          </w:rPr>
          <w:t>code_type</w:t>
        </w:r>
        <w:proofErr w:type="spellEnd"/>
        <w:r w:rsidRPr="00DE015E">
          <w:t xml:space="preserve"> 1</w:t>
        </w:r>
        <w:r>
          <w:t>)</w:t>
        </w:r>
      </w:ins>
      <w:ins w:id="183" w:author="Richard Bradbury (2025-05-15)" w:date="2025-05-15T17:48:00Z" w16du:dateUtc="2025-05-15T16:48:00Z">
        <w:r w:rsidR="00DE015E">
          <w:t>.</w:t>
        </w:r>
      </w:ins>
    </w:p>
    <w:p w14:paraId="497D8027" w14:textId="1511BE0E" w:rsidR="00AE5278" w:rsidRDefault="00AE5278" w:rsidP="00AE5278">
      <w:pPr>
        <w:rPr>
          <w:ins w:id="184" w:author="Cloud, Jason" w:date="2025-05-10T10:50:00Z" w16du:dateUtc="2025-05-10T17:50:00Z"/>
        </w:rPr>
      </w:pPr>
      <w:commentRangeStart w:id="185"/>
      <w:ins w:id="186" w:author="Cloud, Jason" w:date="2025-05-09T15:48:00Z" w16du:dateUtc="2025-05-09T22:48:00Z">
        <w:r>
          <w:t>All other CMMF su</w:t>
        </w:r>
      </w:ins>
      <w:ins w:id="187" w:author="Cloud, Jason" w:date="2025-05-09T15:49:00Z" w16du:dateUtc="2025-05-09T22:49:00Z">
        <w:r>
          <w:t>pported code types (see table</w:t>
        </w:r>
      </w:ins>
      <w:ins w:id="188" w:author="Richard Bradbury (2025-05-15)" w:date="2025-05-15T18:27:00Z" w16du:dateUtc="2025-05-15T17:27:00Z">
        <w:r w:rsidR="00A62CD4">
          <w:t> </w:t>
        </w:r>
      </w:ins>
      <w:ins w:id="189" w:author="Cloud, Jason" w:date="2025-05-09T15:49:00Z" w16du:dateUtc="2025-05-09T22:49:00Z">
        <w:r>
          <w:t>40 of ETSI TS</w:t>
        </w:r>
      </w:ins>
      <w:ins w:id="190" w:author="Richard Bradbury (2025-05-15)" w:date="2025-05-15T18:27:00Z" w16du:dateUtc="2025-05-15T17:27:00Z">
        <w:r w:rsidR="00A62CD4">
          <w:t> </w:t>
        </w:r>
      </w:ins>
      <w:ins w:id="191" w:author="Cloud, Jason" w:date="2025-05-09T15:49:00Z" w16du:dateUtc="2025-05-09T22:49:00Z">
        <w:r>
          <w:t>103</w:t>
        </w:r>
      </w:ins>
      <w:ins w:id="192" w:author="Richard Bradbury (2025-05-15)" w:date="2025-05-15T18:27:00Z" w16du:dateUtc="2025-05-15T17:27:00Z">
        <w:r w:rsidR="00A62CD4">
          <w:t> </w:t>
        </w:r>
      </w:ins>
      <w:ins w:id="193" w:author="Cloud, Jason" w:date="2025-05-09T15:49:00Z" w16du:dateUtc="2025-05-09T22:49:00Z">
        <w:r>
          <w:t>973</w:t>
        </w:r>
      </w:ins>
      <w:ins w:id="194" w:author="Richard Bradbury (2025-05-15)" w:date="2025-05-15T18:27:00Z" w16du:dateUtc="2025-05-15T17:27:00Z">
        <w:r w:rsidR="00A62CD4">
          <w:t> </w:t>
        </w:r>
      </w:ins>
      <w:ins w:id="195" w:author="Cloud, Jason" w:date="2025-05-09T15:49:00Z" w16du:dateUtc="2025-05-09T22:49:00Z">
        <w:r>
          <w:t xml:space="preserve">[67]) may </w:t>
        </w:r>
      </w:ins>
      <w:ins w:id="196" w:author="Cloud, Jason" w:date="2025-05-09T17:18:00Z" w16du:dateUtc="2025-05-10T00:18:00Z">
        <w:r w:rsidR="00CF3CD4">
          <w:t xml:space="preserve">be </w:t>
        </w:r>
      </w:ins>
      <w:ins w:id="197" w:author="Cloud, Jason" w:date="2025-05-09T15:49:00Z" w16du:dateUtc="2025-05-09T22:49:00Z">
        <w:r>
          <w:t>optionally supported.</w:t>
        </w:r>
      </w:ins>
    </w:p>
    <w:p w14:paraId="10C75A9F" w14:textId="46B7AA0F" w:rsidR="00C00164" w:rsidRDefault="00C00164" w:rsidP="00AE5278">
      <w:pPr>
        <w:rPr>
          <w:ins w:id="198" w:author="Cloud, Jason" w:date="2025-05-10T10:51:00Z" w16du:dateUtc="2025-05-10T17:51:00Z"/>
        </w:rPr>
      </w:pPr>
      <w:ins w:id="199" w:author="Cloud, Jason" w:date="2025-05-10T10:50:00Z" w16du:dateUtc="2025-05-10T17:50:00Z">
        <w:r>
          <w:t xml:space="preserve">Requirements and/or limitations when using CMMF </w:t>
        </w:r>
        <w:proofErr w:type="spellStart"/>
        <w:r w:rsidRPr="00C00164">
          <w:rPr>
            <w:rStyle w:val="URLchar"/>
          </w:rPr>
          <w:t>code_type</w:t>
        </w:r>
        <w:proofErr w:type="spellEnd"/>
        <w:r w:rsidRPr="00DE015E">
          <w:t xml:space="preserve"> 0</w:t>
        </w:r>
        <w:r>
          <w:t xml:space="preserve"> </w:t>
        </w:r>
      </w:ins>
      <w:ins w:id="200" w:author="Cloud, Jason" w:date="2025-05-10T11:32:00Z" w16du:dateUtc="2025-05-10T18:32:00Z">
        <w:r w:rsidR="00F93489">
          <w:t>are specified in ETSI 103</w:t>
        </w:r>
      </w:ins>
      <w:ins w:id="201" w:author="Richard Bradbury (2025-05-15)" w:date="2025-05-15T17:48:00Z" w16du:dateUtc="2025-05-15T16:48:00Z">
        <w:r w:rsidR="00DE015E">
          <w:t> </w:t>
        </w:r>
      </w:ins>
      <w:ins w:id="202" w:author="Cloud, Jason" w:date="2025-05-10T11:32:00Z" w16du:dateUtc="2025-05-10T18:32:00Z">
        <w:r w:rsidR="00F93489">
          <w:t>973</w:t>
        </w:r>
      </w:ins>
      <w:ins w:id="203" w:author="Richard Bradbury (2025-05-15)" w:date="2025-05-15T17:48:00Z" w16du:dateUtc="2025-05-15T16:48:00Z">
        <w:r w:rsidR="00DE015E">
          <w:t> </w:t>
        </w:r>
      </w:ins>
      <w:ins w:id="204" w:author="Cloud, Jason" w:date="2025-05-10T11:32:00Z" w16du:dateUtc="2025-05-10T18:32:00Z">
        <w:r w:rsidR="00F93489">
          <w:t>[67] and include:</w:t>
        </w:r>
      </w:ins>
    </w:p>
    <w:p w14:paraId="1FBE09B1" w14:textId="25DD1DFF" w:rsidR="00C00164" w:rsidRDefault="00C00164" w:rsidP="00C00164">
      <w:pPr>
        <w:pStyle w:val="B1"/>
        <w:rPr>
          <w:ins w:id="205" w:author="Cloud, Jason" w:date="2025-05-10T10:56:00Z" w16du:dateUtc="2025-05-10T17:56:00Z"/>
        </w:rPr>
      </w:pPr>
      <w:ins w:id="206" w:author="Cloud, Jason" w:date="2025-05-10T10:51:00Z" w16du:dateUtc="2025-05-10T17:51:00Z">
        <w:r>
          <w:t>-</w:t>
        </w:r>
        <w:r>
          <w:tab/>
        </w:r>
      </w:ins>
      <w:ins w:id="207" w:author="Cloud, Jason" w:date="2025-05-10T10:55:00Z" w16du:dateUtc="2025-05-10T17:55:00Z">
        <w:r>
          <w:t>Maximum content source size is 2</w:t>
        </w:r>
        <w:r w:rsidRPr="00DE015E">
          <w:rPr>
            <w:vertAlign w:val="superscript"/>
          </w:rPr>
          <w:t>64</w:t>
        </w:r>
      </w:ins>
      <w:ins w:id="208" w:author="Cloud, Jason" w:date="2025-05-10T11:29:00Z" w16du:dateUtc="2025-05-10T18:29:00Z">
        <w:r w:rsidR="00BB3291">
          <w:t xml:space="preserve"> bytes</w:t>
        </w:r>
      </w:ins>
      <w:ins w:id="209" w:author="Richard Bradbury (2025-05-15)" w:date="2025-05-15T17:49:00Z" w16du:dateUtc="2025-05-15T16:49:00Z">
        <w:r w:rsidR="00DE015E">
          <w:t>.</w:t>
        </w:r>
      </w:ins>
    </w:p>
    <w:p w14:paraId="54C51B7D" w14:textId="6031B600" w:rsidR="00C00164" w:rsidRPr="00DE015E" w:rsidRDefault="00C00164" w:rsidP="00C00164">
      <w:pPr>
        <w:pStyle w:val="B1"/>
        <w:rPr>
          <w:ins w:id="210" w:author="Cloud, Jason" w:date="2025-05-10T11:05:00Z" w16du:dateUtc="2025-05-10T18:05:00Z"/>
        </w:rPr>
      </w:pPr>
      <w:ins w:id="211" w:author="Cloud, Jason" w:date="2025-05-10T10:56:00Z" w16du:dateUtc="2025-05-10T17:56:00Z">
        <w:r>
          <w:t>-</w:t>
        </w:r>
        <w:r>
          <w:tab/>
          <w:t xml:space="preserve">Maximum number of blocks is </w:t>
        </w:r>
      </w:ins>
      <w:ins w:id="212" w:author="Cloud, Jason" w:date="2025-05-13T11:19:00Z" w16du:dateUtc="2025-05-13T18:19:00Z">
        <w:r w:rsidR="005C1286">
          <w:t>2</w:t>
        </w:r>
      </w:ins>
      <w:ins w:id="213" w:author="Cloud, Jason" w:date="2025-05-13T11:20:00Z" w16du:dateUtc="2025-05-13T18:20:00Z">
        <w:r w:rsidR="005C1286" w:rsidRPr="00DE015E">
          <w:rPr>
            <w:vertAlign w:val="superscript"/>
          </w:rPr>
          <w:t>32</w:t>
        </w:r>
        <w:r w:rsidR="005C1286">
          <w:t xml:space="preserve"> + 2</w:t>
        </w:r>
        <w:r w:rsidR="005C1286" w:rsidRPr="00DE015E">
          <w:rPr>
            <w:vertAlign w:val="superscript"/>
          </w:rPr>
          <w:t>8</w:t>
        </w:r>
        <w:r w:rsidR="005C1286">
          <w:t xml:space="preserve"> </w:t>
        </w:r>
      </w:ins>
      <w:ins w:id="214" w:author="Richard Bradbury (2025-05-15)" w:date="2025-05-15T17:48:00Z" w16du:dateUtc="2025-05-15T16:48:00Z">
        <w:r w:rsidR="00DE015E">
          <w:t>−</w:t>
        </w:r>
      </w:ins>
      <w:ins w:id="215" w:author="Cloud, Jason" w:date="2025-05-13T11:20:00Z" w16du:dateUtc="2025-05-13T18:20:00Z">
        <w:r w:rsidR="005C1286">
          <w:t xml:space="preserve"> 1</w:t>
        </w:r>
      </w:ins>
      <w:ins w:id="216" w:author="Richard Bradbury (2025-05-15)" w:date="2025-05-15T17:47:00Z" w16du:dateUtc="2025-05-15T16:47:00Z">
        <w:r w:rsidR="00DE015E">
          <w:t>.</w:t>
        </w:r>
      </w:ins>
    </w:p>
    <w:p w14:paraId="52FE9F60" w14:textId="0A709AE7" w:rsidR="00B92FB7" w:rsidRPr="00DE015E" w:rsidRDefault="00B92FB7" w:rsidP="00C00164">
      <w:pPr>
        <w:pStyle w:val="B1"/>
        <w:rPr>
          <w:ins w:id="217" w:author="Cloud, Jason" w:date="2025-05-10T11:21:00Z" w16du:dateUtc="2025-05-10T18:21:00Z"/>
        </w:rPr>
      </w:pPr>
      <w:ins w:id="218" w:author="Cloud, Jason" w:date="2025-05-10T11:05:00Z" w16du:dateUtc="2025-05-10T18:05:00Z">
        <w:r>
          <w:t>-</w:t>
        </w:r>
        <w:r>
          <w:tab/>
          <w:t xml:space="preserve">Maximum number of </w:t>
        </w:r>
      </w:ins>
      <w:ins w:id="219" w:author="Cloud, Jason" w:date="2025-05-10T11:06:00Z" w16du:dateUtc="2025-05-10T18:06:00Z">
        <w:r>
          <w:t xml:space="preserve">block symbols </w:t>
        </w:r>
        <w:proofErr w:type="gramStart"/>
        <w:r>
          <w:t>is</w:t>
        </w:r>
        <w:proofErr w:type="gramEnd"/>
        <w:r>
          <w:t xml:space="preserve"> </w:t>
        </w:r>
      </w:ins>
      <w:ins w:id="220" w:author="Cloud, Jason" w:date="2025-05-10T11:23:00Z" w16du:dateUtc="2025-05-10T18:23:00Z">
        <w:r w:rsidR="00BB3291">
          <w:t>2</w:t>
        </w:r>
        <w:r w:rsidR="00BB3291" w:rsidRPr="00DE015E">
          <w:rPr>
            <w:vertAlign w:val="superscript"/>
          </w:rPr>
          <w:t>32</w:t>
        </w:r>
      </w:ins>
      <w:ins w:id="221" w:author="Richard Bradbury (2025-05-15)" w:date="2025-05-15T17:47:00Z" w16du:dateUtc="2025-05-15T16:47:00Z">
        <w:r w:rsidR="00DE015E">
          <w:t>.</w:t>
        </w:r>
      </w:ins>
    </w:p>
    <w:p w14:paraId="00C22C2A" w14:textId="3031E845" w:rsidR="00BB3291" w:rsidRDefault="00BB3291" w:rsidP="00C00164">
      <w:pPr>
        <w:pStyle w:val="B1"/>
        <w:rPr>
          <w:ins w:id="222" w:author="Cloud, Jason" w:date="2025-05-10T10:51:00Z" w16du:dateUtc="2025-05-10T17:51:00Z"/>
        </w:rPr>
      </w:pPr>
      <w:ins w:id="223" w:author="Cloud, Jason" w:date="2025-05-10T11:21:00Z" w16du:dateUtc="2025-05-10T18:21:00Z">
        <w:r>
          <w:t>-</w:t>
        </w:r>
        <w:r>
          <w:tab/>
          <w:t>Maximum block symbol size is</w:t>
        </w:r>
      </w:ins>
      <w:ins w:id="224" w:author="Cloud, Jason" w:date="2025-05-10T11:25:00Z" w16du:dateUtc="2025-05-10T18:25:00Z">
        <w:r>
          <w:t xml:space="preserve"> 2</w:t>
        </w:r>
        <w:r w:rsidRPr="00DE015E">
          <w:rPr>
            <w:vertAlign w:val="superscript"/>
          </w:rPr>
          <w:t>32</w:t>
        </w:r>
      </w:ins>
      <w:ins w:id="225" w:author="Cloud, Jason" w:date="2025-05-10T11:29:00Z" w16du:dateUtc="2025-05-10T18:29:00Z">
        <w:r>
          <w:t xml:space="preserve"> bytes</w:t>
        </w:r>
      </w:ins>
      <w:ins w:id="226" w:author="Richard Bradbury (2025-05-15)" w:date="2025-05-15T17:47:00Z" w16du:dateUtc="2025-05-15T16:47:00Z">
        <w:r w:rsidR="00DE015E">
          <w:t>.</w:t>
        </w:r>
      </w:ins>
    </w:p>
    <w:p w14:paraId="073732DE" w14:textId="740C87EB" w:rsidR="00C00164" w:rsidRDefault="00C00164" w:rsidP="00C00164">
      <w:pPr>
        <w:rPr>
          <w:ins w:id="227" w:author="Cloud, Jason" w:date="2025-05-10T10:51:00Z" w16du:dateUtc="2025-05-10T17:51:00Z"/>
        </w:rPr>
      </w:pPr>
      <w:ins w:id="228" w:author="Cloud, Jason" w:date="2025-05-10T10:51:00Z" w16du:dateUtc="2025-05-10T17:51:00Z">
        <w:r>
          <w:t xml:space="preserve">Requirements and/or limitation when using CMMF </w:t>
        </w:r>
        <w:proofErr w:type="spellStart"/>
        <w:r w:rsidRPr="00C00164">
          <w:rPr>
            <w:rStyle w:val="URLchar"/>
          </w:rPr>
          <w:t>code_type</w:t>
        </w:r>
        <w:proofErr w:type="spellEnd"/>
        <w:r w:rsidRPr="00DE015E">
          <w:t xml:space="preserve"> 1</w:t>
        </w:r>
        <w:r>
          <w:t xml:space="preserve"> </w:t>
        </w:r>
      </w:ins>
      <w:ins w:id="229" w:author="Cloud, Jason" w:date="2025-05-10T11:32:00Z" w16du:dateUtc="2025-05-10T18:32:00Z">
        <w:r w:rsidR="00F93489">
          <w:t>are specified in IETF RFC 5053 [</w:t>
        </w:r>
      </w:ins>
      <w:ins w:id="230" w:author="Cloud, Jason" w:date="2025-05-10T11:33:00Z" w16du:dateUtc="2025-05-10T18:33:00Z">
        <w:r w:rsidR="00F93489">
          <w:t xml:space="preserve">68] and </w:t>
        </w:r>
      </w:ins>
      <w:ins w:id="231" w:author="Cloud, Jason" w:date="2025-05-10T10:51:00Z" w16du:dateUtc="2025-05-10T17:51:00Z">
        <w:r>
          <w:t>include:</w:t>
        </w:r>
      </w:ins>
    </w:p>
    <w:p w14:paraId="01B50252" w14:textId="67A88269" w:rsidR="00C00164" w:rsidRDefault="00C00164" w:rsidP="00C00164">
      <w:pPr>
        <w:pStyle w:val="B1"/>
        <w:rPr>
          <w:ins w:id="232" w:author="Cloud, Jason" w:date="2025-05-10T10:56:00Z" w16du:dateUtc="2025-05-10T17:56:00Z"/>
        </w:rPr>
      </w:pPr>
      <w:ins w:id="233" w:author="Cloud, Jason" w:date="2025-05-10T10:51:00Z" w16du:dateUtc="2025-05-10T17:51:00Z">
        <w:r>
          <w:t>-</w:t>
        </w:r>
        <w:r>
          <w:tab/>
        </w:r>
      </w:ins>
      <w:ins w:id="234" w:author="Cloud, Jason" w:date="2025-05-10T10:55:00Z" w16du:dateUtc="2025-05-10T17:55:00Z">
        <w:r>
          <w:t>Maximum content source size is 2</w:t>
        </w:r>
      </w:ins>
      <w:ins w:id="235" w:author="Cloud, Jason" w:date="2025-05-10T10:56:00Z" w16du:dateUtc="2025-05-10T17:56:00Z">
        <w:r w:rsidRPr="00DE015E">
          <w:rPr>
            <w:vertAlign w:val="superscript"/>
          </w:rPr>
          <w:t>45</w:t>
        </w:r>
      </w:ins>
      <w:ins w:id="236" w:author="Cloud, Jason" w:date="2025-05-10T11:29:00Z" w16du:dateUtc="2025-05-10T18:29:00Z">
        <w:r w:rsidR="00BB3291">
          <w:t xml:space="preserve"> bytes</w:t>
        </w:r>
      </w:ins>
      <w:ins w:id="237" w:author="Richard Bradbury (2025-05-15)" w:date="2025-05-15T17:47:00Z" w16du:dateUtc="2025-05-15T16:47:00Z">
        <w:r w:rsidR="00DE015E">
          <w:t>.</w:t>
        </w:r>
      </w:ins>
    </w:p>
    <w:p w14:paraId="21E5A988" w14:textId="78172BF8" w:rsidR="00C00164" w:rsidRPr="00DE015E" w:rsidRDefault="00C00164" w:rsidP="00C00164">
      <w:pPr>
        <w:pStyle w:val="B1"/>
        <w:rPr>
          <w:ins w:id="238" w:author="Cloud, Jason" w:date="2025-05-13T11:25:00Z" w16du:dateUtc="2025-05-13T18:25:00Z"/>
        </w:rPr>
      </w:pPr>
      <w:ins w:id="239" w:author="Cloud, Jason" w:date="2025-05-10T10:56:00Z" w16du:dateUtc="2025-05-10T17:56:00Z">
        <w:r>
          <w:t>-</w:t>
        </w:r>
        <w:r>
          <w:tab/>
          <w:t>Maximum number of blocks is 2</w:t>
        </w:r>
        <w:r w:rsidRPr="00DE015E">
          <w:rPr>
            <w:vertAlign w:val="superscript"/>
          </w:rPr>
          <w:t>16</w:t>
        </w:r>
      </w:ins>
      <w:ins w:id="240" w:author="Richard Bradbury (2025-05-15)" w:date="2025-05-15T17:47:00Z" w16du:dateUtc="2025-05-15T16:47:00Z">
        <w:r w:rsidR="00DE015E">
          <w:t>.</w:t>
        </w:r>
      </w:ins>
    </w:p>
    <w:p w14:paraId="53F2A641" w14:textId="26553DEC" w:rsidR="001B1652" w:rsidRPr="00DE015E" w:rsidRDefault="001B1652" w:rsidP="00C00164">
      <w:pPr>
        <w:pStyle w:val="B1"/>
        <w:rPr>
          <w:ins w:id="241" w:author="Cloud, Jason" w:date="2025-05-10T11:06:00Z" w16du:dateUtc="2025-05-10T18:06:00Z"/>
        </w:rPr>
      </w:pPr>
      <w:ins w:id="242" w:author="Cloud, Jason" w:date="2025-05-13T11:25:00Z" w16du:dateUtc="2025-05-13T18:25:00Z">
        <w:r>
          <w:t>-</w:t>
        </w:r>
        <w:r>
          <w:tab/>
          <w:t xml:space="preserve">Maximum number of source block symbols </w:t>
        </w:r>
        <w:proofErr w:type="gramStart"/>
        <w:r>
          <w:t>is</w:t>
        </w:r>
        <w:proofErr w:type="gramEnd"/>
        <w:r>
          <w:t xml:space="preserve"> 2</w:t>
        </w:r>
        <w:r w:rsidRPr="00DE015E">
          <w:rPr>
            <w:vertAlign w:val="superscript"/>
          </w:rPr>
          <w:t>13</w:t>
        </w:r>
      </w:ins>
      <w:ins w:id="243" w:author="Richard Bradbury (2025-05-15)" w:date="2025-05-15T17:46:00Z" w16du:dateUtc="2025-05-15T16:46:00Z">
        <w:r w:rsidR="00DE015E">
          <w:t>.</w:t>
        </w:r>
      </w:ins>
    </w:p>
    <w:p w14:paraId="545BE60A" w14:textId="147B35EF" w:rsidR="00B92FB7" w:rsidRPr="00DE015E" w:rsidRDefault="00B92FB7" w:rsidP="00C00164">
      <w:pPr>
        <w:pStyle w:val="B1"/>
        <w:rPr>
          <w:ins w:id="244" w:author="Cloud, Jason" w:date="2025-05-10T11:21:00Z" w16du:dateUtc="2025-05-10T18:21:00Z"/>
        </w:rPr>
      </w:pPr>
      <w:ins w:id="245" w:author="Cloud, Jason" w:date="2025-05-10T11:06:00Z" w16du:dateUtc="2025-05-10T18:06:00Z">
        <w:r>
          <w:t>-</w:t>
        </w:r>
        <w:r>
          <w:tab/>
          <w:t xml:space="preserve">Maximum number of block symbols (i.e., maximum Encoding Symbol ID) is </w:t>
        </w:r>
      </w:ins>
      <w:ins w:id="246" w:author="Cloud, Jason" w:date="2025-05-10T11:26:00Z" w16du:dateUtc="2025-05-10T18:26:00Z">
        <w:r w:rsidR="00BB3291">
          <w:t>2</w:t>
        </w:r>
      </w:ins>
      <w:ins w:id="247" w:author="Cloud, Jason" w:date="2025-05-13T11:25:00Z" w16du:dateUtc="2025-05-13T18:25:00Z">
        <w:r w:rsidR="001B1652" w:rsidRPr="00DE015E">
          <w:rPr>
            <w:vertAlign w:val="superscript"/>
          </w:rPr>
          <w:t>16</w:t>
        </w:r>
      </w:ins>
      <w:ins w:id="248" w:author="Richard Bradbury (2025-05-15)" w:date="2025-05-15T17:46:00Z" w16du:dateUtc="2025-05-15T16:46:00Z">
        <w:r w:rsidR="00DE015E">
          <w:t>.</w:t>
        </w:r>
      </w:ins>
    </w:p>
    <w:p w14:paraId="7DF14D57" w14:textId="716C1E99" w:rsidR="00BB3291" w:rsidRDefault="00BB3291" w:rsidP="00C00164">
      <w:pPr>
        <w:pStyle w:val="B1"/>
        <w:rPr>
          <w:ins w:id="249" w:author="Cloud, Jason" w:date="2025-05-12T10:34:00Z" w16du:dateUtc="2025-05-12T17:34:00Z"/>
        </w:rPr>
      </w:pPr>
      <w:ins w:id="250" w:author="Cloud, Jason" w:date="2025-05-10T11:21:00Z" w16du:dateUtc="2025-05-10T18:21:00Z">
        <w:r>
          <w:t xml:space="preserve">- </w:t>
        </w:r>
        <w:r>
          <w:tab/>
          <w:t>Maximum block symbol size is</w:t>
        </w:r>
      </w:ins>
      <w:ins w:id="251" w:author="Cloud, Jason" w:date="2025-05-10T11:25:00Z" w16du:dateUtc="2025-05-10T18:25:00Z">
        <w:r>
          <w:t xml:space="preserve"> 2</w:t>
        </w:r>
        <w:r w:rsidRPr="00DE015E">
          <w:rPr>
            <w:vertAlign w:val="superscript"/>
          </w:rPr>
          <w:t>16</w:t>
        </w:r>
      </w:ins>
      <w:ins w:id="252" w:author="Cloud, Jason" w:date="2025-05-10T11:29:00Z" w16du:dateUtc="2025-05-10T18:29:00Z">
        <w:r>
          <w:t xml:space="preserve"> </w:t>
        </w:r>
      </w:ins>
      <w:ins w:id="253" w:author="Richard Bradbury (2025-05-15)" w:date="2025-05-15T17:47:00Z" w16du:dateUtc="2025-05-15T16:47:00Z">
        <w:r w:rsidR="00DE015E">
          <w:t>−</w:t>
        </w:r>
      </w:ins>
      <w:ins w:id="254" w:author="Cloud, Jason" w:date="2025-05-13T11:26:00Z" w16du:dateUtc="2025-05-13T18:26:00Z">
        <w:r w:rsidR="001B1652">
          <w:t xml:space="preserve"> 1 </w:t>
        </w:r>
      </w:ins>
      <w:ins w:id="255" w:author="Cloud, Jason" w:date="2025-05-10T11:29:00Z" w16du:dateUtc="2025-05-10T18:29:00Z">
        <w:r>
          <w:t>bytes</w:t>
        </w:r>
      </w:ins>
      <w:ins w:id="256" w:author="Richard Bradbury (2025-05-15)" w:date="2025-05-15T17:46:00Z" w16du:dateUtc="2025-05-15T16:46:00Z">
        <w:r w:rsidR="00DE015E">
          <w:t>.</w:t>
        </w:r>
      </w:ins>
      <w:commentRangeEnd w:id="185"/>
      <w:r w:rsidR="00E07D9C">
        <w:rPr>
          <w:rStyle w:val="CommentReference"/>
        </w:rPr>
        <w:commentReference w:id="185"/>
      </w:r>
    </w:p>
    <w:p w14:paraId="7CE0E211" w14:textId="30EE47F7" w:rsidR="00E01C39" w:rsidRDefault="00E01C39" w:rsidP="00E01C39">
      <w:pPr>
        <w:pStyle w:val="Heading2"/>
        <w:rPr>
          <w:ins w:id="257" w:author="Cloud, Jason" w:date="2025-05-12T10:35:00Z" w16du:dateUtc="2025-05-12T17:35:00Z"/>
        </w:rPr>
      </w:pPr>
      <w:ins w:id="258" w:author="Cloud, Jason" w:date="2025-05-12T10:34:00Z" w16du:dateUtc="2025-05-12T17:34:00Z">
        <w:r>
          <w:t>G.2.3</w:t>
        </w:r>
        <w:r>
          <w:tab/>
        </w:r>
      </w:ins>
      <w:ins w:id="259" w:author="Cloud, Jason" w:date="2025-05-12T10:35:00Z" w16du:dateUtc="2025-05-12T17:35:00Z">
        <w:r>
          <w:t>Capability discovery</w:t>
        </w:r>
      </w:ins>
    </w:p>
    <w:p w14:paraId="5AF98762" w14:textId="70FC95D9" w:rsidR="00E01C39" w:rsidRPr="00E01C39" w:rsidRDefault="00E01C39" w:rsidP="00E01C39">
      <w:pPr>
        <w:rPr>
          <w:ins w:id="260" w:author="Cloud, Jason" w:date="2025-05-12T10:34:00Z" w16du:dateUtc="2025-05-12T17:34:00Z"/>
        </w:rPr>
      </w:pPr>
      <w:commentRangeStart w:id="261"/>
      <w:ins w:id="262" w:author="Cloud, Jason" w:date="2025-05-12T10:35:00Z" w16du:dateUtc="2025-05-12T17:35:00Z">
        <w:r w:rsidRPr="00404C3D">
          <w:t xml:space="preserve">A 5GMSd </w:t>
        </w:r>
        <w:r>
          <w:t>C</w:t>
        </w:r>
        <w:r w:rsidRPr="00404C3D">
          <w:t>lient</w:t>
        </w:r>
      </w:ins>
      <w:commentRangeEnd w:id="261"/>
      <w:r w:rsidR="00A62CD4">
        <w:rPr>
          <w:rStyle w:val="CommentReference"/>
        </w:rPr>
        <w:commentReference w:id="261"/>
      </w:r>
      <w:ins w:id="263" w:author="Cloud, Jason" w:date="2025-05-12T10:35:00Z" w16du:dateUtc="2025-05-12T17:35:00Z">
        <w:r w:rsidRPr="00404C3D" w:rsidDel="000F7FBE">
          <w:t xml:space="preserve"> </w:t>
        </w:r>
        <w:r w:rsidRPr="00404C3D">
          <w:t xml:space="preserve">is expected to support capability discovery such that </w:t>
        </w:r>
        <w:commentRangeStart w:id="264"/>
        <w:r w:rsidRPr="00404C3D">
          <w:t>5GMS-</w:t>
        </w:r>
        <w:r>
          <w:t>A</w:t>
        </w:r>
        <w:r w:rsidRPr="00404C3D">
          <w:t xml:space="preserve">ware </w:t>
        </w:r>
        <w:r>
          <w:t>A</w:t>
        </w:r>
        <w:r w:rsidRPr="00404C3D">
          <w:t>pplications</w:t>
        </w:r>
      </w:ins>
      <w:commentRangeEnd w:id="264"/>
      <w:r w:rsidR="00A62CD4">
        <w:rPr>
          <w:rStyle w:val="CommentReference"/>
        </w:rPr>
        <w:commentReference w:id="264"/>
      </w:r>
      <w:ins w:id="265" w:author="Cloud, Jason" w:date="2025-05-12T10:35:00Z" w16du:dateUtc="2025-05-12T17:35:00Z">
        <w:r w:rsidRPr="00404C3D">
          <w:t xml:space="preserve"> can identify </w:t>
        </w:r>
      </w:ins>
      <w:ins w:id="266" w:author="Cloud, Jason" w:date="2025-05-13T11:30:00Z" w16du:dateUtc="2025-05-13T18:30:00Z">
        <w:r w:rsidR="001B1652">
          <w:t>whether</w:t>
        </w:r>
      </w:ins>
      <w:ins w:id="267" w:author="Cloud, Jason" w:date="2025-05-12T10:37:00Z" w16du:dateUtc="2025-05-12T17:37:00Z">
        <w:r>
          <w:t xml:space="preserve"> </w:t>
        </w:r>
      </w:ins>
      <w:ins w:id="268" w:author="Cloud, Jason" w:date="2025-05-13T11:30:00Z" w16du:dateUtc="2025-05-13T18:30:00Z">
        <w:r w:rsidR="001B1652">
          <w:t xml:space="preserve">a </w:t>
        </w:r>
      </w:ins>
      <w:ins w:id="269" w:author="Cloud, Jason" w:date="2025-05-12T10:37:00Z" w16du:dateUtc="2025-05-12T17:37:00Z">
        <w:r>
          <w:t xml:space="preserve">CMMF </w:t>
        </w:r>
      </w:ins>
      <w:ins w:id="270" w:author="Cloud, Jason" w:date="2025-05-12T10:38:00Z" w16du:dateUtc="2025-05-12T17:38:00Z">
        <w:r>
          <w:t>profile</w:t>
        </w:r>
      </w:ins>
      <w:ins w:id="271" w:author="Cloud, Jason" w:date="2025-05-12T10:35:00Z" w16du:dateUtc="2025-05-12T17:35:00Z">
        <w:r w:rsidRPr="00404C3D">
          <w:t xml:space="preserve"> </w:t>
        </w:r>
      </w:ins>
      <w:ins w:id="272" w:author="Cloud, Jason" w:date="2025-05-13T11:30:00Z" w16du:dateUtc="2025-05-13T18:30:00Z">
        <w:r w:rsidR="001B1652">
          <w:t>or the CMMF options used within that profile are</w:t>
        </w:r>
      </w:ins>
      <w:ins w:id="273" w:author="Cloud, Jason" w:date="2025-05-12T10:35:00Z" w16du:dateUtc="2025-05-12T17:35:00Z">
        <w:r w:rsidRPr="00404C3D">
          <w:t xml:space="preserve"> supported.</w:t>
        </w:r>
      </w:ins>
    </w:p>
    <w:p w14:paraId="2D6574B2" w14:textId="6B63749C" w:rsidR="00E01C39" w:rsidRPr="00404C3D" w:rsidRDefault="00E01C39" w:rsidP="00E01C39">
      <w:pPr>
        <w:rPr>
          <w:ins w:id="274" w:author="Cloud, Jason" w:date="2025-05-12T10:39:00Z" w16du:dateUtc="2025-05-12T17:39:00Z"/>
          <w:lang w:eastAsia="x-none"/>
        </w:rPr>
      </w:pPr>
      <w:ins w:id="275" w:author="Cloud, Jason" w:date="2025-05-12T10:39:00Z" w16du:dateUtc="2025-05-12T17:39:00Z">
        <w:r w:rsidRPr="00404C3D">
          <w:rPr>
            <w:lang w:eastAsia="x-none"/>
          </w:rPr>
          <w:t xml:space="preserve">A 5GMSd </w:t>
        </w:r>
        <w:r>
          <w:t>C</w:t>
        </w:r>
        <w:r w:rsidRPr="00404C3D">
          <w:t>lient</w:t>
        </w:r>
        <w:r w:rsidRPr="00404C3D" w:rsidDel="000F7FBE">
          <w:t xml:space="preserve"> </w:t>
        </w:r>
        <w:r w:rsidRPr="00404C3D">
          <w:rPr>
            <w:lang w:eastAsia="x-none"/>
          </w:rPr>
          <w:t xml:space="preserve">should support at least one of the following capability discovery mechanisms for </w:t>
        </w:r>
      </w:ins>
      <w:ins w:id="276" w:author="Cloud, Jason" w:date="2025-05-12T10:46:00Z" w16du:dateUtc="2025-05-12T17:46:00Z">
        <w:r w:rsidR="007D2CDD">
          <w:rPr>
            <w:lang w:eastAsia="x-none"/>
          </w:rPr>
          <w:t>CMMF</w:t>
        </w:r>
      </w:ins>
      <w:ins w:id="277" w:author="Cloud, Jason" w:date="2025-05-12T10:39:00Z" w16du:dateUtc="2025-05-12T17:39:00Z">
        <w:r w:rsidRPr="00404C3D">
          <w:rPr>
            <w:lang w:eastAsia="x-none"/>
          </w:rPr>
          <w:t xml:space="preserve"> profiles:</w:t>
        </w:r>
      </w:ins>
    </w:p>
    <w:p w14:paraId="74858D2A" w14:textId="5EC1B775" w:rsidR="00C00164" w:rsidRDefault="00E01C39" w:rsidP="007D2CDD">
      <w:pPr>
        <w:pStyle w:val="B1"/>
        <w:rPr>
          <w:ins w:id="278" w:author="Cloud, Jason" w:date="2025-05-12T10:48:00Z" w16du:dateUtc="2025-05-12T17:48:00Z"/>
        </w:rPr>
      </w:pPr>
      <w:ins w:id="279" w:author="Cloud, Jason" w:date="2025-05-12T10:39:00Z" w16du:dateUtc="2025-05-12T17:39:00Z">
        <w:r w:rsidRPr="00404C3D">
          <w:t>-</w:t>
        </w:r>
        <w:r w:rsidRPr="00404C3D">
          <w:tab/>
          <w:t xml:space="preserve">If a conforming </w:t>
        </w:r>
        <w:r>
          <w:t>CMMF</w:t>
        </w:r>
        <w:r w:rsidRPr="00404C3D">
          <w:t xml:space="preserve"> </w:t>
        </w:r>
      </w:ins>
      <w:proofErr w:type="spellStart"/>
      <w:ins w:id="280" w:author="Cloud, Jason" w:date="2025-05-12T10:45:00Z" w16du:dateUtc="2025-05-12T17:45:00Z">
        <w:r w:rsidR="007D2CDD">
          <w:t>subatom</w:t>
        </w:r>
      </w:ins>
      <w:proofErr w:type="spellEnd"/>
      <w:ins w:id="281" w:author="Cloud, Jason" w:date="2025-05-12T10:39:00Z" w16du:dateUtc="2025-05-12T17:39:00Z">
        <w:r w:rsidRPr="00404C3D">
          <w:t xml:space="preserve"> </w:t>
        </w:r>
      </w:ins>
      <w:ins w:id="282" w:author="Cloud, Jason" w:date="2025-05-13T11:31:00Z" w16du:dateUtc="2025-05-13T18:31:00Z">
        <w:r w:rsidR="001B1652">
          <w:t xml:space="preserve">or structure </w:t>
        </w:r>
      </w:ins>
      <w:ins w:id="283" w:author="Cloud, Jason" w:date="2025-05-12T10:39:00Z" w16du:dateUtc="2025-05-12T17:39:00Z">
        <w:r w:rsidRPr="00404C3D">
          <w:t xml:space="preserve">is provided for playback initialization and </w:t>
        </w:r>
        <w:r>
          <w:t xml:space="preserve">the </w:t>
        </w:r>
        <w:r w:rsidRPr="00404C3D">
          <w:t>5GMS</w:t>
        </w:r>
        <w:r>
          <w:t>d</w:t>
        </w:r>
        <w:r w:rsidRPr="00404C3D">
          <w:t xml:space="preserve"> Client does not throw an error response, then the respective </w:t>
        </w:r>
      </w:ins>
      <w:ins w:id="284" w:author="Cloud, Jason" w:date="2025-05-13T11:31:00Z" w16du:dateUtc="2025-05-13T18:31:00Z">
        <w:r w:rsidR="001B1652">
          <w:t>CMMF</w:t>
        </w:r>
      </w:ins>
      <w:ins w:id="285" w:author="Cloud, Jason" w:date="2025-05-12T10:39:00Z" w16du:dateUtc="2025-05-12T17:39:00Z">
        <w:r w:rsidRPr="00404C3D">
          <w:t xml:space="preserve"> profile is supported with the requirements defined in a specific clause.</w:t>
        </w:r>
      </w:ins>
    </w:p>
    <w:p w14:paraId="7F583B52" w14:textId="37025CB4" w:rsidR="00404888" w:rsidRDefault="00404888" w:rsidP="00404888">
      <w:pPr>
        <w:pStyle w:val="Heading1"/>
        <w:rPr>
          <w:ins w:id="286" w:author="Cloud, Jason" w:date="2025-05-09T14:28:00Z" w16du:dateUtc="2025-05-09T21:28:00Z"/>
        </w:rPr>
      </w:pPr>
      <w:ins w:id="287" w:author="Cloud, Jason" w:date="2025-05-09T14:19:00Z" w16du:dateUtc="2025-05-09T21:19:00Z">
        <w:r>
          <w:lastRenderedPageBreak/>
          <w:t>G</w:t>
        </w:r>
        <w:r w:rsidRPr="006436AF">
          <w:t>.</w:t>
        </w:r>
      </w:ins>
      <w:ins w:id="288" w:author="Cloud, Jason" w:date="2025-05-09T16:11:00Z" w16du:dateUtc="2025-05-09T23:11:00Z">
        <w:r w:rsidR="00A736B0">
          <w:t>3</w:t>
        </w:r>
      </w:ins>
      <w:ins w:id="289" w:author="Cloud, Jason" w:date="2025-05-09T14:19:00Z" w16du:dateUtc="2025-05-09T21:19:00Z">
        <w:r w:rsidRPr="006436AF">
          <w:tab/>
        </w:r>
      </w:ins>
      <w:ins w:id="290" w:author="Cloud, Jason" w:date="2025-05-09T16:11:00Z" w16du:dateUtc="2025-05-09T23:11:00Z">
        <w:r w:rsidR="00A736B0">
          <w:t xml:space="preserve">5GMS CMMF </w:t>
        </w:r>
      </w:ins>
      <w:ins w:id="291" w:author="Richard Bradbury (2025-05-15)" w:date="2025-05-15T18:29:00Z" w16du:dateUtc="2025-05-15T17:29:00Z">
        <w:r w:rsidR="00A62CD4">
          <w:t>p</w:t>
        </w:r>
      </w:ins>
      <w:ins w:id="292" w:author="Cloud, Jason" w:date="2025-05-09T16:11:00Z" w16du:dateUtc="2025-05-09T23:11:00Z">
        <w:r w:rsidR="00A736B0">
          <w:t>rofiles</w:t>
        </w:r>
      </w:ins>
    </w:p>
    <w:p w14:paraId="5C7F936A" w14:textId="5C1AE7CA" w:rsidR="005E59CC" w:rsidRPr="005E59CC" w:rsidRDefault="005E59CC" w:rsidP="005E59CC">
      <w:pPr>
        <w:pStyle w:val="Heading3"/>
        <w:rPr>
          <w:ins w:id="293" w:author="Cloud, Jason" w:date="2025-05-09T17:46:00Z" w16du:dateUtc="2025-05-10T00:46:00Z"/>
        </w:rPr>
      </w:pPr>
      <w:ins w:id="294" w:author="Cloud, Jason" w:date="2025-05-09T17:46:00Z" w16du:dateUtc="2025-05-10T00:46:00Z">
        <w:r>
          <w:t>G.3.1</w:t>
        </w:r>
        <w:r>
          <w:tab/>
          <w:t>Overview</w:t>
        </w:r>
      </w:ins>
    </w:p>
    <w:p w14:paraId="32F4D111" w14:textId="3345ED5C" w:rsidR="00986637" w:rsidRDefault="005E59CC" w:rsidP="00DE015E">
      <w:pPr>
        <w:keepNext/>
        <w:rPr>
          <w:ins w:id="295" w:author="Cloud, Jason" w:date="2025-05-09T17:36:00Z" w16du:dateUtc="2025-05-10T00:36:00Z"/>
        </w:rPr>
      </w:pPr>
      <w:ins w:id="296" w:author="Cloud, Jason" w:date="2025-05-09T17:46:00Z" w16du:dateUtc="2025-05-10T00:46:00Z">
        <w:r>
          <w:t xml:space="preserve">A </w:t>
        </w:r>
        <w:r w:rsidR="007B633D">
          <w:t xml:space="preserve">5GMS CMMF profile describes a </w:t>
        </w:r>
      </w:ins>
      <w:ins w:id="297" w:author="Cloud, Jason" w:date="2025-05-09T17:47:00Z" w16du:dateUtc="2025-05-10T00:47:00Z">
        <w:r w:rsidR="007B633D">
          <w:t>set of capability and CMMF bitstream construction requirements associated to a service scenario. A default profile is defined in case no other profile is claimed</w:t>
        </w:r>
      </w:ins>
      <w:ins w:id="298" w:author="Cloud, Jason" w:date="2025-05-09T17:48:00Z" w16du:dateUtc="2025-05-10T00:48:00Z">
        <w:r w:rsidR="007B633D">
          <w:t xml:space="preserve"> to be supported.</w:t>
        </w:r>
      </w:ins>
    </w:p>
    <w:p w14:paraId="5FFD0603" w14:textId="6EE67D6F" w:rsidR="00404888" w:rsidRDefault="005E59CC" w:rsidP="005E59CC">
      <w:pPr>
        <w:pStyle w:val="Heading3"/>
        <w:rPr>
          <w:ins w:id="299" w:author="Cloud, Jason" w:date="2025-05-09T17:48:00Z" w16du:dateUtc="2025-05-10T00:48:00Z"/>
        </w:rPr>
      </w:pPr>
      <w:ins w:id="300" w:author="Cloud, Jason" w:date="2025-05-09T17:44:00Z" w16du:dateUtc="2025-05-10T00:44:00Z">
        <w:r>
          <w:t>G.3.</w:t>
        </w:r>
      </w:ins>
      <w:ins w:id="301" w:author="Cloud, Jason" w:date="2025-05-09T17:49:00Z" w16du:dateUtc="2025-05-10T00:49:00Z">
        <w:r w:rsidR="007B633D">
          <w:t>2</w:t>
        </w:r>
      </w:ins>
      <w:ins w:id="302" w:author="Cloud, Jason" w:date="2025-05-09T17:45:00Z" w16du:dateUtc="2025-05-10T00:45:00Z">
        <w:r>
          <w:tab/>
        </w:r>
        <w:commentRangeStart w:id="303"/>
        <w:r>
          <w:t>Downlink streaming</w:t>
        </w:r>
      </w:ins>
      <w:commentRangeEnd w:id="303"/>
      <w:r w:rsidR="00AC7F3C">
        <w:rPr>
          <w:rStyle w:val="CommentReference"/>
          <w:rFonts w:ascii="Times New Roman" w:hAnsi="Times New Roman"/>
        </w:rPr>
        <w:commentReference w:id="303"/>
      </w:r>
      <w:ins w:id="304" w:author="Cloud, Jason" w:date="2025-05-09T17:45:00Z" w16du:dateUtc="2025-05-10T00:45:00Z">
        <w:r>
          <w:t xml:space="preserve"> default profile</w:t>
        </w:r>
      </w:ins>
    </w:p>
    <w:p w14:paraId="23CE7C32" w14:textId="57989139" w:rsidR="007B633D" w:rsidRDefault="007B633D" w:rsidP="007B633D">
      <w:pPr>
        <w:pStyle w:val="Heading4"/>
        <w:rPr>
          <w:ins w:id="305" w:author="Cloud, Jason" w:date="2025-05-09T17:49:00Z" w16du:dateUtc="2025-05-10T00:49:00Z"/>
        </w:rPr>
      </w:pPr>
      <w:ins w:id="306" w:author="Cloud, Jason" w:date="2025-05-09T17:48:00Z" w16du:dateUtc="2025-05-10T00:48:00Z">
        <w:r>
          <w:t>G</w:t>
        </w:r>
      </w:ins>
      <w:ins w:id="307" w:author="Cloud, Jason" w:date="2025-05-09T17:49:00Z" w16du:dateUtc="2025-05-10T00:49:00Z">
        <w:r>
          <w:t>.3.2.1</w:t>
        </w:r>
        <w:r>
          <w:tab/>
        </w:r>
      </w:ins>
      <w:ins w:id="308" w:author="Cloud, Jason" w:date="2025-05-13T00:55:00Z" w16du:dateUtc="2025-05-13T07:55:00Z">
        <w:r w:rsidR="002B168E">
          <w:t>General</w:t>
        </w:r>
      </w:ins>
    </w:p>
    <w:p w14:paraId="7E89129E" w14:textId="1F30C8D7" w:rsidR="007B633D" w:rsidRDefault="007B633D" w:rsidP="007B633D">
      <w:pPr>
        <w:rPr>
          <w:ins w:id="309" w:author="Cloud, Jason" w:date="2025-05-10T08:45:00Z" w16du:dateUtc="2025-05-10T15:45:00Z"/>
        </w:rPr>
      </w:pPr>
      <w:ins w:id="310" w:author="Cloud, Jason" w:date="2025-05-09T17:49:00Z" w16du:dateUtc="2025-05-10T00:49:00Z">
        <w:r>
          <w:t>This profile defines the required capabilities</w:t>
        </w:r>
      </w:ins>
      <w:ins w:id="311" w:author="Cloud, Jason" w:date="2025-05-09T17:51:00Z" w16du:dateUtc="2025-05-10T00:51:00Z">
        <w:r>
          <w:t xml:space="preserve"> </w:t>
        </w:r>
      </w:ins>
      <w:ins w:id="312" w:author="Cloud, Jason" w:date="2025-05-09T17:57:00Z" w16du:dateUtc="2025-05-10T00:57:00Z">
        <w:r w:rsidR="00CE56AD">
          <w:t xml:space="preserve">and configurations </w:t>
        </w:r>
      </w:ins>
      <w:commentRangeStart w:id="313"/>
      <w:ins w:id="314" w:author="Cloud, Jason" w:date="2025-05-09T17:51:00Z" w16du:dateUtc="2025-05-10T00:51:00Z">
        <w:r>
          <w:t>for</w:t>
        </w:r>
      </w:ins>
      <w:ins w:id="315" w:author="Cloud, Jason" w:date="2025-05-09T17:52:00Z" w16du:dateUtc="2025-05-10T00:52:00Z">
        <w:r>
          <w:t xml:space="preserve"> C</w:t>
        </w:r>
      </w:ins>
      <w:ins w:id="316" w:author="Cloud, Jason" w:date="2025-05-09T17:53:00Z" w16du:dateUtc="2025-05-10T00:53:00Z">
        <w:r>
          <w:t>ontent Preparation</w:t>
        </w:r>
      </w:ins>
      <w:ins w:id="317" w:author="Cloud, Jason" w:date="2025-05-09T17:57:00Z" w16du:dateUtc="2025-05-10T00:57:00Z">
        <w:r w:rsidR="00CE56AD">
          <w:t>, Content Hosting,</w:t>
        </w:r>
      </w:ins>
      <w:ins w:id="318" w:author="Cloud, Jason" w:date="2025-05-09T17:53:00Z" w16du:dateUtc="2025-05-10T00:53:00Z">
        <w:r>
          <w:t xml:space="preserve"> and 5GMSd Client functionalities as defined in </w:t>
        </w:r>
      </w:ins>
      <w:ins w:id="319" w:author="Cloud, Jason" w:date="2025-05-09T17:55:00Z" w16du:dateUtc="2025-05-10T00:55:00Z">
        <w:r>
          <w:t xml:space="preserve">clause 4.2.1 of </w:t>
        </w:r>
      </w:ins>
      <w:ins w:id="320" w:author="Cloud, Jason" w:date="2025-05-09T17:53:00Z" w16du:dateUtc="2025-05-10T00:53:00Z">
        <w:r>
          <w:t>TS</w:t>
        </w:r>
      </w:ins>
      <w:ins w:id="321" w:author="Richard Bradbury (2025-05-15)" w:date="2025-05-15T17:49:00Z" w16du:dateUtc="2025-05-15T16:49:00Z">
        <w:r w:rsidR="00DE015E">
          <w:t> </w:t>
        </w:r>
      </w:ins>
      <w:ins w:id="322" w:author="Cloud, Jason" w:date="2025-05-09T17:53:00Z" w16du:dateUtc="2025-05-10T00:53:00Z">
        <w:r>
          <w:t>26.501</w:t>
        </w:r>
      </w:ins>
      <w:ins w:id="323" w:author="Richard Bradbury (2025-05-15)" w:date="2025-05-15T17:49:00Z" w16du:dateUtc="2025-05-15T16:49:00Z">
        <w:r w:rsidR="00DE015E">
          <w:t> </w:t>
        </w:r>
      </w:ins>
      <w:ins w:id="324" w:author="Cloud, Jason" w:date="2025-05-09T17:53:00Z" w16du:dateUtc="2025-05-10T00:53:00Z">
        <w:r>
          <w:t>[</w:t>
        </w:r>
      </w:ins>
      <w:ins w:id="325" w:author="Cloud, Jason" w:date="2025-05-09T17:56:00Z" w16du:dateUtc="2025-05-10T00:56:00Z">
        <w:r>
          <w:t>2</w:t>
        </w:r>
      </w:ins>
      <w:ins w:id="326" w:author="Cloud, Jason" w:date="2025-05-09T17:53:00Z" w16du:dateUtc="2025-05-10T00:53:00Z">
        <w:r>
          <w:t>]</w:t>
        </w:r>
      </w:ins>
      <w:ins w:id="327" w:author="Cloud, Jason" w:date="2025-05-09T17:58:00Z" w16du:dateUtc="2025-05-10T00:58:00Z">
        <w:r w:rsidR="00CE56AD">
          <w:t xml:space="preserve"> to enable CMMF multi-source delivery</w:t>
        </w:r>
      </w:ins>
      <w:ins w:id="328" w:author="Cloud, Jason" w:date="2025-05-09T18:33:00Z" w16du:dateUtc="2025-05-10T01:33:00Z">
        <w:r w:rsidR="00692DB2">
          <w:t xml:space="preserve"> for segmented media</w:t>
        </w:r>
      </w:ins>
      <w:ins w:id="329" w:author="Cloud, Jason" w:date="2025-05-09T17:58:00Z" w16du:dateUtc="2025-05-10T00:58:00Z">
        <w:r w:rsidR="00CE56AD">
          <w:t xml:space="preserve"> within the 5GMS System</w:t>
        </w:r>
      </w:ins>
      <w:commentRangeEnd w:id="313"/>
      <w:r w:rsidR="00972A4C">
        <w:rPr>
          <w:rStyle w:val="CommentReference"/>
        </w:rPr>
        <w:commentReference w:id="313"/>
      </w:r>
      <w:ins w:id="330" w:author="Cloud, Jason" w:date="2025-05-09T17:58:00Z" w16du:dateUtc="2025-05-10T00:58:00Z">
        <w:r w:rsidR="00CE56AD">
          <w:t>.</w:t>
        </w:r>
      </w:ins>
    </w:p>
    <w:p w14:paraId="238D2231" w14:textId="1C862FC3" w:rsidR="001535F3" w:rsidRDefault="001535F3" w:rsidP="007B633D">
      <w:pPr>
        <w:rPr>
          <w:ins w:id="331" w:author="Cloud, Jason" w:date="2025-05-09T18:21:00Z" w16du:dateUtc="2025-05-10T01:21:00Z"/>
        </w:rPr>
      </w:pPr>
      <w:ins w:id="332" w:author="Cloud, Jason" w:date="2025-05-10T08:45:00Z" w16du:dateUtc="2025-05-10T15:45:00Z">
        <w:r>
          <w:t xml:space="preserve">The downlink streaming default profile shall </w:t>
        </w:r>
      </w:ins>
      <w:ins w:id="333" w:author="Cloud, Jason" w:date="2025-05-10T08:46:00Z" w16du:dateUtc="2025-05-10T15:46:00Z">
        <w:r>
          <w:t xml:space="preserve">have a CMMF </w:t>
        </w:r>
        <w:proofErr w:type="spellStart"/>
        <w:r w:rsidRPr="00250D5E">
          <w:rPr>
            <w:rStyle w:val="URLchar"/>
          </w:rPr>
          <w:t>profile_type</w:t>
        </w:r>
        <w:proofErr w:type="spellEnd"/>
        <w:r>
          <w:t xml:space="preserve"> (see clause</w:t>
        </w:r>
      </w:ins>
      <w:ins w:id="334" w:author="Richard Bradbury (2025-05-15)" w:date="2025-05-15T17:49:00Z" w16du:dateUtc="2025-05-15T16:49:00Z">
        <w:r w:rsidR="00DE015E">
          <w:t> </w:t>
        </w:r>
      </w:ins>
      <w:ins w:id="335" w:author="Cloud, Jason" w:date="2025-05-10T08:46:00Z" w16du:dateUtc="2025-05-10T15:46:00Z">
        <w:r>
          <w:t>6.1.4.11 of ETSI TS</w:t>
        </w:r>
      </w:ins>
      <w:ins w:id="336" w:author="Richard Bradbury (2025-05-15)" w:date="2025-05-15T17:49:00Z" w16du:dateUtc="2025-05-15T16:49:00Z">
        <w:r w:rsidR="00DE015E">
          <w:t> </w:t>
        </w:r>
      </w:ins>
      <w:ins w:id="337" w:author="Cloud, Jason" w:date="2025-05-10T08:46:00Z" w16du:dateUtc="2025-05-10T15:46:00Z">
        <w:r>
          <w:t>103</w:t>
        </w:r>
      </w:ins>
      <w:ins w:id="338" w:author="Richard Bradbury (2025-05-15)" w:date="2025-05-15T17:49:00Z" w16du:dateUtc="2025-05-15T16:49:00Z">
        <w:r w:rsidR="00DE015E">
          <w:t> </w:t>
        </w:r>
      </w:ins>
      <w:ins w:id="339" w:author="Cloud, Jason" w:date="2025-05-10T08:46:00Z" w16du:dateUtc="2025-05-10T15:46:00Z">
        <w:r>
          <w:t>973</w:t>
        </w:r>
      </w:ins>
      <w:ins w:id="340" w:author="Richard Bradbury (2025-05-15)" w:date="2025-05-15T17:49:00Z" w16du:dateUtc="2025-05-15T16:49:00Z">
        <w:r w:rsidR="00DE015E">
          <w:t> </w:t>
        </w:r>
      </w:ins>
      <w:ins w:id="341" w:author="Cloud, Jason" w:date="2025-05-10T08:46:00Z" w16du:dateUtc="2025-05-10T15:46:00Z">
        <w:r>
          <w:t xml:space="preserve">[67]) of </w:t>
        </w:r>
      </w:ins>
      <w:commentRangeStart w:id="342"/>
      <w:ins w:id="343" w:author="Cloud, Jason" w:date="2025-05-10T08:47:00Z" w16du:dateUtc="2025-05-10T15:47:00Z">
        <w:r w:rsidRPr="00250D5E">
          <w:rPr>
            <w:rStyle w:val="URLchar"/>
          </w:rPr>
          <w:t>3</w:t>
        </w:r>
        <w:proofErr w:type="gramStart"/>
        <w:r w:rsidRPr="00250D5E">
          <w:rPr>
            <w:rStyle w:val="URLchar"/>
          </w:rPr>
          <w:t>gpp.5gms</w:t>
        </w:r>
      </w:ins>
      <w:ins w:id="344" w:author="Cloud, Jason" w:date="2025-05-12T13:10:00Z" w16du:dateUtc="2025-05-12T20:10:00Z">
        <w:r w:rsidR="00594009">
          <w:rPr>
            <w:rStyle w:val="URLchar"/>
          </w:rPr>
          <w:t>d</w:t>
        </w:r>
      </w:ins>
      <w:ins w:id="345" w:author="Cloud, Jason" w:date="2025-05-10T08:47:00Z" w16du:dateUtc="2025-05-10T15:47:00Z">
        <w:r w:rsidRPr="00250D5E">
          <w:rPr>
            <w:rStyle w:val="URLchar"/>
          </w:rPr>
          <w:t>.a</w:t>
        </w:r>
      </w:ins>
      <w:commentRangeEnd w:id="342"/>
      <w:proofErr w:type="gramEnd"/>
      <w:r w:rsidR="00972A4C">
        <w:rPr>
          <w:rStyle w:val="CommentReference"/>
        </w:rPr>
        <w:commentReference w:id="342"/>
      </w:r>
      <w:ins w:id="346" w:author="Cloud, Jason" w:date="2025-05-10T08:47:00Z" w16du:dateUtc="2025-05-10T15:47:00Z">
        <w:r w:rsidRPr="00E84506">
          <w:t xml:space="preserve"> </w:t>
        </w:r>
      </w:ins>
      <w:ins w:id="347" w:author="Cloud, Jason" w:date="2025-05-10T08:48:00Z" w16du:dateUtc="2025-05-10T15:48:00Z">
        <w:r>
          <w:t xml:space="preserve">where this value is a </w:t>
        </w:r>
      </w:ins>
      <w:ins w:id="348" w:author="Richard Bradbury (2025-05-15)" w:date="2025-05-15T18:53:00Z" w16du:dateUtc="2025-05-15T17:53:00Z">
        <w:r w:rsidR="00BA309F">
          <w:t xml:space="preserve">string encoded using </w:t>
        </w:r>
      </w:ins>
      <w:ins w:id="349" w:author="Cloud, Jason" w:date="2025-05-10T08:48:00Z" w16du:dateUtc="2025-05-10T15:48:00Z">
        <w:r>
          <w:t>UTF-8</w:t>
        </w:r>
      </w:ins>
      <w:ins w:id="350" w:author="Richard Bradbury (2025-05-15)" w:date="2025-05-15T17:50:00Z" w16du:dateUtc="2025-05-15T16:50:00Z">
        <w:r w:rsidR="00DE015E">
          <w:t> </w:t>
        </w:r>
      </w:ins>
      <w:ins w:id="351" w:author="Cloud, Jason" w:date="2025-05-10T09:48:00Z" w16du:dateUtc="2025-05-10T16:48:00Z">
        <w:r w:rsidR="00250D5E">
          <w:t>[</w:t>
        </w:r>
      </w:ins>
      <w:ins w:id="352" w:author="Cloud, Jason" w:date="2025-05-10T09:49:00Z" w16du:dateUtc="2025-05-10T16:49:00Z">
        <w:r w:rsidR="00250D5E">
          <w:t>69</w:t>
        </w:r>
      </w:ins>
      <w:ins w:id="353" w:author="Cloud, Jason" w:date="2025-05-10T09:48:00Z" w16du:dateUtc="2025-05-10T16:48:00Z">
        <w:r w:rsidR="00250D5E">
          <w:t>]</w:t>
        </w:r>
      </w:ins>
      <w:ins w:id="354" w:author="Cloud, Jason" w:date="2025-05-10T09:50:00Z" w16du:dateUtc="2025-05-10T16:50:00Z">
        <w:del w:id="355" w:author="Richard Bradbury (2025-05-15)" w:date="2025-05-15T18:53:00Z" w16du:dateUtc="2025-05-15T17:53:00Z">
          <w:r w:rsidR="00250D5E" w:rsidDel="00BA309F">
            <w:delText xml:space="preserve"> encoded string</w:delText>
          </w:r>
        </w:del>
        <w:r w:rsidR="00250D5E">
          <w:t>.</w:t>
        </w:r>
      </w:ins>
    </w:p>
    <w:p w14:paraId="44C48F8B" w14:textId="2A9603E0" w:rsidR="009C0487" w:rsidRDefault="009C0487" w:rsidP="00CE56AD">
      <w:pPr>
        <w:pStyle w:val="Heading4"/>
        <w:rPr>
          <w:ins w:id="356" w:author="Cloud, Jason" w:date="2025-05-10T10:29:00Z" w16du:dateUtc="2025-05-10T17:29:00Z"/>
        </w:rPr>
      </w:pPr>
      <w:ins w:id="357" w:author="Cloud, Jason" w:date="2025-05-09T18:52:00Z" w16du:dateUtc="2025-05-10T01:52:00Z">
        <w:r>
          <w:t>G.3.2.2</w:t>
        </w:r>
        <w:r>
          <w:tab/>
          <w:t>CMMF bitstream/object construction</w:t>
        </w:r>
      </w:ins>
    </w:p>
    <w:p w14:paraId="34B35CDE" w14:textId="6008C130" w:rsidR="006776C6" w:rsidRPr="006776C6" w:rsidRDefault="006776C6" w:rsidP="006776C6">
      <w:pPr>
        <w:pStyle w:val="Heading5"/>
        <w:rPr>
          <w:ins w:id="358" w:author="Cloud, Jason" w:date="2025-05-09T18:52:00Z" w16du:dateUtc="2025-05-10T01:52:00Z"/>
        </w:rPr>
      </w:pPr>
      <w:ins w:id="359" w:author="Cloud, Jason" w:date="2025-05-10T10:29:00Z" w16du:dateUtc="2025-05-10T17:29:00Z">
        <w:r>
          <w:t>G.3.2.2.</w:t>
        </w:r>
      </w:ins>
      <w:ins w:id="360" w:author="Cloud, Jason" w:date="2025-05-10T10:30:00Z" w16du:dateUtc="2025-05-10T17:30:00Z">
        <w:r>
          <w:t>1</w:t>
        </w:r>
        <w:r>
          <w:tab/>
          <w:t>General</w:t>
        </w:r>
      </w:ins>
    </w:p>
    <w:p w14:paraId="2DC74047" w14:textId="1AE2DC73" w:rsidR="006E610B" w:rsidRDefault="006E610B" w:rsidP="009C0487">
      <w:pPr>
        <w:rPr>
          <w:ins w:id="361" w:author="Cloud, Jason" w:date="2025-05-09T19:12:00Z" w16du:dateUtc="2025-05-10T02:12:00Z"/>
        </w:rPr>
      </w:pPr>
      <w:ins w:id="362" w:author="Cloud, Jason" w:date="2025-05-09T19:13:00Z" w16du:dateUtc="2025-05-10T02:13:00Z">
        <w:r>
          <w:t xml:space="preserve">A </w:t>
        </w:r>
      </w:ins>
      <w:ins w:id="363" w:author="Cloud, Jason" w:date="2025-05-09T19:23:00Z" w16du:dateUtc="2025-05-10T02:23:00Z">
        <w:r w:rsidR="005D77ED">
          <w:t xml:space="preserve">single media resource (e.g., segment) is first prepared for </w:t>
        </w:r>
      </w:ins>
      <w:ins w:id="364" w:author="Cloud, Jason" w:date="2025-05-10T07:27:00Z" w16du:dateUtc="2025-05-10T14:27:00Z">
        <w:r w:rsidR="0068250A">
          <w:t xml:space="preserve">encoding and </w:t>
        </w:r>
      </w:ins>
      <w:ins w:id="365" w:author="Cloud, Jason" w:date="2025-05-09T19:23:00Z" w16du:dateUtc="2025-05-10T02:23:00Z">
        <w:r w:rsidR="005D77ED">
          <w:t xml:space="preserve">encapsulation within a </w:t>
        </w:r>
      </w:ins>
      <w:ins w:id="366" w:author="Cloud, Jason" w:date="2025-05-09T19:13:00Z" w16du:dateUtc="2025-05-10T02:13:00Z">
        <w:r>
          <w:t>CMMF bitstream/object</w:t>
        </w:r>
      </w:ins>
      <w:ins w:id="367" w:author="Cloud, Jason" w:date="2025-05-09T19:23:00Z" w16du:dateUtc="2025-05-10T02:23:00Z">
        <w:r w:rsidR="005D77ED">
          <w:t xml:space="preserve">. </w:t>
        </w:r>
      </w:ins>
      <w:ins w:id="368" w:author="Cloud, Jason" w:date="2025-05-09T19:24:00Z" w16du:dateUtc="2025-05-10T02:24:00Z">
        <w:r w:rsidR="005D77ED">
          <w:t>Each</w:t>
        </w:r>
      </w:ins>
      <w:ins w:id="369" w:author="Cloud, Jason" w:date="2025-05-09T19:13:00Z" w16du:dateUtc="2025-05-10T02:13:00Z">
        <w:r>
          <w:t xml:space="preserve"> media resource is treated as a single blo</w:t>
        </w:r>
      </w:ins>
      <w:ins w:id="370" w:author="Cloud, Jason" w:date="2025-05-09T19:14:00Z" w16du:dateUtc="2025-05-10T02:14:00Z">
        <w:r>
          <w:t>ck for the purposes of encoding it using a supported CMMF code type.</w:t>
        </w:r>
      </w:ins>
      <w:ins w:id="371" w:author="Cloud, Jason" w:date="2025-05-09T19:15:00Z" w16du:dateUtc="2025-05-10T02:15:00Z">
        <w:r>
          <w:t xml:space="preserve"> The media segment is first partitioned into </w:t>
        </w:r>
      </w:ins>
      <w:proofErr w:type="spellStart"/>
      <w:ins w:id="372" w:author="Cloud, Jason" w:date="2025-05-10T07:53:00Z" w16du:dateUtc="2025-05-10T14:53:00Z">
        <w:r w:rsidR="00EF1075" w:rsidRPr="00EF1075">
          <w:rPr>
            <w:rStyle w:val="URLchar"/>
          </w:rPr>
          <w:t>block_num_sym</w:t>
        </w:r>
      </w:ins>
      <w:ins w:id="373" w:author="Cloud, Jason" w:date="2025-05-10T07:54:00Z" w16du:dateUtc="2025-05-10T14:54:00Z">
        <w:r w:rsidR="00EF1075" w:rsidRPr="00EF1075">
          <w:rPr>
            <w:rStyle w:val="URLchar"/>
          </w:rPr>
          <w:t>bols</w:t>
        </w:r>
      </w:ins>
      <w:proofErr w:type="spellEnd"/>
      <w:ins w:id="374" w:author="Cloud, Jason" w:date="2025-05-09T19:15:00Z" w16du:dateUtc="2025-05-10T02:15:00Z">
        <w:r>
          <w:t xml:space="preserve"> </w:t>
        </w:r>
      </w:ins>
      <w:ins w:id="375" w:author="Cloud, Jason" w:date="2025-05-10T07:39:00Z" w16du:dateUtc="2025-05-10T14:39:00Z">
        <w:r w:rsidR="00935A30">
          <w:t xml:space="preserve">equal-sized </w:t>
        </w:r>
      </w:ins>
      <w:ins w:id="376" w:author="Cloud, Jason" w:date="2025-05-09T19:16:00Z" w16du:dateUtc="2025-05-10T02:16:00Z">
        <w:r>
          <w:t>so</w:t>
        </w:r>
      </w:ins>
      <w:ins w:id="377" w:author="Cloud, Jason" w:date="2025-05-09T19:17:00Z" w16du:dateUtc="2025-05-10T02:17:00Z">
        <w:r>
          <w:t>urce symbols</w:t>
        </w:r>
      </w:ins>
      <w:ins w:id="378" w:author="Cloud, Jason" w:date="2025-05-09T19:18:00Z" w16du:dateUtc="2025-05-10T02:18:00Z">
        <w:r w:rsidR="005D77ED">
          <w:t xml:space="preserve"> and then</w:t>
        </w:r>
      </w:ins>
      <w:ins w:id="379" w:author="Cloud, Jason" w:date="2025-05-09T19:17:00Z" w16du:dateUtc="2025-05-10T02:17:00Z">
        <w:r>
          <w:t xml:space="preserve"> encoded using a supported CMMF code type</w:t>
        </w:r>
      </w:ins>
      <w:ins w:id="380" w:author="Cloud, Jason" w:date="2025-05-09T19:18:00Z" w16du:dateUtc="2025-05-10T02:18:00Z">
        <w:r w:rsidR="005D77ED">
          <w:t xml:space="preserve"> generating </w:t>
        </w:r>
      </w:ins>
      <w:ins w:id="381" w:author="Cloud, Jason" w:date="2025-05-09T19:19:00Z" w16du:dateUtc="2025-05-10T02:19:00Z">
        <w:r w:rsidR="005D77ED">
          <w:t xml:space="preserve">at least </w:t>
        </w:r>
      </w:ins>
      <w:proofErr w:type="spellStart"/>
      <w:ins w:id="382" w:author="Cloud, Jason" w:date="2025-05-12T10:24:00Z" w16du:dateUtc="2025-05-12T17:24:00Z">
        <w:r w:rsidR="00547F03" w:rsidRPr="00EF1075">
          <w:rPr>
            <w:rStyle w:val="URLchar"/>
          </w:rPr>
          <w:t>block_num_symbols</w:t>
        </w:r>
      </w:ins>
      <w:proofErr w:type="spellEnd"/>
      <w:ins w:id="383" w:author="Cloud, Jason" w:date="2025-05-09T19:22:00Z" w16du:dateUtc="2025-05-10T02:22:00Z">
        <w:r w:rsidR="005D77ED">
          <w:t xml:space="preserve"> </w:t>
        </w:r>
      </w:ins>
      <w:ins w:id="384" w:author="Cloud, Jason" w:date="2025-05-09T19:18:00Z" w16du:dateUtc="2025-05-10T02:18:00Z">
        <w:r w:rsidR="005D77ED">
          <w:t xml:space="preserve">coded symbols. </w:t>
        </w:r>
      </w:ins>
      <w:ins w:id="385" w:author="Cloud, Jason" w:date="2025-05-09T19:25:00Z" w16du:dateUtc="2025-05-10T02:25:00Z">
        <w:r w:rsidR="005D77ED">
          <w:t xml:space="preserve">Each coded </w:t>
        </w:r>
      </w:ins>
      <w:ins w:id="386" w:author="Cloud, Jason" w:date="2025-05-13T11:33:00Z" w16du:dateUtc="2025-05-13T18:33:00Z">
        <w:r w:rsidR="001B1652">
          <w:t>symbol</w:t>
        </w:r>
      </w:ins>
      <w:ins w:id="387" w:author="Cloud, Jason" w:date="2025-05-09T19:25:00Z" w16du:dateUtc="2025-05-10T02:25:00Z">
        <w:r w:rsidR="005D77ED">
          <w:t xml:space="preserve"> is</w:t>
        </w:r>
      </w:ins>
      <w:ins w:id="388" w:author="Cloud, Jason" w:date="2025-05-09T19:24:00Z" w16du:dateUtc="2025-05-10T02:24:00Z">
        <w:r w:rsidR="005D77ED">
          <w:t xml:space="preserve"> </w:t>
        </w:r>
      </w:ins>
      <w:ins w:id="389" w:author="Cloud, Jason" w:date="2025-05-09T19:22:00Z" w16du:dateUtc="2025-05-10T02:22:00Z">
        <w:r w:rsidR="005D77ED">
          <w:t xml:space="preserve">packaged within </w:t>
        </w:r>
      </w:ins>
      <w:ins w:id="390" w:author="Cloud, Jason" w:date="2025-05-09T19:26:00Z" w16du:dateUtc="2025-05-10T02:26:00Z">
        <w:r w:rsidR="005D77ED">
          <w:t xml:space="preserve">an individual </w:t>
        </w:r>
      </w:ins>
      <w:ins w:id="391" w:author="Cloud, Jason" w:date="2025-05-09T19:25:00Z" w16du:dateUtc="2025-05-10T02:25:00Z">
        <w:r w:rsidR="005D77ED">
          <w:t xml:space="preserve">CMMF packet </w:t>
        </w:r>
        <w:proofErr w:type="spellStart"/>
        <w:r w:rsidR="005D77ED">
          <w:t>subatom</w:t>
        </w:r>
      </w:ins>
      <w:proofErr w:type="spellEnd"/>
      <w:ins w:id="392" w:author="Cloud, Jason" w:date="2025-05-09T19:22:00Z" w16du:dateUtc="2025-05-10T02:22:00Z">
        <w:r w:rsidR="005D77ED">
          <w:t>.</w:t>
        </w:r>
      </w:ins>
    </w:p>
    <w:p w14:paraId="325A25C8" w14:textId="79FB4C34" w:rsidR="009C0487" w:rsidRDefault="009C0487" w:rsidP="009C0487">
      <w:pPr>
        <w:rPr>
          <w:ins w:id="393" w:author="Cloud, Jason" w:date="2025-05-09T18:57:00Z" w16du:dateUtc="2025-05-10T01:57:00Z"/>
        </w:rPr>
      </w:pPr>
      <w:ins w:id="394" w:author="Cloud, Jason" w:date="2025-05-09T18:55:00Z" w16du:dateUtc="2025-05-10T01:55:00Z">
        <w:r>
          <w:t>CMMF bitstreams</w:t>
        </w:r>
      </w:ins>
      <w:ins w:id="395" w:author="Cloud, Jason" w:date="2025-05-09T18:56:00Z" w16du:dateUtc="2025-05-10T01:56:00Z">
        <w:r>
          <w:t xml:space="preserve">/objects shall be constructed using the CMMF </w:t>
        </w:r>
        <w:proofErr w:type="spellStart"/>
        <w:r>
          <w:t>subatoms</w:t>
        </w:r>
        <w:proofErr w:type="spellEnd"/>
        <w:r>
          <w:t xml:space="preserve"> </w:t>
        </w:r>
      </w:ins>
      <w:ins w:id="396" w:author="Cloud, Jason" w:date="2025-05-12T10:25:00Z" w16du:dateUtc="2025-05-12T17:25:00Z">
        <w:r w:rsidR="00547F03">
          <w:t xml:space="preserve">and structures as specified in ETSI TS 103 973 [67] and </w:t>
        </w:r>
      </w:ins>
      <w:ins w:id="397" w:author="Cloud, Jason" w:date="2025-05-09T18:56:00Z" w16du:dateUtc="2025-05-10T01:56:00Z">
        <w:r>
          <w:t>as sh</w:t>
        </w:r>
      </w:ins>
      <w:ins w:id="398" w:author="Cloud, Jason" w:date="2025-05-09T18:57:00Z" w16du:dateUtc="2025-05-10T01:57:00Z">
        <w:r>
          <w:t>own in figure G.3.2.2</w:t>
        </w:r>
      </w:ins>
      <w:ins w:id="399" w:author="Cloud, Jason" w:date="2025-05-10T10:30:00Z" w16du:dateUtc="2025-05-10T17:30:00Z">
        <w:r w:rsidR="006776C6">
          <w:t>.1</w:t>
        </w:r>
      </w:ins>
      <w:ins w:id="400" w:author="Cloud, Jason" w:date="2025-05-09T18:57:00Z" w16du:dateUtc="2025-05-10T01:57:00Z">
        <w:r>
          <w:t>-1.</w:t>
        </w:r>
      </w:ins>
      <w:ins w:id="401" w:author="Cloud, Jason" w:date="2025-05-09T19:07:00Z" w16du:dateUtc="2025-05-10T02:07:00Z">
        <w:r w:rsidR="00EC6726">
          <w:t xml:space="preserve"> Each CMMF bitstream/object shall begin with </w:t>
        </w:r>
      </w:ins>
      <w:ins w:id="402" w:author="Cloud, Jason" w:date="2025-05-09T19:08:00Z" w16du:dateUtc="2025-05-10T02:08:00Z">
        <w:r w:rsidR="006E610B">
          <w:t>the CMMF synchronization (</w:t>
        </w:r>
        <w:proofErr w:type="gramStart"/>
        <w:r w:rsidR="006E610B" w:rsidRPr="00250D5E">
          <w:rPr>
            <w:rStyle w:val="URLchar"/>
          </w:rPr>
          <w:t>sync(</w:t>
        </w:r>
        <w:proofErr w:type="gramEnd"/>
        <w:r w:rsidR="006E610B" w:rsidRPr="00250D5E">
          <w:rPr>
            <w:rStyle w:val="URLchar"/>
          </w:rPr>
          <w:t>)</w:t>
        </w:r>
        <w:r w:rsidR="006E610B">
          <w:t xml:space="preserve">) structure, followed by </w:t>
        </w:r>
      </w:ins>
      <w:ins w:id="403" w:author="Cloud, Jason" w:date="2025-05-09T19:10:00Z" w16du:dateUtc="2025-05-10T02:10:00Z">
        <w:r w:rsidR="006E610B">
          <w:t xml:space="preserve">a bitstream header </w:t>
        </w:r>
      </w:ins>
      <w:proofErr w:type="spellStart"/>
      <w:ins w:id="404" w:author="Cloud, Jason" w:date="2025-05-09T19:08:00Z" w16du:dateUtc="2025-05-10T02:08:00Z">
        <w:r w:rsidR="006E610B">
          <w:t>subatom</w:t>
        </w:r>
      </w:ins>
      <w:proofErr w:type="spellEnd"/>
      <w:ins w:id="405" w:author="Cloud, Jason" w:date="2025-05-10T10:35:00Z" w16du:dateUtc="2025-05-10T17:35:00Z">
        <w:r w:rsidR="006776C6">
          <w:t xml:space="preserve"> containing the </w:t>
        </w:r>
        <w:proofErr w:type="spellStart"/>
        <w:r w:rsidR="006776C6" w:rsidRPr="006776C6">
          <w:rPr>
            <w:rStyle w:val="URLchar"/>
          </w:rPr>
          <w:t>bitstream_</w:t>
        </w:r>
        <w:proofErr w:type="gramStart"/>
        <w:r w:rsidR="006776C6" w:rsidRPr="006776C6">
          <w:rPr>
            <w:rStyle w:val="URLchar"/>
          </w:rPr>
          <w:t>header</w:t>
        </w:r>
        <w:proofErr w:type="spellEnd"/>
        <w:r w:rsidR="006776C6" w:rsidRPr="006776C6">
          <w:rPr>
            <w:rStyle w:val="URLchar"/>
          </w:rPr>
          <w:t>(</w:t>
        </w:r>
        <w:proofErr w:type="gramEnd"/>
        <w:r w:rsidR="006776C6" w:rsidRPr="006776C6">
          <w:rPr>
            <w:rStyle w:val="URLchar"/>
          </w:rPr>
          <w:t>)</w:t>
        </w:r>
        <w:r w:rsidR="006776C6">
          <w:t xml:space="preserve"> structure</w:t>
        </w:r>
      </w:ins>
      <w:ins w:id="406" w:author="Cloud, Jason" w:date="2025-05-09T19:09:00Z" w16du:dateUtc="2025-05-10T02:09:00Z">
        <w:r w:rsidR="006E610B">
          <w:t>, one bloc</w:t>
        </w:r>
      </w:ins>
      <w:ins w:id="407" w:author="Cloud, Jason" w:date="2025-05-09T19:10:00Z" w16du:dateUtc="2025-05-10T02:10:00Z">
        <w:r w:rsidR="006E610B">
          <w:t>k header</w:t>
        </w:r>
      </w:ins>
      <w:ins w:id="408" w:author="Cloud, Jason" w:date="2025-05-09T19:09:00Z" w16du:dateUtc="2025-05-10T02:09:00Z">
        <w:r w:rsidR="006E610B">
          <w:t xml:space="preserve"> </w:t>
        </w:r>
        <w:proofErr w:type="spellStart"/>
        <w:r w:rsidR="006E610B">
          <w:t>subatom</w:t>
        </w:r>
      </w:ins>
      <w:proofErr w:type="spellEnd"/>
      <w:ins w:id="409" w:author="Cloud, Jason" w:date="2025-05-10T10:35:00Z" w16du:dateUtc="2025-05-10T17:35:00Z">
        <w:r w:rsidR="006776C6">
          <w:t xml:space="preserve"> containing the </w:t>
        </w:r>
        <w:proofErr w:type="spellStart"/>
        <w:r w:rsidR="006776C6" w:rsidRPr="006776C6">
          <w:rPr>
            <w:rStyle w:val="URLchar"/>
          </w:rPr>
          <w:t>block_</w:t>
        </w:r>
        <w:proofErr w:type="gramStart"/>
        <w:r w:rsidR="006776C6" w:rsidRPr="006776C6">
          <w:rPr>
            <w:rStyle w:val="URLchar"/>
          </w:rPr>
          <w:t>header</w:t>
        </w:r>
      </w:ins>
      <w:proofErr w:type="spellEnd"/>
      <w:ins w:id="410" w:author="Cloud, Jason" w:date="2025-05-10T10:36:00Z" w16du:dateUtc="2025-05-10T17:36:00Z">
        <w:r w:rsidR="006776C6" w:rsidRPr="006776C6">
          <w:rPr>
            <w:rStyle w:val="URLchar"/>
          </w:rPr>
          <w:t>(</w:t>
        </w:r>
        <w:proofErr w:type="gramEnd"/>
        <w:r w:rsidR="006776C6" w:rsidRPr="006776C6">
          <w:rPr>
            <w:rStyle w:val="URLchar"/>
          </w:rPr>
          <w:t>)</w:t>
        </w:r>
        <w:r w:rsidR="006776C6">
          <w:t xml:space="preserve"> structure</w:t>
        </w:r>
      </w:ins>
      <w:ins w:id="411" w:author="Cloud, Jason" w:date="2025-05-09T19:09:00Z" w16du:dateUtc="2025-05-10T02:09:00Z">
        <w:r w:rsidR="006E610B">
          <w:t xml:space="preserve">, </w:t>
        </w:r>
      </w:ins>
      <w:ins w:id="412" w:author="Cloud, Jason" w:date="2025-05-09T19:28:00Z" w16du:dateUtc="2025-05-10T02:28:00Z">
        <w:r w:rsidR="00E967D9">
          <w:t>and</w:t>
        </w:r>
      </w:ins>
      <w:ins w:id="413" w:author="Cloud, Jason" w:date="2025-05-09T19:27:00Z" w16du:dateUtc="2025-05-10T02:27:00Z">
        <w:r w:rsidR="005D77ED">
          <w:t xml:space="preserve"> </w:t>
        </w:r>
      </w:ins>
      <w:ins w:id="414" w:author="Cloud, Jason" w:date="2025-05-09T19:26:00Z" w16du:dateUtc="2025-05-10T02:26:00Z">
        <w:r w:rsidR="005D77ED">
          <w:t>n</w:t>
        </w:r>
      </w:ins>
      <w:ins w:id="415" w:author="Richard Bradbury (2025-05-15)" w:date="2025-05-15T19:03:00Z" w16du:dateUtc="2025-05-15T18:03:00Z">
        <w:r w:rsidR="00B81AD7">
          <w:t> − </w:t>
        </w:r>
      </w:ins>
      <w:ins w:id="416" w:author="Cloud, Jason" w:date="2025-05-09T19:26:00Z" w16du:dateUtc="2025-05-10T02:26:00Z">
        <w:r w:rsidR="005D77ED">
          <w:t>2 greater than or equ</w:t>
        </w:r>
      </w:ins>
      <w:ins w:id="417" w:author="Cloud, Jason" w:date="2025-05-09T19:27:00Z" w16du:dateUtc="2025-05-10T02:27:00Z">
        <w:r w:rsidR="005D77ED">
          <w:t xml:space="preserve">al to </w:t>
        </w:r>
      </w:ins>
      <w:proofErr w:type="spellStart"/>
      <w:ins w:id="418" w:author="Cloud, Jason" w:date="2025-05-10T07:54:00Z" w16du:dateUtc="2025-05-10T14:54:00Z">
        <w:r w:rsidR="00EF1075" w:rsidRPr="00EF1075">
          <w:rPr>
            <w:rStyle w:val="URLchar"/>
          </w:rPr>
          <w:t>block_num_symbols</w:t>
        </w:r>
      </w:ins>
      <w:proofErr w:type="spellEnd"/>
      <w:ins w:id="419" w:author="Cloud, Jason" w:date="2025-05-09T19:27:00Z" w16du:dateUtc="2025-05-10T02:27:00Z">
        <w:r w:rsidR="005D77ED">
          <w:t xml:space="preserve"> </w:t>
        </w:r>
      </w:ins>
      <w:ins w:id="420" w:author="Cloud, Jason" w:date="2025-05-09T19:09:00Z" w16du:dateUtc="2025-05-10T02:09:00Z">
        <w:r w:rsidR="006E610B">
          <w:t xml:space="preserve">packet </w:t>
        </w:r>
        <w:proofErr w:type="spellStart"/>
        <w:r w:rsidR="006E610B">
          <w:t>subatoms</w:t>
        </w:r>
      </w:ins>
      <w:proofErr w:type="spellEnd"/>
      <w:ins w:id="421" w:author="Cloud, Jason" w:date="2025-05-10T10:36:00Z" w16du:dateUtc="2025-05-10T17:36:00Z">
        <w:r w:rsidR="006776C6">
          <w:t xml:space="preserve"> each containing the </w:t>
        </w:r>
        <w:proofErr w:type="gramStart"/>
        <w:r w:rsidR="006776C6" w:rsidRPr="006776C6">
          <w:rPr>
            <w:rStyle w:val="URLchar"/>
          </w:rPr>
          <w:t>packet(</w:t>
        </w:r>
        <w:proofErr w:type="gramEnd"/>
        <w:r w:rsidR="006776C6" w:rsidRPr="006776C6">
          <w:rPr>
            <w:rStyle w:val="URLchar"/>
          </w:rPr>
          <w:t>)</w:t>
        </w:r>
        <w:r w:rsidR="006776C6">
          <w:t xml:space="preserve"> structure</w:t>
        </w:r>
      </w:ins>
      <w:ins w:id="422" w:author="Cloud, Jason" w:date="2025-05-09T19:09:00Z" w16du:dateUtc="2025-05-10T02:09:00Z">
        <w:r w:rsidR="006E610B">
          <w:t>.</w:t>
        </w:r>
      </w:ins>
    </w:p>
    <w:p w14:paraId="3877577A" w14:textId="13A26710" w:rsidR="009C0487" w:rsidRDefault="00EC6726" w:rsidP="00AC7F3C">
      <w:pPr>
        <w:keepNext/>
        <w:jc w:val="center"/>
        <w:rPr>
          <w:ins w:id="423" w:author="Cloud, Jason" w:date="2025-05-09T19:04:00Z" w16du:dateUtc="2025-05-10T02:04:00Z"/>
        </w:rPr>
      </w:pPr>
      <w:ins w:id="424" w:author="Cloud, Jason" w:date="2025-05-09T19:03:00Z" w16du:dateUtc="2025-05-10T02:03:00Z">
        <w:r>
          <w:rPr>
            <w:noProof/>
          </w:rPr>
          <w:lastRenderedPageBreak/>
          <w:drawing>
            <wp:inline distT="0" distB="0" distL="0" distR="0" wp14:anchorId="585890BA" wp14:editId="7D0DBFFC">
              <wp:extent cx="1918800" cy="4712400"/>
              <wp:effectExtent l="0" t="0" r="5715" b="0"/>
              <wp:docPr id="8664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4141" name="Picture 8664141"/>
                      <pic:cNvPicPr/>
                    </pic:nvPicPr>
                    <pic:blipFill>
                      <a:blip r:embed="rId20"/>
                      <a:stretch>
                        <a:fillRect/>
                      </a:stretch>
                    </pic:blipFill>
                    <pic:spPr>
                      <a:xfrm>
                        <a:off x="0" y="0"/>
                        <a:ext cx="1918800" cy="4712400"/>
                      </a:xfrm>
                      <a:prstGeom prst="rect">
                        <a:avLst/>
                      </a:prstGeom>
                    </pic:spPr>
                  </pic:pic>
                </a:graphicData>
              </a:graphic>
            </wp:inline>
          </w:drawing>
        </w:r>
      </w:ins>
    </w:p>
    <w:p w14:paraId="7A3378C2" w14:textId="791F57AA" w:rsidR="00EC6726" w:rsidRDefault="00EC6726" w:rsidP="00EC6726">
      <w:pPr>
        <w:pStyle w:val="TF"/>
        <w:rPr>
          <w:ins w:id="425" w:author="Cloud, Jason" w:date="2025-05-09T18:57:00Z" w16du:dateUtc="2025-05-10T01:57:00Z"/>
        </w:rPr>
      </w:pPr>
      <w:ins w:id="426" w:author="Cloud, Jason" w:date="2025-05-09T19:05:00Z" w16du:dateUtc="2025-05-10T02:05:00Z">
        <w:r>
          <w:t>Figure G.3.2.2</w:t>
        </w:r>
      </w:ins>
      <w:ins w:id="427" w:author="Cloud, Jason" w:date="2025-05-10T10:30:00Z" w16du:dateUtc="2025-05-10T17:30:00Z">
        <w:r w:rsidR="006776C6">
          <w:t>.1</w:t>
        </w:r>
      </w:ins>
      <w:ins w:id="428" w:author="Cloud, Jason" w:date="2025-05-09T19:05:00Z" w16du:dateUtc="2025-05-10T02:05:00Z">
        <w:r>
          <w:t xml:space="preserve">-1: </w:t>
        </w:r>
      </w:ins>
      <w:ins w:id="429" w:author="Cloud, Jason" w:date="2025-05-09T19:06:00Z" w16du:dateUtc="2025-05-10T02:06:00Z">
        <w:r>
          <w:t>CMMF bitstream/object construction for the 5GMS downlink streaming default profile</w:t>
        </w:r>
      </w:ins>
      <w:ins w:id="430" w:author="Cloud, Jason" w:date="2025-05-12T13:10:00Z" w16du:dateUtc="2025-05-12T20:10:00Z">
        <w:r w:rsidR="00594009">
          <w:t xml:space="preserve"> </w:t>
        </w:r>
        <w:r w:rsidR="00594009" w:rsidRPr="00594009">
          <w:rPr>
            <w:rStyle w:val="URLchar"/>
          </w:rPr>
          <w:t>3</w:t>
        </w:r>
        <w:proofErr w:type="gramStart"/>
        <w:r w:rsidR="00594009" w:rsidRPr="00594009">
          <w:rPr>
            <w:rStyle w:val="URLchar"/>
          </w:rPr>
          <w:t>gp</w:t>
        </w:r>
      </w:ins>
      <w:ins w:id="431" w:author="Cloud, Jason" w:date="2025-05-12T13:11:00Z" w16du:dateUtc="2025-05-12T20:11:00Z">
        <w:r w:rsidR="00594009" w:rsidRPr="00594009">
          <w:rPr>
            <w:rStyle w:val="URLchar"/>
          </w:rPr>
          <w:t>p.5gmsd.a</w:t>
        </w:r>
      </w:ins>
      <w:proofErr w:type="gramEnd"/>
    </w:p>
    <w:p w14:paraId="0087637E" w14:textId="3690DA1B" w:rsidR="00250D5E" w:rsidRDefault="00250D5E" w:rsidP="009C0487">
      <w:pPr>
        <w:rPr>
          <w:ins w:id="432" w:author="Cloud, Jason" w:date="2025-05-10T09:54:00Z" w16du:dateUtc="2025-05-10T16:54:00Z"/>
        </w:rPr>
      </w:pPr>
      <w:commentRangeStart w:id="433"/>
      <w:ins w:id="434" w:author="Cloud, Jason" w:date="2025-05-10T09:53:00Z" w16du:dateUtc="2025-05-10T16:53:00Z">
        <w:r>
          <w:t xml:space="preserve">The CMMF profile </w:t>
        </w:r>
        <w:r w:rsidRPr="00250D5E">
          <w:rPr>
            <w:rStyle w:val="URLchar"/>
          </w:rPr>
          <w:t>3</w:t>
        </w:r>
        <w:proofErr w:type="gramStart"/>
        <w:r w:rsidRPr="00250D5E">
          <w:rPr>
            <w:rStyle w:val="URLchar"/>
          </w:rPr>
          <w:t>gpp.5gms</w:t>
        </w:r>
      </w:ins>
      <w:ins w:id="435" w:author="Cloud, Jason" w:date="2025-05-12T13:10:00Z" w16du:dateUtc="2025-05-12T20:10:00Z">
        <w:r w:rsidR="00594009">
          <w:rPr>
            <w:rStyle w:val="URLchar"/>
          </w:rPr>
          <w:t>d</w:t>
        </w:r>
      </w:ins>
      <w:ins w:id="436" w:author="Cloud, Jason" w:date="2025-05-10T09:53:00Z" w16du:dateUtc="2025-05-10T16:53:00Z">
        <w:r w:rsidRPr="00250D5E">
          <w:rPr>
            <w:rStyle w:val="URLchar"/>
          </w:rPr>
          <w:t>.a</w:t>
        </w:r>
        <w:proofErr w:type="gramEnd"/>
        <w:r>
          <w:rPr>
            <w:rStyle w:val="URLchar"/>
          </w:rPr>
          <w:t xml:space="preserve"> </w:t>
        </w:r>
      </w:ins>
      <w:ins w:id="437" w:author="Cloud, Jason" w:date="2025-05-10T09:54:00Z" w16du:dateUtc="2025-05-10T16:54:00Z">
        <w:r>
          <w:t xml:space="preserve">shall be accompanied by the following </w:t>
        </w:r>
        <w:proofErr w:type="spellStart"/>
        <w:r w:rsidRPr="00250D5E">
          <w:rPr>
            <w:rStyle w:val="URLchar"/>
          </w:rPr>
          <w:t>profile</w:t>
        </w:r>
      </w:ins>
      <w:ins w:id="438" w:author="Cloud, Jason" w:date="2025-05-10T09:55:00Z" w16du:dateUtc="2025-05-10T16:55:00Z">
        <w:r w:rsidRPr="00250D5E">
          <w:rPr>
            <w:rStyle w:val="URLchar"/>
          </w:rPr>
          <w:t>_</w:t>
        </w:r>
      </w:ins>
      <w:ins w:id="439" w:author="Cloud, Jason" w:date="2025-05-10T09:54:00Z" w16du:dateUtc="2025-05-10T16:54:00Z">
        <w:r w:rsidRPr="00250D5E">
          <w:rPr>
            <w:rStyle w:val="URLchar"/>
          </w:rPr>
          <w:t>description</w:t>
        </w:r>
        <w:proofErr w:type="spellEnd"/>
        <w:r>
          <w:t>:</w:t>
        </w:r>
      </w:ins>
      <w:commentRangeEnd w:id="433"/>
      <w:r w:rsidR="00AC7F3C">
        <w:rPr>
          <w:rStyle w:val="CommentReference"/>
        </w:rPr>
        <w:commentReference w:id="433"/>
      </w:r>
    </w:p>
    <w:p w14:paraId="3966EBDD" w14:textId="5942895C" w:rsidR="00250D5E" w:rsidRDefault="00F71B74" w:rsidP="00F71B74">
      <w:pPr>
        <w:pStyle w:val="EditorsNote"/>
        <w:rPr>
          <w:ins w:id="440" w:author="Cloud, Jason" w:date="2025-05-10T09:52:00Z" w16du:dateUtc="2025-05-10T16:52:00Z"/>
        </w:rPr>
      </w:pPr>
      <w:ins w:id="441" w:author="Cloud, Jason" w:date="2025-05-10T10:17:00Z" w16du:dateUtc="2025-05-10T17:17:00Z">
        <w:r>
          <w:t xml:space="preserve">Editor’s Note: </w:t>
        </w:r>
      </w:ins>
      <w:ins w:id="442" w:author="Cloud, Jason" w:date="2025-05-12T10:20:00Z" w16du:dateUtc="2025-05-12T17:20:00Z">
        <w:r w:rsidR="00B654C0">
          <w:t xml:space="preserve">If necessary, this will be defined </w:t>
        </w:r>
        <w:proofErr w:type="gramStart"/>
        <w:r w:rsidR="00B654C0">
          <w:t>at a later date</w:t>
        </w:r>
        <w:proofErr w:type="gramEnd"/>
        <w:r w:rsidR="00B654C0">
          <w:t>.</w:t>
        </w:r>
      </w:ins>
    </w:p>
    <w:p w14:paraId="0FBDF62B" w14:textId="3FCDD717" w:rsidR="006776C6" w:rsidRDefault="006776C6" w:rsidP="006776C6">
      <w:pPr>
        <w:pStyle w:val="Heading5"/>
        <w:rPr>
          <w:ins w:id="443" w:author="Cloud, Jason" w:date="2025-05-10T10:31:00Z" w16du:dateUtc="2025-05-10T17:31:00Z"/>
        </w:rPr>
      </w:pPr>
      <w:ins w:id="444" w:author="Cloud, Jason" w:date="2025-05-10T10:30:00Z" w16du:dateUtc="2025-05-10T17:30:00Z">
        <w:r>
          <w:t>G.3.2.2.2</w:t>
        </w:r>
        <w:r>
          <w:tab/>
          <w:t xml:space="preserve">CMMF </w:t>
        </w:r>
        <w:proofErr w:type="spellStart"/>
        <w:r w:rsidRPr="006776C6">
          <w:rPr>
            <w:rStyle w:val="URLchar"/>
          </w:rPr>
          <w:t>code_type</w:t>
        </w:r>
        <w:proofErr w:type="spellEnd"/>
        <w:r>
          <w:t xml:space="preserve"> </w:t>
        </w:r>
      </w:ins>
      <w:ins w:id="445" w:author="Cloud, Jason" w:date="2025-05-10T10:31:00Z" w16du:dateUtc="2025-05-10T17:31:00Z">
        <w:r>
          <w:t>parameters</w:t>
        </w:r>
      </w:ins>
    </w:p>
    <w:p w14:paraId="7EFFBA8E" w14:textId="1A4415BF" w:rsidR="00F93489" w:rsidRDefault="00F93489" w:rsidP="00CD5491">
      <w:pPr>
        <w:keepNext/>
        <w:rPr>
          <w:ins w:id="446" w:author="Cloud, Jason" w:date="2025-05-10T12:27:00Z" w16du:dateUtc="2025-05-10T19:27:00Z"/>
        </w:rPr>
      </w:pPr>
      <w:ins w:id="447" w:author="Cloud, Jason" w:date="2025-05-10T11:34:00Z" w16du:dateUtc="2025-05-10T18:34:00Z">
        <w:r>
          <w:t xml:space="preserve">The use of </w:t>
        </w:r>
      </w:ins>
      <w:ins w:id="448" w:author="Cloud, Jason" w:date="2025-05-10T11:35:00Z" w16du:dateUtc="2025-05-10T18:35:00Z">
        <w:r>
          <w:t>various parameters within the c</w:t>
        </w:r>
      </w:ins>
      <w:ins w:id="449" w:author="Cloud, Jason" w:date="2025-05-10T11:34:00Z" w16du:dateUtc="2025-05-10T18:34:00Z">
        <w:r>
          <w:t>onstruction</w:t>
        </w:r>
      </w:ins>
      <w:ins w:id="450" w:author="Cloud, Jason" w:date="2025-05-10T11:33:00Z" w16du:dateUtc="2025-05-10T18:33:00Z">
        <w:r>
          <w:t xml:space="preserve"> </w:t>
        </w:r>
      </w:ins>
      <w:ins w:id="451" w:author="Cloud, Jason" w:date="2025-05-10T11:35:00Z" w16du:dateUtc="2025-05-10T18:35:00Z">
        <w:r>
          <w:t xml:space="preserve">of a </w:t>
        </w:r>
      </w:ins>
      <w:ins w:id="452" w:author="Cloud, Jason" w:date="2025-05-10T11:33:00Z" w16du:dateUtc="2025-05-10T18:33:00Z">
        <w:r>
          <w:t>CMMF bitstream/object</w:t>
        </w:r>
      </w:ins>
      <w:ins w:id="453" w:author="Cloud, Jason" w:date="2025-05-10T11:35:00Z" w16du:dateUtc="2025-05-10T18:35:00Z">
        <w:r>
          <w:t xml:space="preserve"> depends on the type of CMMF </w:t>
        </w:r>
        <w:proofErr w:type="spellStart"/>
        <w:r w:rsidRPr="00F93489">
          <w:rPr>
            <w:rStyle w:val="URLchar"/>
          </w:rPr>
          <w:t>code_type</w:t>
        </w:r>
        <w:proofErr w:type="spellEnd"/>
        <w:r>
          <w:t xml:space="preserve"> used. </w:t>
        </w:r>
      </w:ins>
      <w:ins w:id="454" w:author="Cloud, Jason" w:date="2025-05-10T11:37:00Z" w16du:dateUtc="2025-05-10T18:37:00Z">
        <w:r>
          <w:t xml:space="preserve">Requirements for the construction of the CMMF bitstream/object based </w:t>
        </w:r>
      </w:ins>
      <w:ins w:id="455" w:author="Cloud, Jason" w:date="2025-05-10T12:26:00Z" w16du:dateUtc="2025-05-10T19:26:00Z">
        <w:r w:rsidR="00C45980">
          <w:t>on</w:t>
        </w:r>
      </w:ins>
      <w:ins w:id="456" w:author="Cloud, Jason" w:date="2025-05-10T11:37:00Z" w16du:dateUtc="2025-05-10T18:37:00Z">
        <w:r>
          <w:t xml:space="preserve"> the</w:t>
        </w:r>
      </w:ins>
      <w:ins w:id="457" w:author="Cloud, Jason" w:date="2025-05-10T11:36:00Z" w16du:dateUtc="2025-05-10T18:36:00Z">
        <w:r>
          <w:t xml:space="preserve"> </w:t>
        </w:r>
        <w:proofErr w:type="spellStart"/>
        <w:r w:rsidRPr="00C45980">
          <w:rPr>
            <w:rStyle w:val="URLchar"/>
          </w:rPr>
          <w:t>code_type</w:t>
        </w:r>
        <w:proofErr w:type="spellEnd"/>
        <w:r>
          <w:t xml:space="preserve"> </w:t>
        </w:r>
      </w:ins>
      <w:ins w:id="458" w:author="Cloud, Jason" w:date="2025-05-10T11:38:00Z" w16du:dateUtc="2025-05-10T18:38:00Z">
        <w:r>
          <w:t>in use are defined in table</w:t>
        </w:r>
      </w:ins>
      <w:ins w:id="459" w:author="Richard Bradbury (2025-05-15)" w:date="2025-05-15T18:32:00Z" w16du:dateUtc="2025-05-15T17:32:00Z">
        <w:r w:rsidR="00AC7F3C">
          <w:t> </w:t>
        </w:r>
      </w:ins>
      <w:ins w:id="460" w:author="Cloud, Jason" w:date="2025-05-10T11:38:00Z" w16du:dateUtc="2025-05-10T18:38:00Z">
        <w:r>
          <w:t xml:space="preserve">G.3.2.2.2-1 for </w:t>
        </w:r>
        <w:proofErr w:type="spellStart"/>
        <w:r w:rsidRPr="00C45980">
          <w:rPr>
            <w:rStyle w:val="URLchar"/>
          </w:rPr>
          <w:t>code_type</w:t>
        </w:r>
        <w:proofErr w:type="spellEnd"/>
        <w:r w:rsidRPr="00AC7F3C">
          <w:t xml:space="preserve"> 0</w:t>
        </w:r>
        <w:r>
          <w:t xml:space="preserve"> and table</w:t>
        </w:r>
      </w:ins>
      <w:ins w:id="461" w:author="Richard Bradbury (2025-05-15)" w:date="2025-05-15T18:32:00Z" w16du:dateUtc="2025-05-15T17:32:00Z">
        <w:r w:rsidR="00AC7F3C">
          <w:t> </w:t>
        </w:r>
      </w:ins>
      <w:ins w:id="462" w:author="Cloud, Jason" w:date="2025-05-10T11:38:00Z" w16du:dateUtc="2025-05-10T18:38:00Z">
        <w:r>
          <w:t>G</w:t>
        </w:r>
      </w:ins>
      <w:ins w:id="463" w:author="Cloud, Jason" w:date="2025-05-10T11:39:00Z" w16du:dateUtc="2025-05-10T18:39:00Z">
        <w:r>
          <w:t xml:space="preserve">.3.2.2.2-2 for </w:t>
        </w:r>
        <w:proofErr w:type="spellStart"/>
        <w:r w:rsidRPr="00C45980">
          <w:rPr>
            <w:rStyle w:val="URLchar"/>
          </w:rPr>
          <w:t>code_type</w:t>
        </w:r>
        <w:proofErr w:type="spellEnd"/>
        <w:r w:rsidRPr="00AC7F3C">
          <w:t xml:space="preserve"> 1</w:t>
        </w:r>
      </w:ins>
      <w:ins w:id="464" w:author="Cloud, Jason" w:date="2025-05-10T11:38:00Z" w16du:dateUtc="2025-05-10T18:38:00Z">
        <w:r w:rsidRPr="00AC7F3C">
          <w:t>.</w:t>
        </w:r>
      </w:ins>
    </w:p>
    <w:p w14:paraId="3E522054" w14:textId="7EE50092" w:rsidR="00C45980" w:rsidRDefault="00C45980" w:rsidP="00C45980">
      <w:pPr>
        <w:pStyle w:val="TH"/>
        <w:rPr>
          <w:ins w:id="465" w:author="Cloud, Jason" w:date="2025-05-10T11:38:00Z" w16du:dateUtc="2025-05-10T18:38:00Z"/>
        </w:rPr>
      </w:pPr>
      <w:ins w:id="466" w:author="Cloud, Jason" w:date="2025-05-10T12:27:00Z" w16du:dateUtc="2025-05-10T19:27:00Z">
        <w:r>
          <w:t xml:space="preserve">Table G.3.2.2.2-1: CMMF </w:t>
        </w:r>
        <w:proofErr w:type="spellStart"/>
        <w:r>
          <w:rPr>
            <w:rStyle w:val="URLchar"/>
          </w:rPr>
          <w:t>code_type</w:t>
        </w:r>
        <w:proofErr w:type="spellEnd"/>
        <w:r>
          <w:rPr>
            <w:rStyle w:val="URLchar"/>
          </w:rPr>
          <w:t xml:space="preserve"> 0</w:t>
        </w:r>
        <w:r>
          <w:t xml:space="preserve"> property values for CMMF profile </w:t>
        </w:r>
        <w:r w:rsidRPr="00F71B74">
          <w:rPr>
            <w:rStyle w:val="URLchar"/>
          </w:rPr>
          <w:t>3</w:t>
        </w:r>
        <w:proofErr w:type="gramStart"/>
        <w:r w:rsidRPr="00F71B74">
          <w:rPr>
            <w:rStyle w:val="URLchar"/>
          </w:rPr>
          <w:t>gpp.5gms</w:t>
        </w:r>
      </w:ins>
      <w:ins w:id="467" w:author="Cloud, Jason" w:date="2025-05-12T13:11:00Z" w16du:dateUtc="2025-05-12T20:11:00Z">
        <w:r w:rsidR="00594009">
          <w:rPr>
            <w:rStyle w:val="URLchar"/>
          </w:rPr>
          <w:t>d</w:t>
        </w:r>
      </w:ins>
      <w:ins w:id="468" w:author="Cloud, Jason" w:date="2025-05-10T12:27:00Z" w16du:dateUtc="2025-05-10T19:27:00Z">
        <w:r w:rsidRPr="00F71B74">
          <w:rPr>
            <w:rStyle w:val="URLchar"/>
          </w:rPr>
          <w:t>.a</w:t>
        </w:r>
      </w:ins>
      <w:proofErr w:type="gramEnd"/>
    </w:p>
    <w:tbl>
      <w:tblPr>
        <w:tblStyle w:val="TableGrid"/>
        <w:tblW w:w="0" w:type="auto"/>
        <w:tblLook w:val="04A0" w:firstRow="1" w:lastRow="0" w:firstColumn="1" w:lastColumn="0" w:noHBand="0" w:noVBand="1"/>
      </w:tblPr>
      <w:tblGrid>
        <w:gridCol w:w="2161"/>
        <w:gridCol w:w="2784"/>
        <w:gridCol w:w="2396"/>
        <w:gridCol w:w="2288"/>
      </w:tblGrid>
      <w:tr w:rsidR="00F93489" w14:paraId="64513376" w14:textId="77777777" w:rsidTr="00E71940">
        <w:trPr>
          <w:ins w:id="469" w:author="Cloud, Jason" w:date="2025-05-10T11:38:00Z"/>
        </w:trPr>
        <w:tc>
          <w:tcPr>
            <w:tcW w:w="2161" w:type="dxa"/>
            <w:shd w:val="clear" w:color="auto" w:fill="BFBFBF" w:themeFill="background1" w:themeFillShade="BF"/>
          </w:tcPr>
          <w:p w14:paraId="38FF2BB3" w14:textId="3295D98B" w:rsidR="00F93489" w:rsidRDefault="00F93489" w:rsidP="00F93489">
            <w:pPr>
              <w:pStyle w:val="TAH"/>
              <w:rPr>
                <w:ins w:id="470" w:author="Cloud, Jason" w:date="2025-05-10T11:38:00Z" w16du:dateUtc="2025-05-10T18:38:00Z"/>
              </w:rPr>
            </w:pPr>
            <w:ins w:id="471" w:author="Cloud, Jason" w:date="2025-05-10T11:39:00Z" w16du:dateUtc="2025-05-10T18:39:00Z">
              <w:r>
                <w:t>CMMF structure</w:t>
              </w:r>
            </w:ins>
          </w:p>
        </w:tc>
        <w:tc>
          <w:tcPr>
            <w:tcW w:w="2784" w:type="dxa"/>
            <w:shd w:val="clear" w:color="auto" w:fill="BFBFBF" w:themeFill="background1" w:themeFillShade="BF"/>
          </w:tcPr>
          <w:p w14:paraId="303C4B91" w14:textId="7CCA2973" w:rsidR="00F93489" w:rsidRDefault="00F93489" w:rsidP="00F93489">
            <w:pPr>
              <w:pStyle w:val="TAH"/>
              <w:rPr>
                <w:ins w:id="472" w:author="Cloud, Jason" w:date="2025-05-10T11:38:00Z" w16du:dateUtc="2025-05-10T18:38:00Z"/>
              </w:rPr>
            </w:pPr>
            <w:ins w:id="473" w:author="Cloud, Jason" w:date="2025-05-10T11:39:00Z" w16du:dateUtc="2025-05-10T18:39:00Z">
              <w:r>
                <w:t>CMMF property name</w:t>
              </w:r>
            </w:ins>
          </w:p>
        </w:tc>
        <w:tc>
          <w:tcPr>
            <w:tcW w:w="2396" w:type="dxa"/>
            <w:shd w:val="clear" w:color="auto" w:fill="BFBFBF" w:themeFill="background1" w:themeFillShade="BF"/>
          </w:tcPr>
          <w:p w14:paraId="142BD5D7" w14:textId="7F23BEC6" w:rsidR="00F93489" w:rsidRDefault="00F93489" w:rsidP="00F93489">
            <w:pPr>
              <w:pStyle w:val="TAH"/>
              <w:rPr>
                <w:ins w:id="474" w:author="Cloud, Jason" w:date="2025-05-10T11:38:00Z" w16du:dateUtc="2025-05-10T18:38:00Z"/>
              </w:rPr>
            </w:pPr>
            <w:ins w:id="475" w:author="Cloud, Jason" w:date="2025-05-10T11:39:00Z" w16du:dateUtc="2025-05-10T18:39:00Z">
              <w:r>
                <w:t>Value</w:t>
              </w:r>
            </w:ins>
          </w:p>
        </w:tc>
        <w:tc>
          <w:tcPr>
            <w:tcW w:w="2288" w:type="dxa"/>
            <w:shd w:val="clear" w:color="auto" w:fill="BFBFBF" w:themeFill="background1" w:themeFillShade="BF"/>
          </w:tcPr>
          <w:p w14:paraId="70B75C9D" w14:textId="6C727EC3" w:rsidR="00F93489" w:rsidRDefault="00F93489" w:rsidP="00F93489">
            <w:pPr>
              <w:pStyle w:val="TAH"/>
              <w:rPr>
                <w:ins w:id="476" w:author="Cloud, Jason" w:date="2025-05-10T11:38:00Z" w16du:dateUtc="2025-05-10T18:38:00Z"/>
              </w:rPr>
            </w:pPr>
            <w:ins w:id="477" w:author="Cloud, Jason" w:date="2025-05-10T11:39:00Z" w16du:dateUtc="2025-05-10T18:39:00Z">
              <w:r>
                <w:t>Bit field encoding</w:t>
              </w:r>
            </w:ins>
          </w:p>
        </w:tc>
      </w:tr>
      <w:tr w:rsidR="00F93489" w14:paraId="0264BEDF" w14:textId="77777777" w:rsidTr="00E71940">
        <w:trPr>
          <w:ins w:id="478" w:author="Cloud, Jason" w:date="2025-05-10T11:38:00Z"/>
        </w:trPr>
        <w:tc>
          <w:tcPr>
            <w:tcW w:w="2161" w:type="dxa"/>
          </w:tcPr>
          <w:p w14:paraId="1A302DE8" w14:textId="48A54984" w:rsidR="00F93489" w:rsidRPr="00E71940" w:rsidRDefault="00E71940" w:rsidP="00C45980">
            <w:pPr>
              <w:pStyle w:val="TAL"/>
              <w:rPr>
                <w:ins w:id="479" w:author="Cloud, Jason" w:date="2025-05-10T11:38:00Z" w16du:dateUtc="2025-05-10T18:38:00Z"/>
                <w:rStyle w:val="URLchar"/>
              </w:rPr>
            </w:pPr>
            <w:proofErr w:type="spellStart"/>
            <w:ins w:id="480" w:author="Cloud, Jason" w:date="2025-05-10T12:19:00Z" w16du:dateUtc="2025-05-10T19:19:00Z">
              <w:r w:rsidRPr="00E71940">
                <w:rPr>
                  <w:rStyle w:val="URLchar"/>
                </w:rPr>
                <w:t>b</w:t>
              </w:r>
            </w:ins>
            <w:ins w:id="481" w:author="Cloud, Jason" w:date="2025-05-10T12:05:00Z" w16du:dateUtc="2025-05-10T19:05:00Z">
              <w:r w:rsidR="006A44C2" w:rsidRPr="00E71940">
                <w:rPr>
                  <w:rStyle w:val="URLchar"/>
                </w:rPr>
                <w:t>itstream_</w:t>
              </w:r>
              <w:proofErr w:type="gramStart"/>
              <w:r w:rsidR="006A44C2" w:rsidRPr="00E71940">
                <w:rPr>
                  <w:rStyle w:val="URLchar"/>
                </w:rPr>
                <w:t>header</w:t>
              </w:r>
            </w:ins>
            <w:proofErr w:type="spellEnd"/>
            <w:ins w:id="482" w:author="Cloud, Jason" w:date="2025-05-10T12:06:00Z" w16du:dateUtc="2025-05-10T19:06:00Z">
              <w:r w:rsidR="006A44C2" w:rsidRPr="00E71940">
                <w:rPr>
                  <w:rStyle w:val="URLchar"/>
                </w:rPr>
                <w:t>(</w:t>
              </w:r>
              <w:proofErr w:type="gramEnd"/>
              <w:r w:rsidR="006A44C2" w:rsidRPr="00E71940">
                <w:rPr>
                  <w:rStyle w:val="URLchar"/>
                </w:rPr>
                <w:t>)</w:t>
              </w:r>
            </w:ins>
          </w:p>
        </w:tc>
        <w:tc>
          <w:tcPr>
            <w:tcW w:w="2784" w:type="dxa"/>
          </w:tcPr>
          <w:p w14:paraId="455DD04F" w14:textId="7A281758" w:rsidR="00F93489" w:rsidRPr="00E71940" w:rsidRDefault="00E71940" w:rsidP="00C45980">
            <w:pPr>
              <w:pStyle w:val="TAL"/>
              <w:rPr>
                <w:ins w:id="483" w:author="Cloud, Jason" w:date="2025-05-10T11:38:00Z" w16du:dateUtc="2025-05-10T18:38:00Z"/>
                <w:rStyle w:val="URLchar"/>
              </w:rPr>
            </w:pPr>
            <w:proofErr w:type="spellStart"/>
            <w:ins w:id="484" w:author="Cloud, Jason" w:date="2025-05-10T12:17:00Z" w16du:dateUtc="2025-05-10T19:17:00Z">
              <w:r w:rsidRPr="00E71940">
                <w:rPr>
                  <w:rStyle w:val="URLchar"/>
                </w:rPr>
                <w:t>c</w:t>
              </w:r>
            </w:ins>
            <w:ins w:id="485" w:author="Cloud, Jason" w:date="2025-05-10T12:05:00Z" w16du:dateUtc="2025-05-10T19:05:00Z">
              <w:r w:rsidR="006A44C2" w:rsidRPr="00E71940">
                <w:rPr>
                  <w:rStyle w:val="URLchar"/>
                </w:rPr>
                <w:t>ode_type</w:t>
              </w:r>
            </w:ins>
            <w:proofErr w:type="spellEnd"/>
          </w:p>
        </w:tc>
        <w:tc>
          <w:tcPr>
            <w:tcW w:w="2396" w:type="dxa"/>
          </w:tcPr>
          <w:p w14:paraId="3B0D34ED" w14:textId="42F3D024" w:rsidR="00F93489" w:rsidRPr="00FB0C86" w:rsidRDefault="00C97FAC" w:rsidP="00C45980">
            <w:pPr>
              <w:pStyle w:val="TAL"/>
              <w:jc w:val="center"/>
              <w:rPr>
                <w:ins w:id="486" w:author="Cloud, Jason" w:date="2025-05-10T11:38:00Z" w16du:dateUtc="2025-05-10T18:38:00Z"/>
              </w:rPr>
            </w:pPr>
            <w:ins w:id="487" w:author="Cloud, Jason" w:date="2025-05-10T11:42:00Z" w16du:dateUtc="2025-05-10T18:42:00Z">
              <w:r w:rsidRPr="00FB0C86">
                <w:t>0</w:t>
              </w:r>
            </w:ins>
          </w:p>
        </w:tc>
        <w:tc>
          <w:tcPr>
            <w:tcW w:w="2288" w:type="dxa"/>
          </w:tcPr>
          <w:p w14:paraId="04B433DB" w14:textId="4845D5C2" w:rsidR="00F93489" w:rsidRDefault="006A44C2" w:rsidP="00C45980">
            <w:pPr>
              <w:pStyle w:val="TAL"/>
              <w:jc w:val="center"/>
              <w:rPr>
                <w:ins w:id="488" w:author="Cloud, Jason" w:date="2025-05-10T11:38:00Z" w16du:dateUtc="2025-05-10T18:38:00Z"/>
              </w:rPr>
            </w:pPr>
            <w:proofErr w:type="gramStart"/>
            <w:ins w:id="489" w:author="Cloud, Jason" w:date="2025-05-10T12:06:00Z" w16du:dateUtc="2025-05-10T19:06:00Z">
              <w:r>
                <w:t>u</w:t>
              </w:r>
            </w:ins>
            <w:ins w:id="490" w:author="Cloud, Jason" w:date="2025-05-10T11:43:00Z" w16du:dateUtc="2025-05-10T18:43:00Z">
              <w:r w:rsidR="00C97FAC">
                <w:t>(</w:t>
              </w:r>
            </w:ins>
            <w:proofErr w:type="gramEnd"/>
            <w:ins w:id="491" w:author="Cloud, Jason" w:date="2025-05-10T12:06:00Z" w16du:dateUtc="2025-05-10T19:06:00Z">
              <w:r>
                <w:t>4</w:t>
              </w:r>
            </w:ins>
            <w:ins w:id="492" w:author="Cloud, Jason" w:date="2025-05-10T11:43:00Z" w16du:dateUtc="2025-05-10T18:43:00Z">
              <w:r w:rsidR="00C97FAC">
                <w:t>)</w:t>
              </w:r>
            </w:ins>
          </w:p>
        </w:tc>
      </w:tr>
      <w:tr w:rsidR="00E71940" w14:paraId="07C6289F" w14:textId="77777777" w:rsidTr="00E71940">
        <w:trPr>
          <w:ins w:id="493" w:author="Cloud, Jason" w:date="2025-05-10T11:38:00Z"/>
        </w:trPr>
        <w:tc>
          <w:tcPr>
            <w:tcW w:w="2161" w:type="dxa"/>
            <w:vMerge w:val="restart"/>
          </w:tcPr>
          <w:p w14:paraId="6DFB1F2A" w14:textId="7E14AF57" w:rsidR="00E71940" w:rsidRPr="00E71940" w:rsidRDefault="00E71940" w:rsidP="00C45980">
            <w:pPr>
              <w:pStyle w:val="TAL"/>
              <w:rPr>
                <w:ins w:id="494" w:author="Cloud, Jason" w:date="2025-05-10T11:38:00Z" w16du:dateUtc="2025-05-10T18:38:00Z"/>
                <w:rStyle w:val="URLchar"/>
              </w:rPr>
            </w:pPr>
            <w:proofErr w:type="spellStart"/>
            <w:ins w:id="495" w:author="Cloud, Jason" w:date="2025-05-10T12:19:00Z" w16du:dateUtc="2025-05-10T19:19:00Z">
              <w:r w:rsidRPr="00E71940">
                <w:rPr>
                  <w:rStyle w:val="URLchar"/>
                </w:rPr>
                <w:t>p</w:t>
              </w:r>
            </w:ins>
            <w:ins w:id="496" w:author="Cloud, Jason" w:date="2025-05-10T12:08:00Z" w16du:dateUtc="2025-05-10T19:08:00Z">
              <w:r w:rsidRPr="00E71940">
                <w:rPr>
                  <w:rStyle w:val="URLchar"/>
                </w:rPr>
                <w:t>acket_</w:t>
              </w:r>
              <w:proofErr w:type="gramStart"/>
              <w:r w:rsidRPr="00E71940">
                <w:rPr>
                  <w:rStyle w:val="URLchar"/>
                </w:rPr>
                <w:t>header</w:t>
              </w:r>
              <w:proofErr w:type="spellEnd"/>
              <w:r w:rsidRPr="00E71940">
                <w:rPr>
                  <w:rStyle w:val="URLchar"/>
                </w:rPr>
                <w:t>(</w:t>
              </w:r>
              <w:proofErr w:type="gramEnd"/>
              <w:r w:rsidRPr="00E71940">
                <w:rPr>
                  <w:rStyle w:val="URLchar"/>
                </w:rPr>
                <w:t>)</w:t>
              </w:r>
            </w:ins>
          </w:p>
        </w:tc>
        <w:tc>
          <w:tcPr>
            <w:tcW w:w="2784" w:type="dxa"/>
          </w:tcPr>
          <w:p w14:paraId="55E78A44" w14:textId="23775C6B" w:rsidR="00E71940" w:rsidRPr="00E71940" w:rsidRDefault="00E71940" w:rsidP="00C45980">
            <w:pPr>
              <w:pStyle w:val="TAL"/>
              <w:rPr>
                <w:ins w:id="497" w:author="Cloud, Jason" w:date="2025-05-10T11:38:00Z" w16du:dateUtc="2025-05-10T18:38:00Z"/>
                <w:rStyle w:val="URLchar"/>
              </w:rPr>
            </w:pPr>
            <w:proofErr w:type="spellStart"/>
            <w:ins w:id="498" w:author="Cloud, Jason" w:date="2025-05-10T12:07:00Z" w16du:dateUtc="2025-05-10T19:07:00Z">
              <w:r w:rsidRPr="00E71940">
                <w:rPr>
                  <w:rStyle w:val="URLchar"/>
                </w:rPr>
                <w:t>packet_mask</w:t>
              </w:r>
              <w:proofErr w:type="spellEnd"/>
              <w:r w:rsidRPr="00FB0C86">
                <w:t>: Bit 0</w:t>
              </w:r>
            </w:ins>
          </w:p>
        </w:tc>
        <w:tc>
          <w:tcPr>
            <w:tcW w:w="2396" w:type="dxa"/>
          </w:tcPr>
          <w:p w14:paraId="2EB034C9" w14:textId="3ADC3B92" w:rsidR="00E71940" w:rsidRPr="00FB0C86" w:rsidRDefault="00E71940" w:rsidP="00C45980">
            <w:pPr>
              <w:pStyle w:val="TAL"/>
              <w:jc w:val="center"/>
              <w:rPr>
                <w:ins w:id="499" w:author="Cloud, Jason" w:date="2025-05-10T11:38:00Z" w16du:dateUtc="2025-05-10T18:38:00Z"/>
              </w:rPr>
            </w:pPr>
            <w:ins w:id="500" w:author="Cloud, Jason" w:date="2025-05-10T12:08:00Z" w16du:dateUtc="2025-05-10T19:08:00Z">
              <w:r w:rsidRPr="00FB0C86">
                <w:t>0</w:t>
              </w:r>
            </w:ins>
          </w:p>
        </w:tc>
        <w:tc>
          <w:tcPr>
            <w:tcW w:w="2288" w:type="dxa"/>
          </w:tcPr>
          <w:p w14:paraId="38E5D3F1" w14:textId="2F2EFFA3" w:rsidR="00E71940" w:rsidRDefault="00E71940" w:rsidP="00C45980">
            <w:pPr>
              <w:pStyle w:val="TAL"/>
              <w:jc w:val="center"/>
              <w:rPr>
                <w:ins w:id="501" w:author="Cloud, Jason" w:date="2025-05-10T11:38:00Z" w16du:dateUtc="2025-05-10T18:38:00Z"/>
              </w:rPr>
            </w:pPr>
            <w:proofErr w:type="gramStart"/>
            <w:ins w:id="502" w:author="Cloud, Jason" w:date="2025-05-10T12:17:00Z" w16du:dateUtc="2025-05-10T19:17:00Z">
              <w:r>
                <w:t>v</w:t>
              </w:r>
            </w:ins>
            <w:ins w:id="503" w:author="Cloud, Jason" w:date="2025-05-10T12:08:00Z" w16du:dateUtc="2025-05-10T19:08:00Z">
              <w:r>
                <w:t>(</w:t>
              </w:r>
              <w:proofErr w:type="gramEnd"/>
              <w:r>
                <w:t>1)</w:t>
              </w:r>
            </w:ins>
          </w:p>
        </w:tc>
      </w:tr>
      <w:tr w:rsidR="00E71940" w14:paraId="38AF4719" w14:textId="77777777" w:rsidTr="00E71940">
        <w:trPr>
          <w:ins w:id="504" w:author="Cloud, Jason" w:date="2025-05-10T11:38:00Z"/>
        </w:trPr>
        <w:tc>
          <w:tcPr>
            <w:tcW w:w="2161" w:type="dxa"/>
            <w:vMerge/>
          </w:tcPr>
          <w:p w14:paraId="64C5BF86" w14:textId="77777777" w:rsidR="00E71940" w:rsidRPr="00E71940" w:rsidRDefault="00E71940" w:rsidP="00C45980">
            <w:pPr>
              <w:pStyle w:val="TAL"/>
              <w:rPr>
                <w:ins w:id="505" w:author="Cloud, Jason" w:date="2025-05-10T11:38:00Z" w16du:dateUtc="2025-05-10T18:38:00Z"/>
                <w:rStyle w:val="URLchar"/>
              </w:rPr>
            </w:pPr>
          </w:p>
        </w:tc>
        <w:tc>
          <w:tcPr>
            <w:tcW w:w="2784" w:type="dxa"/>
          </w:tcPr>
          <w:p w14:paraId="11515558" w14:textId="5130EF49" w:rsidR="00E71940" w:rsidRPr="00E71940" w:rsidRDefault="00E71940" w:rsidP="00C45980">
            <w:pPr>
              <w:pStyle w:val="TAL"/>
              <w:rPr>
                <w:ins w:id="506" w:author="Cloud, Jason" w:date="2025-05-10T11:38:00Z" w16du:dateUtc="2025-05-10T18:38:00Z"/>
                <w:rStyle w:val="URLchar"/>
              </w:rPr>
            </w:pPr>
            <w:proofErr w:type="spellStart"/>
            <w:ins w:id="507" w:author="Cloud, Jason" w:date="2025-05-10T12:11:00Z" w16du:dateUtc="2025-05-10T19:11:00Z">
              <w:r w:rsidRPr="00E71940">
                <w:rPr>
                  <w:rStyle w:val="URLchar"/>
                </w:rPr>
                <w:t>packet_mask</w:t>
              </w:r>
              <w:proofErr w:type="spellEnd"/>
              <w:r w:rsidRPr="00FB0C86">
                <w:t>: Bit 4</w:t>
              </w:r>
            </w:ins>
          </w:p>
        </w:tc>
        <w:tc>
          <w:tcPr>
            <w:tcW w:w="2396" w:type="dxa"/>
          </w:tcPr>
          <w:p w14:paraId="7843C664" w14:textId="6C258A8C" w:rsidR="00E71940" w:rsidRPr="00FB0C86" w:rsidRDefault="00E71940" w:rsidP="00C45980">
            <w:pPr>
              <w:pStyle w:val="TAL"/>
              <w:jc w:val="center"/>
              <w:rPr>
                <w:ins w:id="508" w:author="Cloud, Jason" w:date="2025-05-10T11:38:00Z" w16du:dateUtc="2025-05-10T18:38:00Z"/>
              </w:rPr>
            </w:pPr>
            <w:ins w:id="509" w:author="Cloud, Jason" w:date="2025-05-10T12:11:00Z" w16du:dateUtc="2025-05-10T19:11:00Z">
              <w:r w:rsidRPr="00FB0C86">
                <w:t>1</w:t>
              </w:r>
            </w:ins>
          </w:p>
        </w:tc>
        <w:tc>
          <w:tcPr>
            <w:tcW w:w="2288" w:type="dxa"/>
          </w:tcPr>
          <w:p w14:paraId="5B1ED7B9" w14:textId="054F97C0" w:rsidR="00E71940" w:rsidRDefault="00E71940" w:rsidP="00C45980">
            <w:pPr>
              <w:pStyle w:val="TAL"/>
              <w:jc w:val="center"/>
              <w:rPr>
                <w:ins w:id="510" w:author="Cloud, Jason" w:date="2025-05-10T11:38:00Z" w16du:dateUtc="2025-05-10T18:38:00Z"/>
              </w:rPr>
            </w:pPr>
            <w:proofErr w:type="gramStart"/>
            <w:ins w:id="511" w:author="Cloud, Jason" w:date="2025-05-10T12:17:00Z" w16du:dateUtc="2025-05-10T19:17:00Z">
              <w:r>
                <w:t>v</w:t>
              </w:r>
            </w:ins>
            <w:ins w:id="512" w:author="Cloud, Jason" w:date="2025-05-10T12:11:00Z" w16du:dateUtc="2025-05-10T19:11:00Z">
              <w:r>
                <w:t>(</w:t>
              </w:r>
              <w:proofErr w:type="gramEnd"/>
              <w:r>
                <w:t>1)</w:t>
              </w:r>
            </w:ins>
          </w:p>
        </w:tc>
      </w:tr>
      <w:tr w:rsidR="00E71940" w14:paraId="10BE65CF" w14:textId="77777777" w:rsidTr="00E71940">
        <w:trPr>
          <w:ins w:id="513" w:author="Cloud, Jason" w:date="2025-05-10T11:38:00Z"/>
        </w:trPr>
        <w:tc>
          <w:tcPr>
            <w:tcW w:w="2161" w:type="dxa"/>
            <w:vMerge/>
          </w:tcPr>
          <w:p w14:paraId="20CE1DC2" w14:textId="77777777" w:rsidR="00E71940" w:rsidRPr="00E71940" w:rsidRDefault="00E71940" w:rsidP="00C45980">
            <w:pPr>
              <w:pStyle w:val="TAL"/>
              <w:rPr>
                <w:ins w:id="514" w:author="Cloud, Jason" w:date="2025-05-10T11:38:00Z" w16du:dateUtc="2025-05-10T18:38:00Z"/>
                <w:rStyle w:val="URLchar"/>
              </w:rPr>
            </w:pPr>
          </w:p>
        </w:tc>
        <w:tc>
          <w:tcPr>
            <w:tcW w:w="2784" w:type="dxa"/>
          </w:tcPr>
          <w:p w14:paraId="1E585027" w14:textId="13A31B22" w:rsidR="00E71940" w:rsidRPr="00E71940" w:rsidRDefault="00E71940" w:rsidP="00C45980">
            <w:pPr>
              <w:pStyle w:val="TAL"/>
              <w:rPr>
                <w:ins w:id="515" w:author="Cloud, Jason" w:date="2025-05-10T11:38:00Z" w16du:dateUtc="2025-05-10T18:38:00Z"/>
                <w:rStyle w:val="URLchar"/>
              </w:rPr>
            </w:pPr>
            <w:proofErr w:type="spellStart"/>
            <w:ins w:id="516" w:author="Cloud, Jason" w:date="2025-05-10T12:17:00Z" w16du:dateUtc="2025-05-10T19:17:00Z">
              <w:r w:rsidRPr="00E71940">
                <w:rPr>
                  <w:rStyle w:val="URLchar"/>
                </w:rPr>
                <w:t>packet_symbol_index</w:t>
              </w:r>
            </w:ins>
            <w:proofErr w:type="spellEnd"/>
          </w:p>
        </w:tc>
        <w:tc>
          <w:tcPr>
            <w:tcW w:w="2396" w:type="dxa"/>
          </w:tcPr>
          <w:p w14:paraId="3D07B63E" w14:textId="10088756" w:rsidR="00E71940" w:rsidRDefault="00E71940" w:rsidP="00C45980">
            <w:pPr>
              <w:pStyle w:val="TAL"/>
              <w:jc w:val="center"/>
              <w:rPr>
                <w:ins w:id="517" w:author="Cloud, Jason" w:date="2025-05-10T11:38:00Z" w16du:dateUtc="2025-05-10T18:38:00Z"/>
              </w:rPr>
            </w:pPr>
            <w:ins w:id="518" w:author="Cloud, Jason" w:date="2025-05-10T12:18:00Z" w16du:dateUtc="2025-05-10T19:18:00Z">
              <w:r>
                <w:t>Not defined</w:t>
              </w:r>
            </w:ins>
          </w:p>
        </w:tc>
        <w:tc>
          <w:tcPr>
            <w:tcW w:w="2288" w:type="dxa"/>
          </w:tcPr>
          <w:p w14:paraId="6BE74CB3" w14:textId="7C447F58" w:rsidR="00E71940" w:rsidRDefault="00E71940" w:rsidP="00C45980">
            <w:pPr>
              <w:pStyle w:val="TAL"/>
              <w:jc w:val="center"/>
              <w:rPr>
                <w:ins w:id="519" w:author="Cloud, Jason" w:date="2025-05-10T11:38:00Z" w16du:dateUtc="2025-05-10T18:38:00Z"/>
              </w:rPr>
            </w:pPr>
            <w:ins w:id="520" w:author="Cloud, Jason" w:date="2025-05-10T12:18:00Z" w16du:dateUtc="2025-05-10T19:18:00Z">
              <w:r>
                <w:t>Not defined</w:t>
              </w:r>
            </w:ins>
          </w:p>
        </w:tc>
      </w:tr>
      <w:tr w:rsidR="00E71940" w14:paraId="652F2937" w14:textId="77777777" w:rsidTr="00E71940">
        <w:trPr>
          <w:ins w:id="521" w:author="Cloud, Jason" w:date="2025-05-10T11:38:00Z"/>
        </w:trPr>
        <w:tc>
          <w:tcPr>
            <w:tcW w:w="2161" w:type="dxa"/>
            <w:vMerge/>
          </w:tcPr>
          <w:p w14:paraId="73546B65" w14:textId="77777777" w:rsidR="00E71940" w:rsidRPr="00E71940" w:rsidRDefault="00E71940" w:rsidP="00C45980">
            <w:pPr>
              <w:pStyle w:val="TAL"/>
              <w:rPr>
                <w:ins w:id="522" w:author="Cloud, Jason" w:date="2025-05-10T11:38:00Z" w16du:dateUtc="2025-05-10T18:38:00Z"/>
                <w:rStyle w:val="URLchar"/>
              </w:rPr>
            </w:pPr>
          </w:p>
        </w:tc>
        <w:tc>
          <w:tcPr>
            <w:tcW w:w="2784" w:type="dxa"/>
          </w:tcPr>
          <w:p w14:paraId="08A9008C" w14:textId="447A0007" w:rsidR="00E71940" w:rsidRPr="00E71940" w:rsidRDefault="00E71940" w:rsidP="00C45980">
            <w:pPr>
              <w:pStyle w:val="TAL"/>
              <w:rPr>
                <w:ins w:id="523" w:author="Cloud, Jason" w:date="2025-05-10T11:38:00Z" w16du:dateUtc="2025-05-10T18:38:00Z"/>
                <w:rStyle w:val="URLchar"/>
              </w:rPr>
            </w:pPr>
            <w:proofErr w:type="spellStart"/>
            <w:ins w:id="524" w:author="Cloud, Jason" w:date="2025-05-10T12:18:00Z" w16du:dateUtc="2025-05-10T19:18:00Z">
              <w:r w:rsidRPr="00E71940">
                <w:rPr>
                  <w:rStyle w:val="URLchar"/>
                </w:rPr>
                <w:t>coefficient_</w:t>
              </w:r>
              <w:proofErr w:type="gramStart"/>
              <w:r w:rsidRPr="00E71940">
                <w:rPr>
                  <w:rStyle w:val="URLchar"/>
                </w:rPr>
                <w:t>vector</w:t>
              </w:r>
              <w:proofErr w:type="spellEnd"/>
              <w:r w:rsidRPr="00E71940">
                <w:rPr>
                  <w:rStyle w:val="URLchar"/>
                </w:rPr>
                <w:t>(</w:t>
              </w:r>
              <w:proofErr w:type="gramEnd"/>
              <w:r w:rsidRPr="00E71940">
                <w:rPr>
                  <w:rStyle w:val="URLchar"/>
                </w:rPr>
                <w:t>)</w:t>
              </w:r>
            </w:ins>
          </w:p>
        </w:tc>
        <w:tc>
          <w:tcPr>
            <w:tcW w:w="2396" w:type="dxa"/>
          </w:tcPr>
          <w:p w14:paraId="5686C244" w14:textId="3B7CF147" w:rsidR="00E71940" w:rsidRDefault="00E71940" w:rsidP="00C45980">
            <w:pPr>
              <w:pStyle w:val="TAL"/>
              <w:rPr>
                <w:ins w:id="525" w:author="Cloud, Jason" w:date="2025-05-10T11:38:00Z" w16du:dateUtc="2025-05-10T18:38:00Z"/>
              </w:rPr>
            </w:pPr>
            <w:ins w:id="526" w:author="Cloud, Jason" w:date="2025-05-10T12:18:00Z" w16du:dateUtc="2025-05-10T19:18:00Z">
              <w:r>
                <w:t>See clause 5.2.17 of ETSI 103 973 [67]</w:t>
              </w:r>
            </w:ins>
          </w:p>
        </w:tc>
        <w:tc>
          <w:tcPr>
            <w:tcW w:w="2288" w:type="dxa"/>
          </w:tcPr>
          <w:p w14:paraId="0AD78884" w14:textId="70BA2DE9" w:rsidR="00E71940" w:rsidRDefault="00E71940" w:rsidP="00C45980">
            <w:pPr>
              <w:pStyle w:val="TAL"/>
              <w:jc w:val="center"/>
              <w:rPr>
                <w:ins w:id="527" w:author="Cloud, Jason" w:date="2025-05-10T11:38:00Z" w16du:dateUtc="2025-05-10T18:38:00Z"/>
              </w:rPr>
            </w:pPr>
            <w:ins w:id="528" w:author="Cloud, Jason" w:date="2025-05-10T12:18:00Z" w16du:dateUtc="2025-05-10T19:18:00Z">
              <w:r>
                <w:t>u(</w:t>
              </w:r>
              <w:proofErr w:type="spellStart"/>
              <w:r>
                <w:t>block_num_symbols</w:t>
              </w:r>
              <w:proofErr w:type="spellEnd"/>
              <w:r>
                <w:t>)</w:t>
              </w:r>
            </w:ins>
          </w:p>
        </w:tc>
      </w:tr>
      <w:tr w:rsidR="00C45980" w14:paraId="73C2F309" w14:textId="77777777" w:rsidTr="00F345D7">
        <w:trPr>
          <w:ins w:id="529" w:author="Cloud, Jason" w:date="2025-05-10T12:19:00Z"/>
        </w:trPr>
        <w:tc>
          <w:tcPr>
            <w:tcW w:w="9629" w:type="dxa"/>
            <w:gridSpan w:val="4"/>
          </w:tcPr>
          <w:p w14:paraId="7BBF44E5" w14:textId="1AFF245D" w:rsidR="00C45980" w:rsidRDefault="00C45980" w:rsidP="00FB0C86">
            <w:pPr>
              <w:pStyle w:val="TAN"/>
              <w:rPr>
                <w:ins w:id="530" w:author="Cloud, Jason" w:date="2025-05-10T12:19:00Z" w16du:dateUtc="2025-05-10T19:19:00Z"/>
              </w:rPr>
            </w:pPr>
            <w:ins w:id="531" w:author="Cloud, Jason" w:date="2025-05-10T12:24:00Z" w16du:dateUtc="2025-05-10T19:24:00Z">
              <w:r>
                <w:t>NOTE:</w:t>
              </w:r>
            </w:ins>
            <w:ins w:id="532" w:author="Richard Bradbury (2025-05-15)" w:date="2025-05-15T18:33:00Z" w16du:dateUtc="2025-05-15T17:33:00Z">
              <w:r w:rsidR="00FB0C86">
                <w:tab/>
              </w:r>
            </w:ins>
            <w:ins w:id="533" w:author="Cloud, Jason" w:date="2025-05-10T12:24:00Z" w16du:dateUtc="2025-05-10T19:24:00Z">
              <w:r>
                <w:t>The bit field encoding syntax is described in table</w:t>
              </w:r>
            </w:ins>
            <w:ins w:id="534" w:author="Richard Bradbury (2025-05-15)" w:date="2025-05-15T18:34:00Z" w16du:dateUtc="2025-05-15T17:34:00Z">
              <w:r w:rsidR="00FB0C86">
                <w:t> </w:t>
              </w:r>
            </w:ins>
            <w:ins w:id="535" w:author="Cloud, Jason" w:date="2025-05-10T12:24:00Z" w16du:dateUtc="2025-05-10T19:24:00Z">
              <w:r>
                <w:t>10 of ETSI TS</w:t>
              </w:r>
            </w:ins>
            <w:ins w:id="536" w:author="Richard Bradbury (2025-05-15)" w:date="2025-05-15T18:34:00Z" w16du:dateUtc="2025-05-15T17:34:00Z">
              <w:r w:rsidR="00FB0C86">
                <w:t> </w:t>
              </w:r>
            </w:ins>
            <w:ins w:id="537" w:author="Cloud, Jason" w:date="2025-05-10T12:24:00Z" w16du:dateUtc="2025-05-10T19:24:00Z">
              <w:r>
                <w:t>103</w:t>
              </w:r>
            </w:ins>
            <w:ins w:id="538" w:author="Richard Bradbury (2025-05-15)" w:date="2025-05-15T18:34:00Z" w16du:dateUtc="2025-05-15T17:34:00Z">
              <w:r w:rsidR="00FB0C86">
                <w:t> </w:t>
              </w:r>
            </w:ins>
            <w:ins w:id="539" w:author="Cloud, Jason" w:date="2025-05-10T12:24:00Z" w16du:dateUtc="2025-05-10T19:24:00Z">
              <w:r>
                <w:t>973</w:t>
              </w:r>
            </w:ins>
            <w:ins w:id="540" w:author="Richard Bradbury (2025-05-15)" w:date="2025-05-15T18:34:00Z" w16du:dateUtc="2025-05-15T17:34:00Z">
              <w:r w:rsidR="00FB0C86">
                <w:t> </w:t>
              </w:r>
            </w:ins>
            <w:ins w:id="541" w:author="Cloud, Jason" w:date="2025-05-10T12:24:00Z" w16du:dateUtc="2025-05-10T19:24:00Z">
              <w:r>
                <w:t>[67].</w:t>
              </w:r>
            </w:ins>
          </w:p>
        </w:tc>
      </w:tr>
    </w:tbl>
    <w:p w14:paraId="1C8B8555" w14:textId="56BC9F71" w:rsidR="00C45980" w:rsidRDefault="00C45980" w:rsidP="00FB0C86">
      <w:pPr>
        <w:rPr>
          <w:ins w:id="542" w:author="Cloud, Jason" w:date="2025-05-10T12:27:00Z" w16du:dateUtc="2025-05-10T19:27:00Z"/>
        </w:rPr>
      </w:pPr>
    </w:p>
    <w:p w14:paraId="64763530" w14:textId="72151C42" w:rsidR="006776C6" w:rsidRDefault="00C45980" w:rsidP="00C45980">
      <w:pPr>
        <w:pStyle w:val="TH"/>
        <w:rPr>
          <w:ins w:id="543" w:author="Cloud, Jason" w:date="2025-05-10T11:43:00Z" w16du:dateUtc="2025-05-10T18:43:00Z"/>
        </w:rPr>
      </w:pPr>
      <w:ins w:id="544" w:author="Cloud, Jason" w:date="2025-05-10T12:27:00Z" w16du:dateUtc="2025-05-10T19:27:00Z">
        <w:r>
          <w:lastRenderedPageBreak/>
          <w:t xml:space="preserve">Table G.3.2.2.2-2: CMMF </w:t>
        </w:r>
        <w:proofErr w:type="spellStart"/>
        <w:r>
          <w:rPr>
            <w:rStyle w:val="URLchar"/>
          </w:rPr>
          <w:t>code_type</w:t>
        </w:r>
        <w:proofErr w:type="spellEnd"/>
        <w:r>
          <w:rPr>
            <w:rStyle w:val="URLchar"/>
          </w:rPr>
          <w:t xml:space="preserve"> 1</w:t>
        </w:r>
        <w:r>
          <w:t xml:space="preserve"> property values for CMMF profile </w:t>
        </w:r>
        <w:r w:rsidRPr="00F71B74">
          <w:rPr>
            <w:rStyle w:val="URLchar"/>
          </w:rPr>
          <w:t>3</w:t>
        </w:r>
        <w:proofErr w:type="gramStart"/>
        <w:r w:rsidRPr="00F71B74">
          <w:rPr>
            <w:rStyle w:val="URLchar"/>
          </w:rPr>
          <w:t>gpp.5gms</w:t>
        </w:r>
      </w:ins>
      <w:ins w:id="545" w:author="Cloud, Jason" w:date="2025-05-12T13:11:00Z" w16du:dateUtc="2025-05-12T20:11:00Z">
        <w:r w:rsidR="00594009">
          <w:rPr>
            <w:rStyle w:val="URLchar"/>
          </w:rPr>
          <w:t>d</w:t>
        </w:r>
      </w:ins>
      <w:ins w:id="546" w:author="Cloud, Jason" w:date="2025-05-10T12:27:00Z" w16du:dateUtc="2025-05-10T19:27:00Z">
        <w:r w:rsidRPr="00F71B74">
          <w:rPr>
            <w:rStyle w:val="URLchar"/>
          </w:rPr>
          <w:t>.a</w:t>
        </w:r>
      </w:ins>
      <w:proofErr w:type="gramEnd"/>
    </w:p>
    <w:tbl>
      <w:tblPr>
        <w:tblStyle w:val="TableGrid"/>
        <w:tblW w:w="0" w:type="auto"/>
        <w:tblLook w:val="04A0" w:firstRow="1" w:lastRow="0" w:firstColumn="1" w:lastColumn="0" w:noHBand="0" w:noVBand="1"/>
      </w:tblPr>
      <w:tblGrid>
        <w:gridCol w:w="2161"/>
        <w:gridCol w:w="2784"/>
        <w:gridCol w:w="2418"/>
        <w:gridCol w:w="2266"/>
      </w:tblGrid>
      <w:tr w:rsidR="00C97FAC" w14:paraId="54FF4752" w14:textId="77777777" w:rsidTr="00E71940">
        <w:trPr>
          <w:ins w:id="547" w:author="Cloud, Jason" w:date="2025-05-10T11:43:00Z"/>
        </w:trPr>
        <w:tc>
          <w:tcPr>
            <w:tcW w:w="2161" w:type="dxa"/>
            <w:shd w:val="clear" w:color="auto" w:fill="BFBFBF" w:themeFill="background1" w:themeFillShade="BF"/>
          </w:tcPr>
          <w:p w14:paraId="148F8B95" w14:textId="77777777" w:rsidR="00C97FAC" w:rsidRDefault="00C97FAC" w:rsidP="001007F1">
            <w:pPr>
              <w:pStyle w:val="TAH"/>
              <w:rPr>
                <w:ins w:id="548" w:author="Cloud, Jason" w:date="2025-05-10T11:43:00Z" w16du:dateUtc="2025-05-10T18:43:00Z"/>
              </w:rPr>
            </w:pPr>
            <w:ins w:id="549" w:author="Cloud, Jason" w:date="2025-05-10T11:43:00Z" w16du:dateUtc="2025-05-10T18:43:00Z">
              <w:r>
                <w:t>CMMF structure</w:t>
              </w:r>
            </w:ins>
          </w:p>
        </w:tc>
        <w:tc>
          <w:tcPr>
            <w:tcW w:w="2784" w:type="dxa"/>
            <w:shd w:val="clear" w:color="auto" w:fill="BFBFBF" w:themeFill="background1" w:themeFillShade="BF"/>
          </w:tcPr>
          <w:p w14:paraId="61EA81A8" w14:textId="77777777" w:rsidR="00C97FAC" w:rsidRDefault="00C97FAC" w:rsidP="001007F1">
            <w:pPr>
              <w:pStyle w:val="TAH"/>
              <w:rPr>
                <w:ins w:id="550" w:author="Cloud, Jason" w:date="2025-05-10T11:43:00Z" w16du:dateUtc="2025-05-10T18:43:00Z"/>
              </w:rPr>
            </w:pPr>
            <w:ins w:id="551" w:author="Cloud, Jason" w:date="2025-05-10T11:43:00Z" w16du:dateUtc="2025-05-10T18:43:00Z">
              <w:r>
                <w:t>CMMF property name</w:t>
              </w:r>
            </w:ins>
          </w:p>
        </w:tc>
        <w:tc>
          <w:tcPr>
            <w:tcW w:w="2418" w:type="dxa"/>
            <w:shd w:val="clear" w:color="auto" w:fill="BFBFBF" w:themeFill="background1" w:themeFillShade="BF"/>
          </w:tcPr>
          <w:p w14:paraId="7C7D0283" w14:textId="77777777" w:rsidR="00C97FAC" w:rsidRDefault="00C97FAC" w:rsidP="001007F1">
            <w:pPr>
              <w:pStyle w:val="TAH"/>
              <w:rPr>
                <w:ins w:id="552" w:author="Cloud, Jason" w:date="2025-05-10T11:43:00Z" w16du:dateUtc="2025-05-10T18:43:00Z"/>
              </w:rPr>
            </w:pPr>
            <w:ins w:id="553" w:author="Cloud, Jason" w:date="2025-05-10T11:43:00Z" w16du:dateUtc="2025-05-10T18:43:00Z">
              <w:r>
                <w:t>Value</w:t>
              </w:r>
            </w:ins>
          </w:p>
        </w:tc>
        <w:tc>
          <w:tcPr>
            <w:tcW w:w="2266" w:type="dxa"/>
            <w:shd w:val="clear" w:color="auto" w:fill="BFBFBF" w:themeFill="background1" w:themeFillShade="BF"/>
          </w:tcPr>
          <w:p w14:paraId="62D65ECA" w14:textId="77777777" w:rsidR="00C97FAC" w:rsidRDefault="00C97FAC" w:rsidP="001007F1">
            <w:pPr>
              <w:pStyle w:val="TAH"/>
              <w:rPr>
                <w:ins w:id="554" w:author="Cloud, Jason" w:date="2025-05-10T11:43:00Z" w16du:dateUtc="2025-05-10T18:43:00Z"/>
              </w:rPr>
            </w:pPr>
            <w:ins w:id="555" w:author="Cloud, Jason" w:date="2025-05-10T11:43:00Z" w16du:dateUtc="2025-05-10T18:43:00Z">
              <w:r>
                <w:t>Bit field encoding</w:t>
              </w:r>
            </w:ins>
          </w:p>
        </w:tc>
      </w:tr>
      <w:tr w:rsidR="00C97FAC" w14:paraId="75723827" w14:textId="77777777" w:rsidTr="00E71940">
        <w:trPr>
          <w:ins w:id="556" w:author="Cloud, Jason" w:date="2025-05-10T11:43:00Z"/>
        </w:trPr>
        <w:tc>
          <w:tcPr>
            <w:tcW w:w="2161" w:type="dxa"/>
          </w:tcPr>
          <w:p w14:paraId="605FE9C2" w14:textId="642DB879" w:rsidR="00C97FAC" w:rsidRPr="00C45980" w:rsidRDefault="006A44C2" w:rsidP="00C45980">
            <w:pPr>
              <w:pStyle w:val="TAL"/>
              <w:rPr>
                <w:ins w:id="557" w:author="Cloud, Jason" w:date="2025-05-10T11:43:00Z" w16du:dateUtc="2025-05-10T18:43:00Z"/>
                <w:rStyle w:val="URLchar"/>
              </w:rPr>
            </w:pPr>
            <w:proofErr w:type="spellStart"/>
            <w:ins w:id="558" w:author="Cloud, Jason" w:date="2025-05-10T12:06:00Z" w16du:dateUtc="2025-05-10T19:06:00Z">
              <w:r w:rsidRPr="00C45980">
                <w:rPr>
                  <w:rStyle w:val="URLchar"/>
                </w:rPr>
                <w:t>bitstream</w:t>
              </w:r>
            </w:ins>
            <w:ins w:id="559" w:author="Cloud, Jason" w:date="2025-05-10T11:43:00Z" w16du:dateUtc="2025-05-10T18:43:00Z">
              <w:r w:rsidR="00C97FAC" w:rsidRPr="00C45980">
                <w:rPr>
                  <w:rStyle w:val="URLchar"/>
                </w:rPr>
                <w:t>_</w:t>
              </w:r>
              <w:proofErr w:type="gramStart"/>
              <w:r w:rsidR="00C97FAC" w:rsidRPr="00C45980">
                <w:rPr>
                  <w:rStyle w:val="URLchar"/>
                </w:rPr>
                <w:t>header</w:t>
              </w:r>
              <w:proofErr w:type="spellEnd"/>
              <w:r w:rsidR="00C97FAC" w:rsidRPr="00C45980">
                <w:rPr>
                  <w:rStyle w:val="URLchar"/>
                </w:rPr>
                <w:t>(</w:t>
              </w:r>
              <w:proofErr w:type="gramEnd"/>
              <w:r w:rsidR="00C97FAC" w:rsidRPr="00C45980">
                <w:rPr>
                  <w:rStyle w:val="URLchar"/>
                </w:rPr>
                <w:t>)</w:t>
              </w:r>
            </w:ins>
          </w:p>
        </w:tc>
        <w:tc>
          <w:tcPr>
            <w:tcW w:w="2784" w:type="dxa"/>
          </w:tcPr>
          <w:p w14:paraId="5A979091" w14:textId="73C4E8D1" w:rsidR="00C97FAC" w:rsidRPr="00C45980" w:rsidRDefault="00C45980" w:rsidP="00C45980">
            <w:pPr>
              <w:pStyle w:val="TAL"/>
              <w:rPr>
                <w:ins w:id="560" w:author="Cloud, Jason" w:date="2025-05-10T11:43:00Z" w16du:dateUtc="2025-05-10T18:43:00Z"/>
                <w:rStyle w:val="URLchar"/>
              </w:rPr>
            </w:pPr>
            <w:proofErr w:type="spellStart"/>
            <w:ins w:id="561" w:author="Cloud, Jason" w:date="2025-05-10T12:23:00Z" w16du:dateUtc="2025-05-10T19:23:00Z">
              <w:r w:rsidRPr="00C45980">
                <w:rPr>
                  <w:rStyle w:val="URLchar"/>
                </w:rPr>
                <w:t>c</w:t>
              </w:r>
            </w:ins>
            <w:ins w:id="562" w:author="Cloud, Jason" w:date="2025-05-10T12:06:00Z" w16du:dateUtc="2025-05-10T19:06:00Z">
              <w:r w:rsidR="006A44C2" w:rsidRPr="00C45980">
                <w:rPr>
                  <w:rStyle w:val="URLchar"/>
                </w:rPr>
                <w:t>ode_type</w:t>
              </w:r>
            </w:ins>
            <w:proofErr w:type="spellEnd"/>
          </w:p>
        </w:tc>
        <w:tc>
          <w:tcPr>
            <w:tcW w:w="2418" w:type="dxa"/>
          </w:tcPr>
          <w:p w14:paraId="0391E365" w14:textId="1EC252A8" w:rsidR="00C97FAC" w:rsidRPr="00FB0C86" w:rsidRDefault="006A44C2" w:rsidP="00C45980">
            <w:pPr>
              <w:pStyle w:val="TAL"/>
              <w:jc w:val="center"/>
              <w:rPr>
                <w:ins w:id="563" w:author="Cloud, Jason" w:date="2025-05-10T11:43:00Z" w16du:dateUtc="2025-05-10T18:43:00Z"/>
              </w:rPr>
            </w:pPr>
            <w:ins w:id="564" w:author="Cloud, Jason" w:date="2025-05-10T12:06:00Z" w16du:dateUtc="2025-05-10T19:06:00Z">
              <w:r w:rsidRPr="00FB0C86">
                <w:t>1</w:t>
              </w:r>
            </w:ins>
          </w:p>
        </w:tc>
        <w:tc>
          <w:tcPr>
            <w:tcW w:w="2266" w:type="dxa"/>
          </w:tcPr>
          <w:p w14:paraId="0ECD4F91" w14:textId="1A048A32" w:rsidR="00C97FAC" w:rsidRPr="00C45980" w:rsidRDefault="006A44C2" w:rsidP="00C45980">
            <w:pPr>
              <w:pStyle w:val="TAL"/>
              <w:jc w:val="center"/>
              <w:rPr>
                <w:ins w:id="565" w:author="Cloud, Jason" w:date="2025-05-10T11:43:00Z" w16du:dateUtc="2025-05-10T18:43:00Z"/>
              </w:rPr>
            </w:pPr>
            <w:proofErr w:type="gramStart"/>
            <w:ins w:id="566" w:author="Cloud, Jason" w:date="2025-05-10T12:06:00Z" w16du:dateUtc="2025-05-10T19:06:00Z">
              <w:r w:rsidRPr="00C45980">
                <w:t>u</w:t>
              </w:r>
            </w:ins>
            <w:ins w:id="567" w:author="Cloud, Jason" w:date="2025-05-10T11:43:00Z" w16du:dateUtc="2025-05-10T18:43:00Z">
              <w:r w:rsidR="00C97FAC" w:rsidRPr="00C45980">
                <w:t>(</w:t>
              </w:r>
            </w:ins>
            <w:proofErr w:type="gramEnd"/>
            <w:ins w:id="568" w:author="Cloud, Jason" w:date="2025-05-10T12:06:00Z" w16du:dateUtc="2025-05-10T19:06:00Z">
              <w:r w:rsidRPr="00C45980">
                <w:t>4</w:t>
              </w:r>
            </w:ins>
            <w:ins w:id="569" w:author="Cloud, Jason" w:date="2025-05-10T11:43:00Z" w16du:dateUtc="2025-05-10T18:43:00Z">
              <w:r w:rsidR="00C97FAC" w:rsidRPr="00C45980">
                <w:t>)</w:t>
              </w:r>
            </w:ins>
          </w:p>
        </w:tc>
      </w:tr>
      <w:tr w:rsidR="00C45980" w14:paraId="2DCDD697" w14:textId="77777777" w:rsidTr="00E71940">
        <w:trPr>
          <w:ins w:id="570" w:author="Cloud, Jason" w:date="2025-05-10T11:43:00Z"/>
        </w:trPr>
        <w:tc>
          <w:tcPr>
            <w:tcW w:w="2161" w:type="dxa"/>
            <w:vMerge w:val="restart"/>
          </w:tcPr>
          <w:p w14:paraId="39E11F23" w14:textId="43F40899" w:rsidR="00C45980" w:rsidRPr="00C45980" w:rsidRDefault="00C45980" w:rsidP="00C45980">
            <w:pPr>
              <w:pStyle w:val="TAL"/>
              <w:rPr>
                <w:ins w:id="571" w:author="Cloud, Jason" w:date="2025-05-10T11:43:00Z" w16du:dateUtc="2025-05-10T18:43:00Z"/>
                <w:rStyle w:val="URLchar"/>
              </w:rPr>
            </w:pPr>
            <w:proofErr w:type="spellStart"/>
            <w:ins w:id="572" w:author="Cloud, Jason" w:date="2025-05-10T12:23:00Z" w16du:dateUtc="2025-05-10T19:23:00Z">
              <w:r w:rsidRPr="00C45980">
                <w:rPr>
                  <w:rStyle w:val="URLchar"/>
                </w:rPr>
                <w:t>p</w:t>
              </w:r>
            </w:ins>
            <w:ins w:id="573" w:author="Cloud, Jason" w:date="2025-05-10T12:08:00Z" w16du:dateUtc="2025-05-10T19:08:00Z">
              <w:r w:rsidRPr="00C45980">
                <w:rPr>
                  <w:rStyle w:val="URLchar"/>
                </w:rPr>
                <w:t>acket_</w:t>
              </w:r>
              <w:proofErr w:type="gramStart"/>
              <w:r w:rsidRPr="00C45980">
                <w:rPr>
                  <w:rStyle w:val="URLchar"/>
                </w:rPr>
                <w:t>header</w:t>
              </w:r>
              <w:proofErr w:type="spellEnd"/>
              <w:r w:rsidRPr="00C45980">
                <w:rPr>
                  <w:rStyle w:val="URLchar"/>
                </w:rPr>
                <w:t>(</w:t>
              </w:r>
              <w:proofErr w:type="gramEnd"/>
              <w:r w:rsidRPr="00C45980">
                <w:rPr>
                  <w:rStyle w:val="URLchar"/>
                </w:rPr>
                <w:t>)</w:t>
              </w:r>
            </w:ins>
          </w:p>
        </w:tc>
        <w:tc>
          <w:tcPr>
            <w:tcW w:w="2784" w:type="dxa"/>
          </w:tcPr>
          <w:p w14:paraId="0C745C02" w14:textId="06E448FD" w:rsidR="00C45980" w:rsidRPr="00C45980" w:rsidRDefault="00C45980" w:rsidP="00C45980">
            <w:pPr>
              <w:pStyle w:val="TAL"/>
              <w:rPr>
                <w:ins w:id="574" w:author="Cloud, Jason" w:date="2025-05-10T11:43:00Z" w16du:dateUtc="2025-05-10T18:43:00Z"/>
                <w:rStyle w:val="URLchar"/>
              </w:rPr>
            </w:pPr>
            <w:proofErr w:type="spellStart"/>
            <w:ins w:id="575" w:author="Cloud, Jason" w:date="2025-05-10T12:08:00Z" w16du:dateUtc="2025-05-10T19:08:00Z">
              <w:r w:rsidRPr="00C45980">
                <w:rPr>
                  <w:rStyle w:val="URLchar"/>
                </w:rPr>
                <w:t>packet_mask</w:t>
              </w:r>
              <w:proofErr w:type="spellEnd"/>
              <w:r w:rsidRPr="00FB0C86">
                <w:t>: Bit 0</w:t>
              </w:r>
            </w:ins>
          </w:p>
        </w:tc>
        <w:tc>
          <w:tcPr>
            <w:tcW w:w="2418" w:type="dxa"/>
          </w:tcPr>
          <w:p w14:paraId="66FA677B" w14:textId="602490FD" w:rsidR="00C45980" w:rsidRPr="00FB0C86" w:rsidRDefault="00C45980" w:rsidP="00C45980">
            <w:pPr>
              <w:pStyle w:val="TAL"/>
              <w:jc w:val="center"/>
              <w:rPr>
                <w:ins w:id="576" w:author="Cloud, Jason" w:date="2025-05-10T11:43:00Z" w16du:dateUtc="2025-05-10T18:43:00Z"/>
              </w:rPr>
            </w:pPr>
            <w:ins w:id="577" w:author="Cloud, Jason" w:date="2025-05-10T12:08:00Z" w16du:dateUtc="2025-05-10T19:08:00Z">
              <w:r w:rsidRPr="00FB0C86">
                <w:t>1</w:t>
              </w:r>
            </w:ins>
          </w:p>
        </w:tc>
        <w:tc>
          <w:tcPr>
            <w:tcW w:w="2266" w:type="dxa"/>
          </w:tcPr>
          <w:p w14:paraId="2F60C0B6" w14:textId="23C34B6B" w:rsidR="00C45980" w:rsidRPr="00C45980" w:rsidRDefault="00547F03" w:rsidP="00C45980">
            <w:pPr>
              <w:pStyle w:val="TAL"/>
              <w:jc w:val="center"/>
              <w:rPr>
                <w:ins w:id="578" w:author="Cloud, Jason" w:date="2025-05-10T11:43:00Z" w16du:dateUtc="2025-05-10T18:43:00Z"/>
              </w:rPr>
            </w:pPr>
            <w:proofErr w:type="gramStart"/>
            <w:ins w:id="579" w:author="Cloud, Jason" w:date="2025-05-12T10:27:00Z" w16du:dateUtc="2025-05-12T17:27:00Z">
              <w:r>
                <w:t>v</w:t>
              </w:r>
            </w:ins>
            <w:ins w:id="580" w:author="Cloud, Jason" w:date="2025-05-10T12:08:00Z" w16du:dateUtc="2025-05-10T19:08:00Z">
              <w:r w:rsidR="00C45980" w:rsidRPr="00C45980">
                <w:t>(</w:t>
              </w:r>
              <w:proofErr w:type="gramEnd"/>
              <w:r w:rsidR="00C45980" w:rsidRPr="00C45980">
                <w:t>1)</w:t>
              </w:r>
            </w:ins>
          </w:p>
        </w:tc>
      </w:tr>
      <w:tr w:rsidR="00C45980" w14:paraId="0A0F3F90" w14:textId="77777777" w:rsidTr="00E71940">
        <w:trPr>
          <w:ins w:id="581" w:author="Cloud, Jason" w:date="2025-05-10T11:43:00Z"/>
        </w:trPr>
        <w:tc>
          <w:tcPr>
            <w:tcW w:w="2161" w:type="dxa"/>
            <w:vMerge/>
          </w:tcPr>
          <w:p w14:paraId="680C23DD" w14:textId="77777777" w:rsidR="00C45980" w:rsidRPr="00C45980" w:rsidRDefault="00C45980" w:rsidP="00C45980">
            <w:pPr>
              <w:pStyle w:val="TAL"/>
              <w:rPr>
                <w:ins w:id="582" w:author="Cloud, Jason" w:date="2025-05-10T11:43:00Z" w16du:dateUtc="2025-05-10T18:43:00Z"/>
                <w:rStyle w:val="URLchar"/>
              </w:rPr>
            </w:pPr>
          </w:p>
        </w:tc>
        <w:tc>
          <w:tcPr>
            <w:tcW w:w="2784" w:type="dxa"/>
          </w:tcPr>
          <w:p w14:paraId="34C8B81E" w14:textId="4E48E779" w:rsidR="00C45980" w:rsidRPr="00C45980" w:rsidRDefault="00C45980" w:rsidP="00C45980">
            <w:pPr>
              <w:pStyle w:val="TAL"/>
              <w:rPr>
                <w:ins w:id="583" w:author="Cloud, Jason" w:date="2025-05-10T11:43:00Z" w16du:dateUtc="2025-05-10T18:43:00Z"/>
                <w:rStyle w:val="URLchar"/>
              </w:rPr>
            </w:pPr>
            <w:proofErr w:type="spellStart"/>
            <w:ins w:id="584" w:author="Cloud, Jason" w:date="2025-05-10T12:11:00Z" w16du:dateUtc="2025-05-10T19:11:00Z">
              <w:r w:rsidRPr="00C45980">
                <w:rPr>
                  <w:rStyle w:val="URLchar"/>
                </w:rPr>
                <w:t>packet_mask</w:t>
              </w:r>
              <w:proofErr w:type="spellEnd"/>
              <w:r w:rsidRPr="00FB0C86">
                <w:t>: Bit 4</w:t>
              </w:r>
            </w:ins>
          </w:p>
        </w:tc>
        <w:tc>
          <w:tcPr>
            <w:tcW w:w="2418" w:type="dxa"/>
          </w:tcPr>
          <w:p w14:paraId="134C20C8" w14:textId="52AC86A2" w:rsidR="00C45980" w:rsidRPr="00FB0C86" w:rsidRDefault="00C45980" w:rsidP="00C45980">
            <w:pPr>
              <w:pStyle w:val="TAL"/>
              <w:jc w:val="center"/>
              <w:rPr>
                <w:ins w:id="585" w:author="Cloud, Jason" w:date="2025-05-10T11:43:00Z" w16du:dateUtc="2025-05-10T18:43:00Z"/>
              </w:rPr>
            </w:pPr>
            <w:ins w:id="586" w:author="Cloud, Jason" w:date="2025-05-10T12:11:00Z" w16du:dateUtc="2025-05-10T19:11:00Z">
              <w:r w:rsidRPr="00FB0C86">
                <w:t>0</w:t>
              </w:r>
            </w:ins>
          </w:p>
        </w:tc>
        <w:tc>
          <w:tcPr>
            <w:tcW w:w="2266" w:type="dxa"/>
          </w:tcPr>
          <w:p w14:paraId="6A924FE0" w14:textId="79E53EAF" w:rsidR="00C45980" w:rsidRPr="00C45980" w:rsidRDefault="00547F03" w:rsidP="00C45980">
            <w:pPr>
              <w:pStyle w:val="TAL"/>
              <w:jc w:val="center"/>
              <w:rPr>
                <w:ins w:id="587" w:author="Cloud, Jason" w:date="2025-05-10T11:43:00Z" w16du:dateUtc="2025-05-10T18:43:00Z"/>
              </w:rPr>
            </w:pPr>
            <w:proofErr w:type="gramStart"/>
            <w:ins w:id="588" w:author="Cloud, Jason" w:date="2025-05-12T10:27:00Z" w16du:dateUtc="2025-05-12T17:27:00Z">
              <w:r>
                <w:t>v</w:t>
              </w:r>
            </w:ins>
            <w:ins w:id="589" w:author="Cloud, Jason" w:date="2025-05-10T12:11:00Z" w16du:dateUtc="2025-05-10T19:11:00Z">
              <w:r w:rsidR="00C45980" w:rsidRPr="00C45980">
                <w:t>(</w:t>
              </w:r>
              <w:proofErr w:type="gramEnd"/>
              <w:r w:rsidR="00C45980" w:rsidRPr="00C45980">
                <w:t>1)</w:t>
              </w:r>
            </w:ins>
          </w:p>
        </w:tc>
      </w:tr>
      <w:tr w:rsidR="00C45980" w14:paraId="2AEE063C" w14:textId="77777777" w:rsidTr="00E71940">
        <w:trPr>
          <w:ins w:id="590" w:author="Cloud, Jason" w:date="2025-05-10T12:18:00Z"/>
        </w:trPr>
        <w:tc>
          <w:tcPr>
            <w:tcW w:w="2161" w:type="dxa"/>
            <w:vMerge/>
          </w:tcPr>
          <w:p w14:paraId="17D3B8F6" w14:textId="77777777" w:rsidR="00C45980" w:rsidRPr="00C45980" w:rsidRDefault="00C45980" w:rsidP="00C45980">
            <w:pPr>
              <w:pStyle w:val="TAL"/>
              <w:rPr>
                <w:ins w:id="591" w:author="Cloud, Jason" w:date="2025-05-10T12:18:00Z" w16du:dateUtc="2025-05-10T19:18:00Z"/>
                <w:rStyle w:val="URLchar"/>
              </w:rPr>
            </w:pPr>
          </w:p>
        </w:tc>
        <w:tc>
          <w:tcPr>
            <w:tcW w:w="2784" w:type="dxa"/>
          </w:tcPr>
          <w:p w14:paraId="306B7415" w14:textId="0E65A651" w:rsidR="00C45980" w:rsidRPr="00C45980" w:rsidRDefault="00C45980" w:rsidP="00C45980">
            <w:pPr>
              <w:pStyle w:val="TAL"/>
              <w:rPr>
                <w:ins w:id="592" w:author="Cloud, Jason" w:date="2025-05-10T12:18:00Z" w16du:dateUtc="2025-05-10T19:18:00Z"/>
                <w:rStyle w:val="URLchar"/>
              </w:rPr>
            </w:pPr>
            <w:proofErr w:type="spellStart"/>
            <w:ins w:id="593" w:author="Cloud, Jason" w:date="2025-05-10T12:23:00Z" w16du:dateUtc="2025-05-10T19:23:00Z">
              <w:r w:rsidRPr="00C45980">
                <w:rPr>
                  <w:rStyle w:val="URLchar"/>
                </w:rPr>
                <w:t>pa</w:t>
              </w:r>
            </w:ins>
            <w:ins w:id="594" w:author="Cloud, Jason" w:date="2025-05-10T12:18:00Z" w16du:dateUtc="2025-05-10T19:18:00Z">
              <w:r w:rsidRPr="00C45980">
                <w:rPr>
                  <w:rStyle w:val="URLchar"/>
                </w:rPr>
                <w:t>cket_symbol_index</w:t>
              </w:r>
              <w:proofErr w:type="spellEnd"/>
            </w:ins>
          </w:p>
        </w:tc>
        <w:tc>
          <w:tcPr>
            <w:tcW w:w="2418" w:type="dxa"/>
          </w:tcPr>
          <w:p w14:paraId="255124BE" w14:textId="6E05C360" w:rsidR="00C45980" w:rsidRPr="00C45980" w:rsidRDefault="00E84506" w:rsidP="00684BDA">
            <w:pPr>
              <w:pStyle w:val="TAL"/>
              <w:rPr>
                <w:ins w:id="595" w:author="Cloud, Jason" w:date="2025-05-10T12:18:00Z" w16du:dateUtc="2025-05-10T19:18:00Z"/>
              </w:rPr>
            </w:pPr>
            <w:ins w:id="596" w:author="Cloud, Jason" w:date="2025-05-10T12:29:00Z" w16du:dateUtc="2025-05-10T19:29:00Z">
              <w:r w:rsidRPr="00E84506">
                <w:rPr>
                  <w:i/>
                  <w:iCs/>
                </w:rPr>
                <w:t xml:space="preserve">Encoding Symbol ID </w:t>
              </w:r>
              <w:r>
                <w:t>as specified in IETF RFC 5053 [68]</w:t>
              </w:r>
            </w:ins>
          </w:p>
        </w:tc>
        <w:tc>
          <w:tcPr>
            <w:tcW w:w="2266" w:type="dxa"/>
          </w:tcPr>
          <w:p w14:paraId="34FB6211" w14:textId="5C13A804" w:rsidR="00C45980" w:rsidRPr="00C45980" w:rsidRDefault="00547F03" w:rsidP="00C45980">
            <w:pPr>
              <w:pStyle w:val="TAL"/>
              <w:jc w:val="center"/>
              <w:rPr>
                <w:ins w:id="597" w:author="Cloud, Jason" w:date="2025-05-10T12:18:00Z" w16du:dateUtc="2025-05-10T19:18:00Z"/>
              </w:rPr>
            </w:pPr>
            <w:proofErr w:type="gramStart"/>
            <w:ins w:id="598" w:author="Cloud, Jason" w:date="2025-05-12T10:27:00Z" w16du:dateUtc="2025-05-12T17:27:00Z">
              <w:r>
                <w:t>u</w:t>
              </w:r>
            </w:ins>
            <w:ins w:id="599" w:author="Cloud, Jason" w:date="2025-05-10T12:18:00Z" w16du:dateUtc="2025-05-10T19:18:00Z">
              <w:r w:rsidR="00C45980" w:rsidRPr="00C45980">
                <w:t>(</w:t>
              </w:r>
            </w:ins>
            <w:proofErr w:type="gramEnd"/>
            <w:ins w:id="600" w:author="Cloud, Jason" w:date="2025-05-10T12:35:00Z" w16du:dateUtc="2025-05-10T19:35:00Z">
              <w:r w:rsidR="00684BDA">
                <w:t>16</w:t>
              </w:r>
            </w:ins>
            <w:ins w:id="601" w:author="Cloud, Jason" w:date="2025-05-10T12:18:00Z" w16du:dateUtc="2025-05-10T19:18:00Z">
              <w:r w:rsidR="00C45980" w:rsidRPr="00C45980">
                <w:t>)</w:t>
              </w:r>
            </w:ins>
          </w:p>
        </w:tc>
      </w:tr>
      <w:tr w:rsidR="00C45980" w14:paraId="21AF9F4A" w14:textId="77777777" w:rsidTr="00E71940">
        <w:trPr>
          <w:ins w:id="602" w:author="Cloud, Jason" w:date="2025-05-10T11:43:00Z"/>
        </w:trPr>
        <w:tc>
          <w:tcPr>
            <w:tcW w:w="2161" w:type="dxa"/>
            <w:vMerge/>
          </w:tcPr>
          <w:p w14:paraId="06061C1B" w14:textId="77777777" w:rsidR="00C45980" w:rsidRPr="00C45980" w:rsidRDefault="00C45980" w:rsidP="00C45980">
            <w:pPr>
              <w:pStyle w:val="TAL"/>
              <w:rPr>
                <w:ins w:id="603" w:author="Cloud, Jason" w:date="2025-05-10T11:43:00Z" w16du:dateUtc="2025-05-10T18:43:00Z"/>
                <w:rStyle w:val="URLchar"/>
              </w:rPr>
            </w:pPr>
          </w:p>
        </w:tc>
        <w:tc>
          <w:tcPr>
            <w:tcW w:w="2784" w:type="dxa"/>
          </w:tcPr>
          <w:p w14:paraId="3370F267" w14:textId="443C7BCA" w:rsidR="00C45980" w:rsidRPr="00C45980" w:rsidRDefault="00C45980" w:rsidP="00C45980">
            <w:pPr>
              <w:pStyle w:val="TAL"/>
              <w:rPr>
                <w:ins w:id="604" w:author="Cloud, Jason" w:date="2025-05-10T11:43:00Z" w16du:dateUtc="2025-05-10T18:43:00Z"/>
                <w:rStyle w:val="URLchar"/>
              </w:rPr>
            </w:pPr>
            <w:proofErr w:type="spellStart"/>
            <w:ins w:id="605" w:author="Cloud, Jason" w:date="2025-05-10T12:23:00Z" w16du:dateUtc="2025-05-10T19:23:00Z">
              <w:r w:rsidRPr="00C45980">
                <w:rPr>
                  <w:rStyle w:val="URLchar"/>
                </w:rPr>
                <w:t>c</w:t>
              </w:r>
            </w:ins>
            <w:ins w:id="606" w:author="Cloud, Jason" w:date="2025-05-10T12:12:00Z" w16du:dateUtc="2025-05-10T19:12:00Z">
              <w:r w:rsidRPr="00C45980">
                <w:rPr>
                  <w:rStyle w:val="URLchar"/>
                </w:rPr>
                <w:t>oefficient_</w:t>
              </w:r>
              <w:proofErr w:type="gramStart"/>
              <w:r w:rsidRPr="00C45980">
                <w:rPr>
                  <w:rStyle w:val="URLchar"/>
                </w:rPr>
                <w:t>vector</w:t>
              </w:r>
            </w:ins>
            <w:proofErr w:type="spellEnd"/>
            <w:ins w:id="607" w:author="Cloud, Jason" w:date="2025-05-10T12:22:00Z" w16du:dateUtc="2025-05-10T19:22:00Z">
              <w:r w:rsidRPr="00C45980">
                <w:rPr>
                  <w:rStyle w:val="URLchar"/>
                </w:rPr>
                <w:t>(</w:t>
              </w:r>
              <w:proofErr w:type="gramEnd"/>
              <w:r w:rsidRPr="00C45980">
                <w:rPr>
                  <w:rStyle w:val="URLchar"/>
                </w:rPr>
                <w:t>)</w:t>
              </w:r>
            </w:ins>
          </w:p>
        </w:tc>
        <w:tc>
          <w:tcPr>
            <w:tcW w:w="2418" w:type="dxa"/>
          </w:tcPr>
          <w:p w14:paraId="0F1034E9" w14:textId="214278EF" w:rsidR="00C45980" w:rsidRPr="00C45980" w:rsidRDefault="00C45980" w:rsidP="00C45980">
            <w:pPr>
              <w:pStyle w:val="TAL"/>
              <w:jc w:val="center"/>
              <w:rPr>
                <w:ins w:id="608" w:author="Cloud, Jason" w:date="2025-05-10T11:43:00Z" w16du:dateUtc="2025-05-10T18:43:00Z"/>
              </w:rPr>
            </w:pPr>
            <w:ins w:id="609" w:author="Cloud, Jason" w:date="2025-05-10T12:12:00Z" w16du:dateUtc="2025-05-10T19:12:00Z">
              <w:r w:rsidRPr="00C45980">
                <w:t>Not applicable</w:t>
              </w:r>
            </w:ins>
          </w:p>
        </w:tc>
        <w:tc>
          <w:tcPr>
            <w:tcW w:w="2266" w:type="dxa"/>
          </w:tcPr>
          <w:p w14:paraId="7BCA79CD" w14:textId="0768FB5C" w:rsidR="00C45980" w:rsidRPr="00C45980" w:rsidRDefault="00C45980" w:rsidP="00C45980">
            <w:pPr>
              <w:pStyle w:val="TAL"/>
              <w:jc w:val="center"/>
              <w:rPr>
                <w:ins w:id="610" w:author="Cloud, Jason" w:date="2025-05-10T11:43:00Z" w16du:dateUtc="2025-05-10T18:43:00Z"/>
              </w:rPr>
            </w:pPr>
            <w:ins w:id="611" w:author="Cloud, Jason" w:date="2025-05-10T12:12:00Z" w16du:dateUtc="2025-05-10T19:12:00Z">
              <w:r w:rsidRPr="00C45980">
                <w:t>Not applicable</w:t>
              </w:r>
            </w:ins>
          </w:p>
        </w:tc>
      </w:tr>
      <w:tr w:rsidR="00C45980" w14:paraId="430F737F" w14:textId="77777777" w:rsidTr="006379BE">
        <w:trPr>
          <w:ins w:id="612" w:author="Cloud, Jason" w:date="2025-05-10T11:43:00Z"/>
        </w:trPr>
        <w:tc>
          <w:tcPr>
            <w:tcW w:w="9629" w:type="dxa"/>
            <w:gridSpan w:val="4"/>
          </w:tcPr>
          <w:p w14:paraId="1E6C7D4B" w14:textId="697ED773" w:rsidR="00C45980" w:rsidRPr="00C45980" w:rsidRDefault="00C45980" w:rsidP="00FB0C86">
            <w:pPr>
              <w:pStyle w:val="TAN"/>
              <w:rPr>
                <w:ins w:id="613" w:author="Cloud, Jason" w:date="2025-05-10T11:43:00Z" w16du:dateUtc="2025-05-10T18:43:00Z"/>
              </w:rPr>
            </w:pPr>
            <w:ins w:id="614" w:author="Cloud, Jason" w:date="2025-05-10T12:24:00Z" w16du:dateUtc="2025-05-10T19:24:00Z">
              <w:r w:rsidRPr="00C45980">
                <w:t>NOTE:</w:t>
              </w:r>
            </w:ins>
            <w:ins w:id="615" w:author="Richard Bradbury (2025-05-15)" w:date="2025-05-15T18:34:00Z" w16du:dateUtc="2025-05-15T17:34:00Z">
              <w:r w:rsidR="00FB0C86">
                <w:tab/>
              </w:r>
            </w:ins>
            <w:ins w:id="616" w:author="Cloud, Jason" w:date="2025-05-10T12:24:00Z" w16du:dateUtc="2025-05-10T19:24:00Z">
              <w:r w:rsidRPr="00FB0C86">
                <w:t>The</w:t>
              </w:r>
              <w:r w:rsidRPr="00C45980">
                <w:t xml:space="preserve"> bit field encoding syntax is described in table</w:t>
              </w:r>
            </w:ins>
            <w:ins w:id="617" w:author="Richard Bradbury (2025-05-15)" w:date="2025-05-15T18:34:00Z" w16du:dateUtc="2025-05-15T17:34:00Z">
              <w:r w:rsidR="00FB0C86">
                <w:t> </w:t>
              </w:r>
            </w:ins>
            <w:ins w:id="618" w:author="Cloud, Jason" w:date="2025-05-10T12:24:00Z" w16du:dateUtc="2025-05-10T19:24:00Z">
              <w:r w:rsidRPr="00C45980">
                <w:t>10 of ETSI TS</w:t>
              </w:r>
            </w:ins>
            <w:ins w:id="619" w:author="Richard Bradbury (2025-05-15)" w:date="2025-05-15T18:34:00Z" w16du:dateUtc="2025-05-15T17:34:00Z">
              <w:r w:rsidR="00FB0C86">
                <w:t> </w:t>
              </w:r>
            </w:ins>
            <w:ins w:id="620" w:author="Cloud, Jason" w:date="2025-05-10T12:24:00Z" w16du:dateUtc="2025-05-10T19:24:00Z">
              <w:r w:rsidRPr="00C45980">
                <w:t>103</w:t>
              </w:r>
            </w:ins>
            <w:ins w:id="621" w:author="Richard Bradbury (2025-05-15)" w:date="2025-05-15T18:34:00Z" w16du:dateUtc="2025-05-15T17:34:00Z">
              <w:r w:rsidR="00FB0C86">
                <w:t> </w:t>
              </w:r>
            </w:ins>
            <w:ins w:id="622" w:author="Cloud, Jason" w:date="2025-05-10T12:24:00Z" w16du:dateUtc="2025-05-10T19:24:00Z">
              <w:r w:rsidRPr="00C45980">
                <w:t>973</w:t>
              </w:r>
            </w:ins>
            <w:ins w:id="623" w:author="Richard Bradbury (2025-05-15)" w:date="2025-05-15T18:34:00Z" w16du:dateUtc="2025-05-15T17:34:00Z">
              <w:r w:rsidR="00FB0C86">
                <w:t> </w:t>
              </w:r>
            </w:ins>
            <w:ins w:id="624" w:author="Cloud, Jason" w:date="2025-05-10T12:24:00Z" w16du:dateUtc="2025-05-10T19:24:00Z">
              <w:r w:rsidRPr="00C45980">
                <w:t>[67].</w:t>
              </w:r>
            </w:ins>
          </w:p>
        </w:tc>
      </w:tr>
    </w:tbl>
    <w:p w14:paraId="50E13929" w14:textId="77777777" w:rsidR="00C97FAC" w:rsidRDefault="00C97FAC" w:rsidP="006776C6">
      <w:pPr>
        <w:rPr>
          <w:ins w:id="625" w:author="Cloud, Jason" w:date="2025-05-10T10:31:00Z" w16du:dateUtc="2025-05-10T17:31:00Z"/>
        </w:rPr>
      </w:pPr>
    </w:p>
    <w:p w14:paraId="0E85447A" w14:textId="3DBD6C4B" w:rsidR="00255076" w:rsidRDefault="00255076" w:rsidP="00255076">
      <w:pPr>
        <w:pStyle w:val="Heading5"/>
        <w:rPr>
          <w:ins w:id="626" w:author="Cloud, Jason" w:date="2025-05-12T12:48:00Z" w16du:dateUtc="2025-05-12T19:48:00Z"/>
        </w:rPr>
      </w:pPr>
      <w:ins w:id="627" w:author="Cloud, Jason" w:date="2025-05-12T12:48:00Z" w16du:dateUtc="2025-05-12T19:48:00Z">
        <w:r>
          <w:t>G.3.2.2.</w:t>
        </w:r>
      </w:ins>
      <w:ins w:id="628" w:author="Cloud, Jason" w:date="2025-05-12T12:49:00Z" w16du:dateUtc="2025-05-12T19:49:00Z">
        <w:r w:rsidR="00F4360C">
          <w:t>3</w:t>
        </w:r>
      </w:ins>
      <w:ins w:id="629" w:author="Cloud, Jason" w:date="2025-05-12T12:48:00Z" w16du:dateUtc="2025-05-12T19:48:00Z">
        <w:r>
          <w:tab/>
          <w:t xml:space="preserve">CMMF </w:t>
        </w:r>
        <w:proofErr w:type="spellStart"/>
        <w:proofErr w:type="gramStart"/>
        <w:r w:rsidR="00F4360C">
          <w:rPr>
            <w:rStyle w:val="URLchar"/>
          </w:rPr>
          <w:t>subatom</w:t>
        </w:r>
        <w:proofErr w:type="spellEnd"/>
        <w:r w:rsidR="00F4360C">
          <w:rPr>
            <w:rStyle w:val="URLchar"/>
          </w:rPr>
          <w:t>(</w:t>
        </w:r>
        <w:proofErr w:type="gramEnd"/>
        <w:r w:rsidR="00F4360C">
          <w:rPr>
            <w:rStyle w:val="URLchar"/>
          </w:rPr>
          <w:t>)</w:t>
        </w:r>
        <w:r>
          <w:t xml:space="preserve"> parameters</w:t>
        </w:r>
      </w:ins>
    </w:p>
    <w:p w14:paraId="726107BA" w14:textId="272D591C" w:rsidR="00F4360C" w:rsidRDefault="00F4360C" w:rsidP="00CD5491">
      <w:pPr>
        <w:keepNext/>
        <w:rPr>
          <w:ins w:id="630" w:author="Cloud, Jason" w:date="2025-05-12T12:49:00Z" w16du:dateUtc="2025-05-12T19:49:00Z"/>
        </w:rPr>
      </w:pPr>
      <w:ins w:id="631" w:author="Cloud, Jason" w:date="2025-05-12T12:49:00Z" w16du:dateUtc="2025-05-12T19:49:00Z">
        <w:r>
          <w:t xml:space="preserve">Requirements for the construction of the </w:t>
        </w:r>
        <w:proofErr w:type="spellStart"/>
        <w:proofErr w:type="gramStart"/>
        <w:r>
          <w:rPr>
            <w:rStyle w:val="URLchar"/>
          </w:rPr>
          <w:t>subatom</w:t>
        </w:r>
        <w:proofErr w:type="spellEnd"/>
        <w:r w:rsidRPr="00935A30">
          <w:rPr>
            <w:rStyle w:val="URLchar"/>
          </w:rPr>
          <w:t>(</w:t>
        </w:r>
        <w:proofErr w:type="gramEnd"/>
        <w:r w:rsidRPr="00935A30">
          <w:rPr>
            <w:rStyle w:val="URLchar"/>
          </w:rPr>
          <w:t>)</w:t>
        </w:r>
        <w:r>
          <w:t xml:space="preserve"> structure as defined in clause 6.1.</w:t>
        </w:r>
      </w:ins>
      <w:ins w:id="632" w:author="Cloud, Jason" w:date="2025-05-12T12:53:00Z" w16du:dateUtc="2025-05-12T19:53:00Z">
        <w:r>
          <w:t>2</w:t>
        </w:r>
      </w:ins>
      <w:ins w:id="633" w:author="Cloud, Jason" w:date="2025-05-12T12:49:00Z" w16du:dateUtc="2025-05-12T19:49:00Z">
        <w:r>
          <w:t xml:space="preserve"> of ETSI TS</w:t>
        </w:r>
      </w:ins>
      <w:ins w:id="634" w:author="Richard Bradbury (2025-05-15)" w:date="2025-05-15T18:35:00Z" w16du:dateUtc="2025-05-15T17:35:00Z">
        <w:r w:rsidR="00D30583">
          <w:t> </w:t>
        </w:r>
      </w:ins>
      <w:ins w:id="635" w:author="Cloud, Jason" w:date="2025-05-12T12:49:00Z" w16du:dateUtc="2025-05-12T19:49:00Z">
        <w:r>
          <w:t>103</w:t>
        </w:r>
      </w:ins>
      <w:ins w:id="636" w:author="Richard Bradbury (2025-05-15)" w:date="2025-05-15T18:35:00Z" w16du:dateUtc="2025-05-15T17:35:00Z">
        <w:r w:rsidR="00D30583">
          <w:t> </w:t>
        </w:r>
      </w:ins>
      <w:ins w:id="637" w:author="Cloud, Jason" w:date="2025-05-12T12:49:00Z" w16du:dateUtc="2025-05-12T19:49:00Z">
        <w:r>
          <w:t>973</w:t>
        </w:r>
      </w:ins>
      <w:ins w:id="638" w:author="Richard Bradbury (2025-05-15)" w:date="2025-05-15T18:35:00Z" w16du:dateUtc="2025-05-15T17:35:00Z">
        <w:r w:rsidR="00D30583">
          <w:t> </w:t>
        </w:r>
      </w:ins>
      <w:ins w:id="639" w:author="Cloud, Jason" w:date="2025-05-12T12:49:00Z" w16du:dateUtc="2025-05-12T19:49:00Z">
        <w:r>
          <w:t>[67] are defined in table</w:t>
        </w:r>
      </w:ins>
      <w:ins w:id="640" w:author="Richard Bradbury (2025-05-15)" w:date="2025-05-15T18:35:00Z" w16du:dateUtc="2025-05-15T17:35:00Z">
        <w:r w:rsidR="00D30583">
          <w:t> </w:t>
        </w:r>
      </w:ins>
      <w:ins w:id="641" w:author="Cloud, Jason" w:date="2025-05-12T12:49:00Z" w16du:dateUtc="2025-05-12T19:49:00Z">
        <w:r>
          <w:t xml:space="preserve">G.3.2.2.3-1. CMMF </w:t>
        </w:r>
        <w:proofErr w:type="spellStart"/>
        <w:proofErr w:type="gramStart"/>
        <w:r w:rsidRPr="00F4360C">
          <w:rPr>
            <w:rStyle w:val="URLchar"/>
          </w:rPr>
          <w:t>subatom</w:t>
        </w:r>
        <w:proofErr w:type="spellEnd"/>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0F725C64" w14:textId="0C724DD6" w:rsidR="00F4360C" w:rsidRDefault="00F4360C" w:rsidP="00F4360C">
      <w:pPr>
        <w:pStyle w:val="TH"/>
        <w:rPr>
          <w:ins w:id="642" w:author="Cloud, Jason" w:date="2025-05-12T12:49:00Z" w16du:dateUtc="2025-05-12T19:49:00Z"/>
        </w:rPr>
      </w:pPr>
      <w:ins w:id="643" w:author="Cloud, Jason" w:date="2025-05-12T12:49:00Z" w16du:dateUtc="2025-05-12T19:49:00Z">
        <w:r>
          <w:t xml:space="preserve">Table G.3.2.2.3-1: CMMF </w:t>
        </w:r>
        <w:proofErr w:type="spellStart"/>
        <w:proofErr w:type="gramStart"/>
        <w:r>
          <w:rPr>
            <w:rStyle w:val="URLchar"/>
          </w:rPr>
          <w:t>subatom</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644" w:author="Cloud, Jason" w:date="2025-05-12T13:11:00Z" w16du:dateUtc="2025-05-12T20:11:00Z">
        <w:r w:rsidR="00594009">
          <w:rPr>
            <w:rStyle w:val="URLchar"/>
          </w:rPr>
          <w:t>d</w:t>
        </w:r>
      </w:ins>
      <w:ins w:id="645" w:author="Cloud, Jason" w:date="2025-05-12T12:49:00Z" w16du:dateUtc="2025-05-12T19:49: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F4360C" w14:paraId="1C1DEDB4" w14:textId="77777777" w:rsidTr="001007F1">
        <w:trPr>
          <w:ins w:id="646" w:author="Cloud, Jason" w:date="2025-05-12T12:49:00Z"/>
        </w:trPr>
        <w:tc>
          <w:tcPr>
            <w:tcW w:w="4495" w:type="dxa"/>
            <w:shd w:val="clear" w:color="auto" w:fill="BFBFBF" w:themeFill="background1" w:themeFillShade="BF"/>
          </w:tcPr>
          <w:p w14:paraId="314F1882" w14:textId="77777777" w:rsidR="00F4360C" w:rsidRDefault="00F4360C" w:rsidP="001007F1">
            <w:pPr>
              <w:pStyle w:val="TAH"/>
              <w:rPr>
                <w:ins w:id="647" w:author="Cloud, Jason" w:date="2025-05-12T12:49:00Z" w16du:dateUtc="2025-05-12T19:49:00Z"/>
              </w:rPr>
            </w:pPr>
            <w:ins w:id="648" w:author="Cloud, Jason" w:date="2025-05-12T12:49:00Z" w16du:dateUtc="2025-05-12T19:49:00Z">
              <w:r>
                <w:t>CMMF property name</w:t>
              </w:r>
            </w:ins>
          </w:p>
        </w:tc>
        <w:tc>
          <w:tcPr>
            <w:tcW w:w="2790" w:type="dxa"/>
            <w:shd w:val="clear" w:color="auto" w:fill="BFBFBF" w:themeFill="background1" w:themeFillShade="BF"/>
          </w:tcPr>
          <w:p w14:paraId="426C0533" w14:textId="77777777" w:rsidR="00F4360C" w:rsidRDefault="00F4360C" w:rsidP="001007F1">
            <w:pPr>
              <w:pStyle w:val="TAH"/>
              <w:rPr>
                <w:ins w:id="649" w:author="Cloud, Jason" w:date="2025-05-12T12:49:00Z" w16du:dateUtc="2025-05-12T19:49:00Z"/>
              </w:rPr>
            </w:pPr>
            <w:ins w:id="650" w:author="Cloud, Jason" w:date="2025-05-12T12:49:00Z" w16du:dateUtc="2025-05-12T19:49:00Z">
              <w:r>
                <w:t>Value</w:t>
              </w:r>
            </w:ins>
          </w:p>
        </w:tc>
        <w:tc>
          <w:tcPr>
            <w:tcW w:w="2160" w:type="dxa"/>
            <w:shd w:val="clear" w:color="auto" w:fill="BFBFBF" w:themeFill="background1" w:themeFillShade="BF"/>
          </w:tcPr>
          <w:p w14:paraId="4510446D" w14:textId="77777777" w:rsidR="00F4360C" w:rsidRDefault="00F4360C" w:rsidP="001007F1">
            <w:pPr>
              <w:pStyle w:val="TAH"/>
              <w:rPr>
                <w:ins w:id="651" w:author="Cloud, Jason" w:date="2025-05-12T12:49:00Z" w16du:dateUtc="2025-05-12T19:49:00Z"/>
              </w:rPr>
            </w:pPr>
            <w:ins w:id="652" w:author="Cloud, Jason" w:date="2025-05-12T12:49:00Z" w16du:dateUtc="2025-05-12T19:49:00Z">
              <w:r>
                <w:t xml:space="preserve">Bit field encoding </w:t>
              </w:r>
            </w:ins>
          </w:p>
        </w:tc>
      </w:tr>
      <w:tr w:rsidR="00F4360C" w14:paraId="4D504EB0" w14:textId="77777777" w:rsidTr="001007F1">
        <w:trPr>
          <w:ins w:id="653" w:author="Cloud, Jason" w:date="2025-05-12T12:49:00Z"/>
        </w:trPr>
        <w:tc>
          <w:tcPr>
            <w:tcW w:w="4495" w:type="dxa"/>
          </w:tcPr>
          <w:p w14:paraId="4334DFA4" w14:textId="6381B700" w:rsidR="00F4360C" w:rsidRDefault="00F4360C" w:rsidP="001007F1">
            <w:pPr>
              <w:pStyle w:val="TAL"/>
              <w:rPr>
                <w:ins w:id="654" w:author="Cloud, Jason" w:date="2025-05-12T12:49:00Z" w16du:dateUtc="2025-05-12T19:49:00Z"/>
              </w:rPr>
            </w:pPr>
            <w:proofErr w:type="spellStart"/>
            <w:ins w:id="655" w:author="Cloud, Jason" w:date="2025-05-12T12:52:00Z" w16du:dateUtc="2025-05-12T19:52:00Z">
              <w:r>
                <w:rPr>
                  <w:rStyle w:val="URLchar"/>
                </w:rPr>
                <w:t>b</w:t>
              </w:r>
            </w:ins>
            <w:ins w:id="656" w:author="Cloud, Jason" w:date="2025-05-12T12:50:00Z" w16du:dateUtc="2025-05-12T19:50:00Z">
              <w:r>
                <w:rPr>
                  <w:rStyle w:val="URLchar"/>
                </w:rPr>
                <w:t>_bitstream_id_present</w:t>
              </w:r>
            </w:ins>
            <w:proofErr w:type="spellEnd"/>
          </w:p>
        </w:tc>
        <w:tc>
          <w:tcPr>
            <w:tcW w:w="2790" w:type="dxa"/>
          </w:tcPr>
          <w:p w14:paraId="5E747AD5" w14:textId="1A86BFBE" w:rsidR="00F4360C" w:rsidRPr="00D30583" w:rsidRDefault="00F4360C" w:rsidP="001007F1">
            <w:pPr>
              <w:pStyle w:val="TAL"/>
              <w:jc w:val="center"/>
              <w:rPr>
                <w:ins w:id="657" w:author="Cloud, Jason" w:date="2025-05-12T12:49:00Z" w16du:dateUtc="2025-05-12T19:49:00Z"/>
              </w:rPr>
            </w:pPr>
            <w:ins w:id="658" w:author="Cloud, Jason" w:date="2025-05-12T12:50:00Z" w16du:dateUtc="2025-05-12T19:50:00Z">
              <w:r w:rsidRPr="00D30583">
                <w:t>1</w:t>
              </w:r>
            </w:ins>
          </w:p>
        </w:tc>
        <w:tc>
          <w:tcPr>
            <w:tcW w:w="2160" w:type="dxa"/>
          </w:tcPr>
          <w:p w14:paraId="35991891" w14:textId="5C756F83" w:rsidR="00F4360C" w:rsidRDefault="00F4360C" w:rsidP="001007F1">
            <w:pPr>
              <w:pStyle w:val="TAL"/>
              <w:jc w:val="center"/>
              <w:rPr>
                <w:ins w:id="659" w:author="Cloud, Jason" w:date="2025-05-12T12:49:00Z" w16du:dateUtc="2025-05-12T19:49:00Z"/>
              </w:rPr>
            </w:pPr>
            <w:proofErr w:type="gramStart"/>
            <w:ins w:id="660" w:author="Cloud, Jason" w:date="2025-05-12T12:52:00Z" w16du:dateUtc="2025-05-12T19:52:00Z">
              <w:r>
                <w:t>b</w:t>
              </w:r>
            </w:ins>
            <w:ins w:id="661" w:author="Cloud, Jason" w:date="2025-05-12T12:49:00Z" w16du:dateUtc="2025-05-12T19:49:00Z">
              <w:r>
                <w:t>(</w:t>
              </w:r>
            </w:ins>
            <w:proofErr w:type="gramEnd"/>
            <w:ins w:id="662" w:author="Cloud, Jason" w:date="2025-05-12T12:52:00Z" w16du:dateUtc="2025-05-12T19:52:00Z">
              <w:r>
                <w:t>1</w:t>
              </w:r>
            </w:ins>
            <w:ins w:id="663" w:author="Cloud, Jason" w:date="2025-05-12T12:49:00Z" w16du:dateUtc="2025-05-12T19:49:00Z">
              <w:r>
                <w:t>)</w:t>
              </w:r>
            </w:ins>
          </w:p>
        </w:tc>
      </w:tr>
      <w:tr w:rsidR="00F4360C" w14:paraId="4FC3930E" w14:textId="77777777" w:rsidTr="001007F1">
        <w:trPr>
          <w:ins w:id="664" w:author="Cloud, Jason" w:date="2025-05-12T12:49:00Z"/>
        </w:trPr>
        <w:tc>
          <w:tcPr>
            <w:tcW w:w="9445" w:type="dxa"/>
            <w:gridSpan w:val="3"/>
          </w:tcPr>
          <w:p w14:paraId="6B379E5F" w14:textId="5EF69108" w:rsidR="00F4360C" w:rsidRDefault="00F4360C" w:rsidP="001007F1">
            <w:pPr>
              <w:pStyle w:val="TAN"/>
              <w:rPr>
                <w:ins w:id="665" w:author="Cloud, Jason" w:date="2025-05-12T12:49:00Z" w16du:dateUtc="2025-05-12T19:49:00Z"/>
              </w:rPr>
            </w:pPr>
            <w:ins w:id="666" w:author="Cloud, Jason" w:date="2025-05-12T12:49:00Z" w16du:dateUtc="2025-05-12T19:49:00Z">
              <w:r>
                <w:t>NOTE:</w:t>
              </w:r>
            </w:ins>
            <w:ins w:id="667" w:author="Richard Bradbury (2025-05-15)" w:date="2025-05-15T18:35:00Z" w16du:dateUtc="2025-05-15T17:35:00Z">
              <w:r w:rsidR="00D30583">
                <w:tab/>
              </w:r>
            </w:ins>
            <w:ins w:id="668" w:author="Cloud, Jason" w:date="2025-05-12T12:49:00Z" w16du:dateUtc="2025-05-12T19:49:00Z">
              <w:r>
                <w:t>The bit field encoding syntax is described in table</w:t>
              </w:r>
            </w:ins>
            <w:ins w:id="669" w:author="Richard Bradbury (2025-05-15)" w:date="2025-05-15T18:35:00Z" w16du:dateUtc="2025-05-15T17:35:00Z">
              <w:r w:rsidR="00D30583">
                <w:t> </w:t>
              </w:r>
            </w:ins>
            <w:ins w:id="670" w:author="Cloud, Jason" w:date="2025-05-12T12:49:00Z" w16du:dateUtc="2025-05-12T19:49:00Z">
              <w:r>
                <w:t>10 of ETSI TS</w:t>
              </w:r>
            </w:ins>
            <w:ins w:id="671" w:author="Richard Bradbury (2025-05-15)" w:date="2025-05-15T18:35:00Z" w16du:dateUtc="2025-05-15T17:35:00Z">
              <w:r w:rsidR="00D30583">
                <w:t> </w:t>
              </w:r>
            </w:ins>
            <w:ins w:id="672" w:author="Cloud, Jason" w:date="2025-05-12T12:49:00Z" w16du:dateUtc="2025-05-12T19:49:00Z">
              <w:r>
                <w:t>103</w:t>
              </w:r>
            </w:ins>
            <w:ins w:id="673" w:author="Richard Bradbury (2025-05-15)" w:date="2025-05-15T18:35:00Z" w16du:dateUtc="2025-05-15T17:35:00Z">
              <w:r w:rsidR="00D30583">
                <w:t> </w:t>
              </w:r>
            </w:ins>
            <w:ins w:id="674" w:author="Cloud, Jason" w:date="2025-05-12T12:49:00Z" w16du:dateUtc="2025-05-12T19:49:00Z">
              <w:r>
                <w:t>973</w:t>
              </w:r>
            </w:ins>
            <w:ins w:id="675" w:author="Richard Bradbury (2025-05-15)" w:date="2025-05-15T18:35:00Z" w16du:dateUtc="2025-05-15T17:35:00Z">
              <w:r w:rsidR="00D30583">
                <w:t> </w:t>
              </w:r>
            </w:ins>
            <w:ins w:id="676" w:author="Cloud, Jason" w:date="2025-05-12T12:49:00Z" w16du:dateUtc="2025-05-12T19:49:00Z">
              <w:r>
                <w:t>[67].</w:t>
              </w:r>
            </w:ins>
          </w:p>
        </w:tc>
      </w:tr>
    </w:tbl>
    <w:p w14:paraId="1CED532F" w14:textId="77777777" w:rsidR="00F4360C" w:rsidRDefault="00F4360C" w:rsidP="00F4360C">
      <w:pPr>
        <w:rPr>
          <w:ins w:id="677" w:author="Cloud, Jason" w:date="2025-05-12T12:49:00Z" w16du:dateUtc="2025-05-12T19:49:00Z"/>
        </w:rPr>
      </w:pPr>
    </w:p>
    <w:p w14:paraId="3A93B9DD" w14:textId="13145C65" w:rsidR="00F4360C" w:rsidRDefault="00F4360C" w:rsidP="00F4360C">
      <w:pPr>
        <w:pStyle w:val="Heading5"/>
        <w:rPr>
          <w:ins w:id="678" w:author="Cloud, Jason" w:date="2025-05-12T12:53:00Z" w16du:dateUtc="2025-05-12T19:53:00Z"/>
        </w:rPr>
      </w:pPr>
      <w:ins w:id="679" w:author="Cloud, Jason" w:date="2025-05-12T12:53:00Z" w16du:dateUtc="2025-05-12T19:53:00Z">
        <w:r>
          <w:t>G.3.2.2.4</w:t>
        </w:r>
        <w:r>
          <w:tab/>
          <w:t xml:space="preserve">CMMF </w:t>
        </w:r>
        <w:proofErr w:type="gramStart"/>
        <w:r>
          <w:rPr>
            <w:rStyle w:val="URLchar"/>
          </w:rPr>
          <w:t>sync(</w:t>
        </w:r>
        <w:proofErr w:type="gramEnd"/>
        <w:r>
          <w:rPr>
            <w:rStyle w:val="URLchar"/>
          </w:rPr>
          <w:t>)</w:t>
        </w:r>
        <w:r>
          <w:t xml:space="preserve"> parameters</w:t>
        </w:r>
      </w:ins>
    </w:p>
    <w:p w14:paraId="504E3331" w14:textId="3D2B3EB5" w:rsidR="00F4360C" w:rsidRDefault="00F4360C" w:rsidP="00CD5491">
      <w:pPr>
        <w:keepNext/>
        <w:rPr>
          <w:ins w:id="680" w:author="Cloud, Jason" w:date="2025-05-12T12:53:00Z" w16du:dateUtc="2025-05-12T19:53:00Z"/>
        </w:rPr>
      </w:pPr>
      <w:ins w:id="681" w:author="Cloud, Jason" w:date="2025-05-12T12:53:00Z" w16du:dateUtc="2025-05-12T19:53:00Z">
        <w:r>
          <w:t xml:space="preserve">Requirements for the construction of the </w:t>
        </w:r>
        <w:proofErr w:type="gramStart"/>
        <w:r>
          <w:rPr>
            <w:rStyle w:val="URLchar"/>
          </w:rPr>
          <w:t>sync</w:t>
        </w:r>
        <w:r w:rsidRPr="00935A30">
          <w:rPr>
            <w:rStyle w:val="URLchar"/>
          </w:rPr>
          <w:t>(</w:t>
        </w:r>
        <w:proofErr w:type="gramEnd"/>
        <w:r w:rsidRPr="00935A30">
          <w:rPr>
            <w:rStyle w:val="URLchar"/>
          </w:rPr>
          <w:t>)</w:t>
        </w:r>
        <w:r>
          <w:t xml:space="preserve"> structure as defined in clause</w:t>
        </w:r>
      </w:ins>
      <w:ins w:id="682" w:author="Richard Bradbury (2025-05-15)" w:date="2025-05-15T18:35:00Z" w16du:dateUtc="2025-05-15T17:35:00Z">
        <w:r w:rsidR="00D30583">
          <w:t> </w:t>
        </w:r>
      </w:ins>
      <w:ins w:id="683" w:author="Cloud, Jason" w:date="2025-05-12T12:53:00Z" w16du:dateUtc="2025-05-12T19:53:00Z">
        <w:r>
          <w:t>6.1.3 of ETSI TS</w:t>
        </w:r>
      </w:ins>
      <w:ins w:id="684" w:author="Richard Bradbury (2025-05-15)" w:date="2025-05-15T18:35:00Z" w16du:dateUtc="2025-05-15T17:35:00Z">
        <w:r w:rsidR="00D30583">
          <w:t> </w:t>
        </w:r>
      </w:ins>
      <w:ins w:id="685" w:author="Cloud, Jason" w:date="2025-05-12T12:53:00Z" w16du:dateUtc="2025-05-12T19:53:00Z">
        <w:r>
          <w:t>103</w:t>
        </w:r>
      </w:ins>
      <w:ins w:id="686" w:author="Richard Bradbury (2025-05-15)" w:date="2025-05-15T18:35:00Z" w16du:dateUtc="2025-05-15T17:35:00Z">
        <w:r w:rsidR="00D30583">
          <w:t> </w:t>
        </w:r>
      </w:ins>
      <w:ins w:id="687" w:author="Cloud, Jason" w:date="2025-05-12T12:53:00Z" w16du:dateUtc="2025-05-12T19:53:00Z">
        <w:r>
          <w:t>973</w:t>
        </w:r>
      </w:ins>
      <w:ins w:id="688" w:author="Richard Bradbury (2025-05-15)" w:date="2025-05-15T18:35:00Z" w16du:dateUtc="2025-05-15T17:35:00Z">
        <w:r w:rsidR="00D30583">
          <w:t> </w:t>
        </w:r>
      </w:ins>
      <w:ins w:id="689" w:author="Cloud, Jason" w:date="2025-05-12T12:53:00Z" w16du:dateUtc="2025-05-12T19:53:00Z">
        <w:r>
          <w:t>[67] are defined in table</w:t>
        </w:r>
      </w:ins>
      <w:ins w:id="690" w:author="Richard Bradbury (2025-05-15)" w:date="2025-05-15T18:35:00Z" w16du:dateUtc="2025-05-15T17:35:00Z">
        <w:r w:rsidR="00D30583">
          <w:t> </w:t>
        </w:r>
      </w:ins>
      <w:ins w:id="691" w:author="Cloud, Jason" w:date="2025-05-12T12:53:00Z" w16du:dateUtc="2025-05-12T19:53:00Z">
        <w:r>
          <w:t xml:space="preserve">G.3.2.2.4-1. CMMF </w:t>
        </w:r>
        <w:proofErr w:type="gramStart"/>
        <w:r>
          <w:rPr>
            <w:rStyle w:val="URLchar"/>
          </w:rPr>
          <w:t>sync</w:t>
        </w:r>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630ECBD2" w14:textId="700597D8" w:rsidR="00F4360C" w:rsidRDefault="00F4360C" w:rsidP="00F4360C">
      <w:pPr>
        <w:pStyle w:val="TH"/>
        <w:rPr>
          <w:ins w:id="692" w:author="Cloud, Jason" w:date="2025-05-12T12:53:00Z" w16du:dateUtc="2025-05-12T19:53:00Z"/>
        </w:rPr>
      </w:pPr>
      <w:ins w:id="693" w:author="Cloud, Jason" w:date="2025-05-12T12:53:00Z" w16du:dateUtc="2025-05-12T19:53:00Z">
        <w:r>
          <w:t xml:space="preserve">Table G.3.2.2.4-1: CMMF </w:t>
        </w:r>
        <w:proofErr w:type="gramStart"/>
        <w:r>
          <w:rPr>
            <w:rStyle w:val="URLchar"/>
          </w:rPr>
          <w:t>sync</w:t>
        </w:r>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694" w:author="Cloud, Jason" w:date="2025-05-12T13:11:00Z" w16du:dateUtc="2025-05-12T20:11:00Z">
        <w:r w:rsidR="00594009">
          <w:rPr>
            <w:rStyle w:val="URLchar"/>
          </w:rPr>
          <w:t>d</w:t>
        </w:r>
      </w:ins>
      <w:ins w:id="695" w:author="Cloud, Jason" w:date="2025-05-12T12:53:00Z" w16du:dateUtc="2025-05-12T19:53: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F4360C" w14:paraId="52FA670D" w14:textId="77777777" w:rsidTr="001007F1">
        <w:trPr>
          <w:ins w:id="696" w:author="Cloud, Jason" w:date="2025-05-12T12:53:00Z"/>
        </w:trPr>
        <w:tc>
          <w:tcPr>
            <w:tcW w:w="4495" w:type="dxa"/>
            <w:shd w:val="clear" w:color="auto" w:fill="BFBFBF" w:themeFill="background1" w:themeFillShade="BF"/>
          </w:tcPr>
          <w:p w14:paraId="49AE1C24" w14:textId="77777777" w:rsidR="00F4360C" w:rsidRDefault="00F4360C" w:rsidP="001007F1">
            <w:pPr>
              <w:pStyle w:val="TAH"/>
              <w:rPr>
                <w:ins w:id="697" w:author="Cloud, Jason" w:date="2025-05-12T12:53:00Z" w16du:dateUtc="2025-05-12T19:53:00Z"/>
              </w:rPr>
            </w:pPr>
            <w:ins w:id="698" w:author="Cloud, Jason" w:date="2025-05-12T12:53:00Z" w16du:dateUtc="2025-05-12T19:53:00Z">
              <w:r>
                <w:t>CMMF property name</w:t>
              </w:r>
            </w:ins>
          </w:p>
        </w:tc>
        <w:tc>
          <w:tcPr>
            <w:tcW w:w="2790" w:type="dxa"/>
            <w:shd w:val="clear" w:color="auto" w:fill="BFBFBF" w:themeFill="background1" w:themeFillShade="BF"/>
          </w:tcPr>
          <w:p w14:paraId="377A7DA6" w14:textId="77777777" w:rsidR="00F4360C" w:rsidRDefault="00F4360C" w:rsidP="001007F1">
            <w:pPr>
              <w:pStyle w:val="TAH"/>
              <w:rPr>
                <w:ins w:id="699" w:author="Cloud, Jason" w:date="2025-05-12T12:53:00Z" w16du:dateUtc="2025-05-12T19:53:00Z"/>
              </w:rPr>
            </w:pPr>
            <w:ins w:id="700" w:author="Cloud, Jason" w:date="2025-05-12T12:53:00Z" w16du:dateUtc="2025-05-12T19:53:00Z">
              <w:r>
                <w:t>Value</w:t>
              </w:r>
            </w:ins>
          </w:p>
        </w:tc>
        <w:tc>
          <w:tcPr>
            <w:tcW w:w="2160" w:type="dxa"/>
            <w:shd w:val="clear" w:color="auto" w:fill="BFBFBF" w:themeFill="background1" w:themeFillShade="BF"/>
          </w:tcPr>
          <w:p w14:paraId="71332AB5" w14:textId="77777777" w:rsidR="00F4360C" w:rsidRDefault="00F4360C" w:rsidP="001007F1">
            <w:pPr>
              <w:pStyle w:val="TAH"/>
              <w:rPr>
                <w:ins w:id="701" w:author="Cloud, Jason" w:date="2025-05-12T12:53:00Z" w16du:dateUtc="2025-05-12T19:53:00Z"/>
              </w:rPr>
            </w:pPr>
            <w:ins w:id="702" w:author="Cloud, Jason" w:date="2025-05-12T12:53:00Z" w16du:dateUtc="2025-05-12T19:53:00Z">
              <w:r>
                <w:t xml:space="preserve">Bit field encoding </w:t>
              </w:r>
            </w:ins>
          </w:p>
        </w:tc>
      </w:tr>
      <w:tr w:rsidR="00F4360C" w14:paraId="134D6004" w14:textId="77777777" w:rsidTr="001007F1">
        <w:trPr>
          <w:ins w:id="703" w:author="Cloud, Jason" w:date="2025-05-12T12:53:00Z"/>
        </w:trPr>
        <w:tc>
          <w:tcPr>
            <w:tcW w:w="4495" w:type="dxa"/>
          </w:tcPr>
          <w:p w14:paraId="6B503CF4" w14:textId="62D7DAEA" w:rsidR="00F4360C" w:rsidRDefault="00F4360C" w:rsidP="001007F1">
            <w:pPr>
              <w:pStyle w:val="TAL"/>
              <w:rPr>
                <w:ins w:id="704" w:author="Cloud, Jason" w:date="2025-05-12T12:53:00Z" w16du:dateUtc="2025-05-12T19:53:00Z"/>
              </w:rPr>
            </w:pPr>
            <w:proofErr w:type="spellStart"/>
            <w:ins w:id="705" w:author="Cloud, Jason" w:date="2025-05-12T12:53:00Z" w16du:dateUtc="2025-05-12T19:53:00Z">
              <w:r>
                <w:rPr>
                  <w:rStyle w:val="URLchar"/>
                </w:rPr>
                <w:t>b_</w:t>
              </w:r>
            </w:ins>
            <w:ins w:id="706" w:author="Cloud, Jason" w:date="2025-05-12T12:54:00Z" w16du:dateUtc="2025-05-12T19:54:00Z">
              <w:r>
                <w:rPr>
                  <w:rStyle w:val="URLchar"/>
                </w:rPr>
                <w:t>content_encode_uuid</w:t>
              </w:r>
            </w:ins>
            <w:proofErr w:type="spellEnd"/>
          </w:p>
        </w:tc>
        <w:tc>
          <w:tcPr>
            <w:tcW w:w="2790" w:type="dxa"/>
          </w:tcPr>
          <w:p w14:paraId="003F57AD" w14:textId="77777777" w:rsidR="00F4360C" w:rsidRPr="00D30583" w:rsidRDefault="00F4360C" w:rsidP="001007F1">
            <w:pPr>
              <w:pStyle w:val="TAL"/>
              <w:jc w:val="center"/>
              <w:rPr>
                <w:ins w:id="707" w:author="Cloud, Jason" w:date="2025-05-12T12:53:00Z" w16du:dateUtc="2025-05-12T19:53:00Z"/>
              </w:rPr>
            </w:pPr>
            <w:ins w:id="708" w:author="Cloud, Jason" w:date="2025-05-12T12:53:00Z" w16du:dateUtc="2025-05-12T19:53:00Z">
              <w:r w:rsidRPr="00D30583">
                <w:t>1</w:t>
              </w:r>
            </w:ins>
          </w:p>
        </w:tc>
        <w:tc>
          <w:tcPr>
            <w:tcW w:w="2160" w:type="dxa"/>
          </w:tcPr>
          <w:p w14:paraId="19134511" w14:textId="77777777" w:rsidR="00F4360C" w:rsidRDefault="00F4360C" w:rsidP="001007F1">
            <w:pPr>
              <w:pStyle w:val="TAL"/>
              <w:jc w:val="center"/>
              <w:rPr>
                <w:ins w:id="709" w:author="Cloud, Jason" w:date="2025-05-12T12:53:00Z" w16du:dateUtc="2025-05-12T19:53:00Z"/>
              </w:rPr>
            </w:pPr>
            <w:proofErr w:type="gramStart"/>
            <w:ins w:id="710" w:author="Cloud, Jason" w:date="2025-05-12T12:53:00Z" w16du:dateUtc="2025-05-12T19:53:00Z">
              <w:r>
                <w:t>b(</w:t>
              </w:r>
              <w:proofErr w:type="gramEnd"/>
              <w:r>
                <w:t>1)</w:t>
              </w:r>
            </w:ins>
          </w:p>
        </w:tc>
      </w:tr>
      <w:tr w:rsidR="00F4360C" w14:paraId="523725C8" w14:textId="77777777" w:rsidTr="001007F1">
        <w:trPr>
          <w:ins w:id="711" w:author="Cloud, Jason" w:date="2025-05-12T12:53:00Z"/>
        </w:trPr>
        <w:tc>
          <w:tcPr>
            <w:tcW w:w="9445" w:type="dxa"/>
            <w:gridSpan w:val="3"/>
          </w:tcPr>
          <w:p w14:paraId="1A693C33" w14:textId="2847C82D" w:rsidR="00F4360C" w:rsidRDefault="00F4360C" w:rsidP="001007F1">
            <w:pPr>
              <w:pStyle w:val="TAN"/>
              <w:rPr>
                <w:ins w:id="712" w:author="Cloud, Jason" w:date="2025-05-12T12:53:00Z" w16du:dateUtc="2025-05-12T19:53:00Z"/>
              </w:rPr>
            </w:pPr>
            <w:ins w:id="713" w:author="Cloud, Jason" w:date="2025-05-12T12:53:00Z" w16du:dateUtc="2025-05-12T19:53:00Z">
              <w:r>
                <w:t>NOTE:</w:t>
              </w:r>
            </w:ins>
            <w:ins w:id="714" w:author="Richard Bradbury (2025-05-15)" w:date="2025-05-15T18:36:00Z" w16du:dateUtc="2025-05-15T17:36:00Z">
              <w:r w:rsidR="00D30583">
                <w:tab/>
              </w:r>
            </w:ins>
            <w:ins w:id="715" w:author="Cloud, Jason" w:date="2025-05-12T12:53:00Z" w16du:dateUtc="2025-05-12T19:53:00Z">
              <w:r>
                <w:t>The bit field encoding syntax is described in table</w:t>
              </w:r>
            </w:ins>
            <w:ins w:id="716" w:author="Richard Bradbury (2025-05-15)" w:date="2025-05-15T18:36:00Z" w16du:dateUtc="2025-05-15T17:36:00Z">
              <w:r w:rsidR="00D30583">
                <w:t> </w:t>
              </w:r>
            </w:ins>
            <w:ins w:id="717" w:author="Cloud, Jason" w:date="2025-05-12T12:53:00Z" w16du:dateUtc="2025-05-12T19:53:00Z">
              <w:r>
                <w:t>10 of ETSI TS</w:t>
              </w:r>
            </w:ins>
            <w:ins w:id="718" w:author="Richard Bradbury (2025-05-15)" w:date="2025-05-15T18:36:00Z" w16du:dateUtc="2025-05-15T17:36:00Z">
              <w:r w:rsidR="00D30583">
                <w:t> </w:t>
              </w:r>
            </w:ins>
            <w:ins w:id="719" w:author="Cloud, Jason" w:date="2025-05-12T12:53:00Z" w16du:dateUtc="2025-05-12T19:53:00Z">
              <w:r>
                <w:t>103</w:t>
              </w:r>
            </w:ins>
            <w:ins w:id="720" w:author="Richard Bradbury (2025-05-15)" w:date="2025-05-15T18:36:00Z" w16du:dateUtc="2025-05-15T17:36:00Z">
              <w:r w:rsidR="00D30583">
                <w:t> </w:t>
              </w:r>
            </w:ins>
            <w:ins w:id="721" w:author="Cloud, Jason" w:date="2025-05-12T12:53:00Z" w16du:dateUtc="2025-05-12T19:53:00Z">
              <w:r>
                <w:t>973</w:t>
              </w:r>
            </w:ins>
            <w:ins w:id="722" w:author="Richard Bradbury (2025-05-15)" w:date="2025-05-15T18:36:00Z" w16du:dateUtc="2025-05-15T17:36:00Z">
              <w:r w:rsidR="00D30583">
                <w:t> </w:t>
              </w:r>
            </w:ins>
            <w:ins w:id="723" w:author="Cloud, Jason" w:date="2025-05-12T12:53:00Z" w16du:dateUtc="2025-05-12T19:53:00Z">
              <w:r>
                <w:t>[67].</w:t>
              </w:r>
            </w:ins>
          </w:p>
        </w:tc>
      </w:tr>
    </w:tbl>
    <w:p w14:paraId="5C6F60B2" w14:textId="77777777" w:rsidR="00255076" w:rsidRDefault="00255076" w:rsidP="00997696">
      <w:pPr>
        <w:rPr>
          <w:ins w:id="724" w:author="Cloud, Jason" w:date="2025-05-12T12:48:00Z" w16du:dateUtc="2025-05-12T19:48:00Z"/>
        </w:rPr>
      </w:pPr>
    </w:p>
    <w:p w14:paraId="4682CECA" w14:textId="327A995E" w:rsidR="006776C6" w:rsidRPr="006776C6" w:rsidRDefault="006776C6" w:rsidP="006776C6">
      <w:pPr>
        <w:pStyle w:val="Heading5"/>
        <w:rPr>
          <w:ins w:id="725" w:author="Cloud, Jason" w:date="2025-05-10T10:30:00Z" w16du:dateUtc="2025-05-10T17:30:00Z"/>
        </w:rPr>
      </w:pPr>
      <w:ins w:id="726" w:author="Cloud, Jason" w:date="2025-05-10T10:31:00Z" w16du:dateUtc="2025-05-10T17:31:00Z">
        <w:r>
          <w:t>G.3.2.2.</w:t>
        </w:r>
      </w:ins>
      <w:ins w:id="727" w:author="Cloud, Jason" w:date="2025-05-12T12:54:00Z" w16du:dateUtc="2025-05-12T19:54:00Z">
        <w:r w:rsidR="00F4360C">
          <w:t>5</w:t>
        </w:r>
      </w:ins>
      <w:ins w:id="728" w:author="Cloud, Jason" w:date="2025-05-10T10:31:00Z" w16du:dateUtc="2025-05-10T17:31:00Z">
        <w:r>
          <w:tab/>
          <w:t xml:space="preserve">CMMF </w:t>
        </w:r>
        <w:proofErr w:type="spellStart"/>
        <w:r w:rsidRPr="006776C6">
          <w:rPr>
            <w:rStyle w:val="URLchar"/>
          </w:rPr>
          <w:t>bitstream_</w:t>
        </w:r>
        <w:proofErr w:type="gramStart"/>
        <w:r w:rsidRPr="006776C6">
          <w:rPr>
            <w:rStyle w:val="URLchar"/>
          </w:rPr>
          <w:t>header</w:t>
        </w:r>
        <w:proofErr w:type="spellEnd"/>
        <w:r w:rsidRPr="006776C6">
          <w:rPr>
            <w:rStyle w:val="URLchar"/>
          </w:rPr>
          <w:t>(</w:t>
        </w:r>
        <w:proofErr w:type="gramEnd"/>
        <w:r w:rsidRPr="006776C6">
          <w:rPr>
            <w:rStyle w:val="URLchar"/>
          </w:rPr>
          <w:t>)</w:t>
        </w:r>
        <w:r>
          <w:t xml:space="preserve"> parameters</w:t>
        </w:r>
      </w:ins>
    </w:p>
    <w:p w14:paraId="3E91F567" w14:textId="5A2FD1AA" w:rsidR="009C0487" w:rsidRDefault="00935A30" w:rsidP="00CD5491">
      <w:pPr>
        <w:keepNext/>
        <w:rPr>
          <w:ins w:id="729" w:author="Cloud, Jason" w:date="2025-05-10T10:14:00Z" w16du:dateUtc="2025-05-10T17:14:00Z"/>
        </w:rPr>
      </w:pPr>
      <w:ins w:id="730" w:author="Cloud, Jason" w:date="2025-05-10T07:40:00Z" w16du:dateUtc="2025-05-10T14:40:00Z">
        <w:r>
          <w:t xml:space="preserve">Requirements for the construction of the </w:t>
        </w:r>
        <w:proofErr w:type="spellStart"/>
        <w:r w:rsidRPr="00935A30">
          <w:rPr>
            <w:rStyle w:val="URLchar"/>
          </w:rPr>
          <w:t>bitstream_</w:t>
        </w:r>
        <w:proofErr w:type="gramStart"/>
        <w:r w:rsidRPr="00935A30">
          <w:rPr>
            <w:rStyle w:val="URLchar"/>
          </w:rPr>
          <w:t>header</w:t>
        </w:r>
        <w:proofErr w:type="spellEnd"/>
        <w:r w:rsidRPr="00935A30">
          <w:rPr>
            <w:rStyle w:val="URLchar"/>
          </w:rPr>
          <w:t>(</w:t>
        </w:r>
        <w:proofErr w:type="gramEnd"/>
        <w:r w:rsidRPr="00935A30">
          <w:rPr>
            <w:rStyle w:val="URLchar"/>
          </w:rPr>
          <w:t>)</w:t>
        </w:r>
        <w:r>
          <w:t xml:space="preserve"> </w:t>
        </w:r>
      </w:ins>
      <w:ins w:id="731" w:author="Cloud, Jason" w:date="2025-05-10T07:41:00Z" w16du:dateUtc="2025-05-10T14:41:00Z">
        <w:r>
          <w:t>structure as defined in clause</w:t>
        </w:r>
      </w:ins>
      <w:ins w:id="732" w:author="Richard Bradbury (2025-05-15)" w:date="2025-05-15T18:36:00Z" w16du:dateUtc="2025-05-15T17:36:00Z">
        <w:r w:rsidR="00D30583">
          <w:t> </w:t>
        </w:r>
      </w:ins>
      <w:ins w:id="733" w:author="Cloud, Jason" w:date="2025-05-10T07:41:00Z" w16du:dateUtc="2025-05-10T14:41:00Z">
        <w:r>
          <w:t>6.1.4 of ETSI TS</w:t>
        </w:r>
      </w:ins>
      <w:ins w:id="734" w:author="Richard Bradbury (2025-05-15)" w:date="2025-05-15T18:36:00Z" w16du:dateUtc="2025-05-15T17:36:00Z">
        <w:r w:rsidR="00D30583">
          <w:t> </w:t>
        </w:r>
      </w:ins>
      <w:ins w:id="735" w:author="Cloud, Jason" w:date="2025-05-10T07:41:00Z" w16du:dateUtc="2025-05-10T14:41:00Z">
        <w:r>
          <w:t>103</w:t>
        </w:r>
      </w:ins>
      <w:ins w:id="736" w:author="Richard Bradbury (2025-05-15)" w:date="2025-05-15T18:36:00Z" w16du:dateUtc="2025-05-15T17:36:00Z">
        <w:r w:rsidR="00D30583">
          <w:t> </w:t>
        </w:r>
      </w:ins>
      <w:ins w:id="737" w:author="Cloud, Jason" w:date="2025-05-10T07:41:00Z" w16du:dateUtc="2025-05-10T14:41:00Z">
        <w:r>
          <w:t>973</w:t>
        </w:r>
      </w:ins>
      <w:ins w:id="738" w:author="Richard Bradbury (2025-05-15)" w:date="2025-05-15T18:36:00Z" w16du:dateUtc="2025-05-15T17:36:00Z">
        <w:r w:rsidR="00D30583">
          <w:t> </w:t>
        </w:r>
      </w:ins>
      <w:ins w:id="739" w:author="Cloud, Jason" w:date="2025-05-10T07:41:00Z" w16du:dateUtc="2025-05-10T14:41:00Z">
        <w:r>
          <w:t xml:space="preserve">[67] </w:t>
        </w:r>
      </w:ins>
      <w:ins w:id="740" w:author="Cloud, Jason" w:date="2025-05-10T10:16:00Z" w16du:dateUtc="2025-05-10T17:16:00Z">
        <w:r w:rsidR="00F71B74">
          <w:t>are defined in table</w:t>
        </w:r>
      </w:ins>
      <w:ins w:id="741" w:author="Richard Bradbury (2025-05-15)" w:date="2025-05-15T18:36:00Z" w16du:dateUtc="2025-05-15T17:36:00Z">
        <w:r w:rsidR="00D30583">
          <w:t> </w:t>
        </w:r>
      </w:ins>
      <w:ins w:id="742" w:author="Cloud, Jason" w:date="2025-05-10T10:16:00Z" w16du:dateUtc="2025-05-10T17:16:00Z">
        <w:r w:rsidR="00F71B74">
          <w:t>G.3.2.2</w:t>
        </w:r>
      </w:ins>
      <w:ins w:id="743" w:author="Cloud, Jason" w:date="2025-05-10T11:53:00Z" w16du:dateUtc="2025-05-10T18:53:00Z">
        <w:r w:rsidR="001E213E">
          <w:t>.</w:t>
        </w:r>
      </w:ins>
      <w:ins w:id="744" w:author="Cloud, Jason" w:date="2025-05-12T12:59:00Z" w16du:dateUtc="2025-05-12T19:59:00Z">
        <w:r w:rsidR="004C2CA8">
          <w:t>5</w:t>
        </w:r>
      </w:ins>
      <w:ins w:id="745" w:author="Cloud, Jason" w:date="2025-05-10T10:16:00Z" w16du:dateUtc="2025-05-10T17:16:00Z">
        <w:r w:rsidR="00F71B74">
          <w:t>-1.</w:t>
        </w:r>
      </w:ins>
      <w:ins w:id="746" w:author="Cloud, Jason" w:date="2025-05-10T10:20:00Z" w16du:dateUtc="2025-05-10T17:20:00Z">
        <w:r w:rsidR="009E7CE9">
          <w:t xml:space="preserve"> CMMF </w:t>
        </w:r>
        <w:proofErr w:type="spellStart"/>
        <w:r w:rsidR="009E7CE9" w:rsidRPr="00F4360C">
          <w:rPr>
            <w:rStyle w:val="URLchar"/>
          </w:rPr>
          <w:t>bitstream_</w:t>
        </w:r>
        <w:proofErr w:type="gramStart"/>
        <w:r w:rsidR="009E7CE9" w:rsidRPr="00F4360C">
          <w:rPr>
            <w:rStyle w:val="URLchar"/>
          </w:rPr>
          <w:t>header</w:t>
        </w:r>
        <w:proofErr w:type="spellEnd"/>
        <w:r w:rsidR="009E7CE9" w:rsidRPr="00F4360C">
          <w:rPr>
            <w:rStyle w:val="URLchar"/>
          </w:rPr>
          <w:t>(</w:t>
        </w:r>
        <w:proofErr w:type="gramEnd"/>
        <w:r w:rsidR="009E7CE9" w:rsidRPr="00F4360C">
          <w:rPr>
            <w:rStyle w:val="URLchar"/>
          </w:rPr>
          <w:t>)</w:t>
        </w:r>
        <w:r w:rsidR="009E7CE9">
          <w:t xml:space="preserve"> properties not specified in the below table are either optional or </w:t>
        </w:r>
      </w:ins>
      <w:ins w:id="747" w:author="Cloud, Jason" w:date="2025-05-12T10:28:00Z" w16du:dateUtc="2025-05-12T17:28:00Z">
        <w:r w:rsidR="00547F03">
          <w:t>populated</w:t>
        </w:r>
      </w:ins>
      <w:ins w:id="748" w:author="Cloud, Jason" w:date="2025-05-10T10:20:00Z" w16du:dateUtc="2025-05-10T17:20:00Z">
        <w:r w:rsidR="009E7CE9">
          <w:t xml:space="preserve"> during encoding and pac</w:t>
        </w:r>
      </w:ins>
      <w:ins w:id="749" w:author="Cloud, Jason" w:date="2025-05-10T10:21:00Z" w16du:dateUtc="2025-05-10T17:21:00Z">
        <w:r w:rsidR="009E7CE9">
          <w:t>kaging</w:t>
        </w:r>
      </w:ins>
      <w:ins w:id="750" w:author="Cloud, Jason" w:date="2025-05-10T10:22:00Z" w16du:dateUtc="2025-05-10T17:22:00Z">
        <w:r w:rsidR="009E7CE9">
          <w:t xml:space="preserve"> of the CMMF bitstream/ob</w:t>
        </w:r>
      </w:ins>
      <w:ins w:id="751" w:author="Cloud, Jason" w:date="2025-05-10T10:23:00Z" w16du:dateUtc="2025-05-10T17:23:00Z">
        <w:r w:rsidR="009E7CE9">
          <w:t>ject</w:t>
        </w:r>
      </w:ins>
      <w:ins w:id="752" w:author="Cloud, Jason" w:date="2025-05-10T10:20:00Z" w16du:dateUtc="2025-05-10T17:20:00Z">
        <w:r w:rsidR="009E7CE9">
          <w:t>.</w:t>
        </w:r>
      </w:ins>
    </w:p>
    <w:p w14:paraId="68BF11B3" w14:textId="65EF9F19" w:rsidR="00F71B74" w:rsidRDefault="00F71B74" w:rsidP="00F71B74">
      <w:pPr>
        <w:pStyle w:val="TH"/>
        <w:rPr>
          <w:ins w:id="753" w:author="Cloud, Jason" w:date="2025-05-10T10:01:00Z" w16du:dateUtc="2025-05-10T17:01:00Z"/>
        </w:rPr>
      </w:pPr>
      <w:ins w:id="754" w:author="Cloud, Jason" w:date="2025-05-10T10:14:00Z" w16du:dateUtc="2025-05-10T17:14:00Z">
        <w:r>
          <w:t xml:space="preserve">Table </w:t>
        </w:r>
      </w:ins>
      <w:ins w:id="755" w:author="Cloud, Jason" w:date="2025-05-10T10:15:00Z" w16du:dateUtc="2025-05-10T17:15:00Z">
        <w:r>
          <w:t>G.3.2.2</w:t>
        </w:r>
      </w:ins>
      <w:ins w:id="756" w:author="Cloud, Jason" w:date="2025-05-10T11:53:00Z" w16du:dateUtc="2025-05-10T18:53:00Z">
        <w:r w:rsidR="001E213E">
          <w:t>.</w:t>
        </w:r>
      </w:ins>
      <w:ins w:id="757" w:author="Cloud, Jason" w:date="2025-05-12T12:59:00Z" w16du:dateUtc="2025-05-12T19:59:00Z">
        <w:r w:rsidR="004C2CA8">
          <w:t>5</w:t>
        </w:r>
      </w:ins>
      <w:ins w:id="758" w:author="Cloud, Jason" w:date="2025-05-10T10:15:00Z" w16du:dateUtc="2025-05-10T17:15:00Z">
        <w:r>
          <w:t>-1</w:t>
        </w:r>
      </w:ins>
      <w:ins w:id="759" w:author="Cloud, Jason" w:date="2025-05-10T10:14:00Z" w16du:dateUtc="2025-05-10T17:14:00Z">
        <w:r>
          <w:t xml:space="preserve">: </w:t>
        </w:r>
      </w:ins>
      <w:ins w:id="760" w:author="Cloud, Jason" w:date="2025-05-10T10:15:00Z" w16du:dateUtc="2025-05-10T17:15:00Z">
        <w:r>
          <w:t xml:space="preserve">CMMF </w:t>
        </w:r>
        <w:proofErr w:type="spellStart"/>
        <w:r w:rsidRPr="00F71B74">
          <w:rPr>
            <w:rStyle w:val="URLchar"/>
          </w:rPr>
          <w:t>bitstream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w:t>
        </w:r>
      </w:ins>
      <w:ins w:id="761" w:author="Cloud, Jason" w:date="2025-05-10T10:16:00Z" w16du:dateUtc="2025-05-10T17:16:00Z">
        <w:r>
          <w:t xml:space="preserve"> for CMMF profile </w:t>
        </w:r>
        <w:r w:rsidRPr="00F71B74">
          <w:rPr>
            <w:rStyle w:val="URLchar"/>
          </w:rPr>
          <w:t>3</w:t>
        </w:r>
        <w:proofErr w:type="gramStart"/>
        <w:r w:rsidRPr="00F71B74">
          <w:rPr>
            <w:rStyle w:val="URLchar"/>
          </w:rPr>
          <w:t>gpp.5gms</w:t>
        </w:r>
      </w:ins>
      <w:ins w:id="762" w:author="Cloud, Jason" w:date="2025-05-12T13:11:00Z" w16du:dateUtc="2025-05-12T20:11:00Z">
        <w:r w:rsidR="00594009">
          <w:rPr>
            <w:rStyle w:val="URLchar"/>
          </w:rPr>
          <w:t>d</w:t>
        </w:r>
      </w:ins>
      <w:ins w:id="763" w:author="Cloud, Jason" w:date="2025-05-10T10:16:00Z" w16du:dateUtc="2025-05-10T17:16:00Z">
        <w:r w:rsidRPr="00F71B74">
          <w:rPr>
            <w:rStyle w:val="URLchar"/>
          </w:rPr>
          <w:t>.a</w:t>
        </w:r>
      </w:ins>
      <w:proofErr w:type="gramEnd"/>
    </w:p>
    <w:tbl>
      <w:tblPr>
        <w:tblStyle w:val="TableGrid"/>
        <w:tblW w:w="0" w:type="auto"/>
        <w:tblLook w:val="04A0" w:firstRow="1" w:lastRow="0" w:firstColumn="1" w:lastColumn="0" w:noHBand="0" w:noVBand="1"/>
      </w:tblPr>
      <w:tblGrid>
        <w:gridCol w:w="4495"/>
        <w:gridCol w:w="2790"/>
        <w:gridCol w:w="2160"/>
      </w:tblGrid>
      <w:tr w:rsidR="00F71B74" w14:paraId="6495F4DB" w14:textId="77777777" w:rsidTr="00E71940">
        <w:trPr>
          <w:ins w:id="764" w:author="Cloud, Jason" w:date="2025-05-10T10:01:00Z"/>
        </w:trPr>
        <w:tc>
          <w:tcPr>
            <w:tcW w:w="4495" w:type="dxa"/>
            <w:shd w:val="clear" w:color="auto" w:fill="BFBFBF" w:themeFill="background1" w:themeFillShade="BF"/>
          </w:tcPr>
          <w:p w14:paraId="49EA9C03" w14:textId="7350188A" w:rsidR="00F71B74" w:rsidRDefault="00F71B74" w:rsidP="00F71B74">
            <w:pPr>
              <w:pStyle w:val="TAH"/>
              <w:rPr>
                <w:ins w:id="765" w:author="Cloud, Jason" w:date="2025-05-10T10:01:00Z" w16du:dateUtc="2025-05-10T17:01:00Z"/>
              </w:rPr>
            </w:pPr>
            <w:ins w:id="766" w:author="Cloud, Jason" w:date="2025-05-10T10:01:00Z" w16du:dateUtc="2025-05-10T17:01:00Z">
              <w:r>
                <w:t>CMMF</w:t>
              </w:r>
            </w:ins>
            <w:ins w:id="767" w:author="Cloud, Jason" w:date="2025-05-10T10:13:00Z" w16du:dateUtc="2025-05-10T17:13:00Z">
              <w:r>
                <w:t xml:space="preserve"> property name</w:t>
              </w:r>
            </w:ins>
          </w:p>
        </w:tc>
        <w:tc>
          <w:tcPr>
            <w:tcW w:w="2790" w:type="dxa"/>
            <w:shd w:val="clear" w:color="auto" w:fill="BFBFBF" w:themeFill="background1" w:themeFillShade="BF"/>
          </w:tcPr>
          <w:p w14:paraId="0D25F7AF" w14:textId="4479CB6D" w:rsidR="00F71B74" w:rsidRDefault="00F71B74" w:rsidP="00F71B74">
            <w:pPr>
              <w:pStyle w:val="TAH"/>
              <w:rPr>
                <w:ins w:id="768" w:author="Cloud, Jason" w:date="2025-05-10T10:01:00Z" w16du:dateUtc="2025-05-10T17:01:00Z"/>
              </w:rPr>
            </w:pPr>
            <w:ins w:id="769" w:author="Cloud, Jason" w:date="2025-05-10T10:02:00Z" w16du:dateUtc="2025-05-10T17:02:00Z">
              <w:r>
                <w:t>Value</w:t>
              </w:r>
            </w:ins>
          </w:p>
        </w:tc>
        <w:tc>
          <w:tcPr>
            <w:tcW w:w="2160" w:type="dxa"/>
            <w:shd w:val="clear" w:color="auto" w:fill="BFBFBF" w:themeFill="background1" w:themeFillShade="BF"/>
          </w:tcPr>
          <w:p w14:paraId="049BB5B1" w14:textId="1687FF47" w:rsidR="00F71B74" w:rsidRDefault="00F71B74" w:rsidP="00F71B74">
            <w:pPr>
              <w:pStyle w:val="TAH"/>
              <w:rPr>
                <w:ins w:id="770" w:author="Cloud, Jason" w:date="2025-05-10T10:01:00Z" w16du:dateUtc="2025-05-10T17:01:00Z"/>
              </w:rPr>
            </w:pPr>
            <w:ins w:id="771" w:author="Cloud, Jason" w:date="2025-05-10T10:02:00Z" w16du:dateUtc="2025-05-10T17:02:00Z">
              <w:r>
                <w:t>Bit field encoding</w:t>
              </w:r>
            </w:ins>
            <w:ins w:id="772" w:author="Cloud, Jason" w:date="2025-05-10T10:03:00Z" w16du:dateUtc="2025-05-10T17:03:00Z">
              <w:r>
                <w:t xml:space="preserve"> </w:t>
              </w:r>
            </w:ins>
          </w:p>
        </w:tc>
      </w:tr>
      <w:tr w:rsidR="00F71B74" w14:paraId="43157D92" w14:textId="77777777" w:rsidTr="00E71940">
        <w:trPr>
          <w:ins w:id="773" w:author="Cloud, Jason" w:date="2025-05-10T10:01:00Z"/>
        </w:trPr>
        <w:tc>
          <w:tcPr>
            <w:tcW w:w="4495" w:type="dxa"/>
          </w:tcPr>
          <w:p w14:paraId="67DF602E" w14:textId="1350BF93" w:rsidR="00F71B74" w:rsidRDefault="00F71B74" w:rsidP="00F71B74">
            <w:pPr>
              <w:pStyle w:val="TAL"/>
              <w:rPr>
                <w:ins w:id="774" w:author="Cloud, Jason" w:date="2025-05-10T10:01:00Z" w16du:dateUtc="2025-05-10T17:01:00Z"/>
              </w:rPr>
            </w:pPr>
            <w:proofErr w:type="spellStart"/>
            <w:ins w:id="775" w:author="Cloud, Jason" w:date="2025-05-10T10:01:00Z" w16du:dateUtc="2025-05-10T17:01:00Z">
              <w:r w:rsidRPr="00935A30">
                <w:rPr>
                  <w:rStyle w:val="URLchar"/>
                </w:rPr>
                <w:t>content_source_size</w:t>
              </w:r>
              <w:proofErr w:type="spellEnd"/>
            </w:ins>
          </w:p>
        </w:tc>
        <w:tc>
          <w:tcPr>
            <w:tcW w:w="2790" w:type="dxa"/>
          </w:tcPr>
          <w:p w14:paraId="7A7ED977" w14:textId="7CBEE81B" w:rsidR="00F71B74" w:rsidRDefault="006A44C2" w:rsidP="00F71B74">
            <w:pPr>
              <w:pStyle w:val="TAL"/>
              <w:jc w:val="center"/>
              <w:rPr>
                <w:ins w:id="776" w:author="Cloud, Jason" w:date="2025-05-10T10:01:00Z" w16du:dateUtc="2025-05-10T17:01:00Z"/>
              </w:rPr>
            </w:pPr>
            <w:ins w:id="777" w:author="Cloud, Jason" w:date="2025-05-10T12:07:00Z" w16du:dateUtc="2025-05-10T19:07:00Z">
              <w:r>
                <w:t>See clause G.2.3</w:t>
              </w:r>
            </w:ins>
          </w:p>
        </w:tc>
        <w:tc>
          <w:tcPr>
            <w:tcW w:w="2160" w:type="dxa"/>
          </w:tcPr>
          <w:p w14:paraId="6F69A616" w14:textId="36AE6577" w:rsidR="00F71B74" w:rsidRDefault="00F71B74" w:rsidP="00F71B74">
            <w:pPr>
              <w:pStyle w:val="TAL"/>
              <w:jc w:val="center"/>
              <w:rPr>
                <w:ins w:id="778" w:author="Cloud, Jason" w:date="2025-05-10T10:01:00Z" w16du:dateUtc="2025-05-10T17:01:00Z"/>
              </w:rPr>
            </w:pPr>
            <w:proofErr w:type="gramStart"/>
            <w:ins w:id="779" w:author="Cloud, Jason" w:date="2025-05-10T10:05:00Z" w16du:dateUtc="2025-05-10T17:05:00Z">
              <w:r>
                <w:t>u(</w:t>
              </w:r>
              <w:proofErr w:type="gramEnd"/>
              <w:r>
                <w:t>64)</w:t>
              </w:r>
            </w:ins>
          </w:p>
        </w:tc>
      </w:tr>
      <w:tr w:rsidR="00F71B74" w14:paraId="53A04E59" w14:textId="77777777" w:rsidTr="00E71940">
        <w:trPr>
          <w:ins w:id="780" w:author="Cloud, Jason" w:date="2025-05-10T10:01:00Z"/>
        </w:trPr>
        <w:tc>
          <w:tcPr>
            <w:tcW w:w="4495" w:type="dxa"/>
          </w:tcPr>
          <w:p w14:paraId="2A7F3351" w14:textId="3CEA0B62" w:rsidR="00F71B74" w:rsidRDefault="00F71B74" w:rsidP="00F71B74">
            <w:pPr>
              <w:pStyle w:val="TAL"/>
              <w:rPr>
                <w:ins w:id="781" w:author="Cloud, Jason" w:date="2025-05-10T10:01:00Z" w16du:dateUtc="2025-05-10T17:01:00Z"/>
              </w:rPr>
            </w:pPr>
            <w:proofErr w:type="spellStart"/>
            <w:ins w:id="782" w:author="Cloud, Jason" w:date="2025-05-10T10:05:00Z" w16du:dateUtc="2025-05-10T17:05:00Z">
              <w:r w:rsidRPr="00250D5E">
                <w:rPr>
                  <w:rStyle w:val="URLchar"/>
                </w:rPr>
                <w:t>b_content_source_split</w:t>
              </w:r>
            </w:ins>
            <w:proofErr w:type="spellEnd"/>
          </w:p>
        </w:tc>
        <w:tc>
          <w:tcPr>
            <w:tcW w:w="2790" w:type="dxa"/>
          </w:tcPr>
          <w:p w14:paraId="77AD0B02" w14:textId="4E502ADB" w:rsidR="00F71B74" w:rsidRPr="00D30583" w:rsidRDefault="00F71B74" w:rsidP="00F71B74">
            <w:pPr>
              <w:pStyle w:val="TAL"/>
              <w:jc w:val="center"/>
              <w:rPr>
                <w:ins w:id="783" w:author="Cloud, Jason" w:date="2025-05-10T10:01:00Z" w16du:dateUtc="2025-05-10T17:01:00Z"/>
              </w:rPr>
            </w:pPr>
            <w:ins w:id="784" w:author="Cloud, Jason" w:date="2025-05-10T10:05:00Z" w16du:dateUtc="2025-05-10T17:05:00Z">
              <w:r w:rsidRPr="00D30583">
                <w:t>0</w:t>
              </w:r>
            </w:ins>
          </w:p>
        </w:tc>
        <w:tc>
          <w:tcPr>
            <w:tcW w:w="2160" w:type="dxa"/>
          </w:tcPr>
          <w:p w14:paraId="448C40D7" w14:textId="7A2EDF3E" w:rsidR="00F71B74" w:rsidRDefault="00F71B74" w:rsidP="00F71B74">
            <w:pPr>
              <w:pStyle w:val="TAL"/>
              <w:jc w:val="center"/>
              <w:rPr>
                <w:ins w:id="785" w:author="Cloud, Jason" w:date="2025-05-10T10:01:00Z" w16du:dateUtc="2025-05-10T17:01:00Z"/>
              </w:rPr>
            </w:pPr>
            <w:proofErr w:type="gramStart"/>
            <w:ins w:id="786" w:author="Cloud, Jason" w:date="2025-05-10T10:05:00Z" w16du:dateUtc="2025-05-10T17:05:00Z">
              <w:r>
                <w:t>b(</w:t>
              </w:r>
              <w:proofErr w:type="gramEnd"/>
              <w:r>
                <w:t>1)</w:t>
              </w:r>
            </w:ins>
          </w:p>
        </w:tc>
      </w:tr>
      <w:tr w:rsidR="00F71B74" w14:paraId="1644FE9D" w14:textId="77777777" w:rsidTr="00E71940">
        <w:trPr>
          <w:ins w:id="787" w:author="Cloud, Jason" w:date="2025-05-10T10:01:00Z"/>
        </w:trPr>
        <w:tc>
          <w:tcPr>
            <w:tcW w:w="4495" w:type="dxa"/>
          </w:tcPr>
          <w:p w14:paraId="47EA88CB" w14:textId="28627699" w:rsidR="00F71B74" w:rsidRDefault="00F71B74" w:rsidP="00F71B74">
            <w:pPr>
              <w:pStyle w:val="TAL"/>
              <w:rPr>
                <w:ins w:id="788" w:author="Cloud, Jason" w:date="2025-05-10T10:01:00Z" w16du:dateUtc="2025-05-10T17:01:00Z"/>
              </w:rPr>
            </w:pPr>
            <w:proofErr w:type="spellStart"/>
            <w:ins w:id="789" w:author="Cloud, Jason" w:date="2025-05-10T10:05:00Z" w16du:dateUtc="2025-05-10T17:05:00Z">
              <w:r w:rsidRPr="00935A30">
                <w:rPr>
                  <w:rStyle w:val="URLchar"/>
                </w:rPr>
                <w:t>code_type</w:t>
              </w:r>
            </w:ins>
            <w:proofErr w:type="spellEnd"/>
          </w:p>
        </w:tc>
        <w:tc>
          <w:tcPr>
            <w:tcW w:w="2790" w:type="dxa"/>
          </w:tcPr>
          <w:p w14:paraId="7C7ADB97" w14:textId="50C68281" w:rsidR="00F71B74" w:rsidRPr="00D30583" w:rsidRDefault="006A44C2" w:rsidP="00F71B74">
            <w:pPr>
              <w:pStyle w:val="TAL"/>
              <w:jc w:val="center"/>
              <w:rPr>
                <w:ins w:id="790" w:author="Cloud, Jason" w:date="2025-05-10T10:01:00Z" w16du:dateUtc="2025-05-10T17:01:00Z"/>
              </w:rPr>
            </w:pPr>
            <w:ins w:id="791" w:author="Cloud, Jason" w:date="2025-05-10T12:04:00Z" w16du:dateUtc="2025-05-10T19:04:00Z">
              <w:r w:rsidRPr="00D30583">
                <w:t>See clause G.3.2.2.2</w:t>
              </w:r>
            </w:ins>
          </w:p>
        </w:tc>
        <w:tc>
          <w:tcPr>
            <w:tcW w:w="2160" w:type="dxa"/>
          </w:tcPr>
          <w:p w14:paraId="1047318F" w14:textId="5B6278DC" w:rsidR="00F71B74" w:rsidRDefault="00F71B74" w:rsidP="00F71B74">
            <w:pPr>
              <w:pStyle w:val="TAL"/>
              <w:jc w:val="center"/>
              <w:rPr>
                <w:ins w:id="792" w:author="Cloud, Jason" w:date="2025-05-10T10:01:00Z" w16du:dateUtc="2025-05-10T17:01:00Z"/>
              </w:rPr>
            </w:pPr>
            <w:proofErr w:type="gramStart"/>
            <w:ins w:id="793" w:author="Cloud, Jason" w:date="2025-05-10T10:06:00Z" w16du:dateUtc="2025-05-10T17:06:00Z">
              <w:r>
                <w:t>u(</w:t>
              </w:r>
              <w:proofErr w:type="gramEnd"/>
              <w:r>
                <w:t>4)</w:t>
              </w:r>
            </w:ins>
          </w:p>
        </w:tc>
      </w:tr>
      <w:tr w:rsidR="00F71B74" w14:paraId="59E99998" w14:textId="77777777" w:rsidTr="00E71940">
        <w:trPr>
          <w:ins w:id="794" w:author="Cloud, Jason" w:date="2025-05-10T10:01:00Z"/>
        </w:trPr>
        <w:tc>
          <w:tcPr>
            <w:tcW w:w="4495" w:type="dxa"/>
          </w:tcPr>
          <w:p w14:paraId="6FE88155" w14:textId="1B920154" w:rsidR="00F71B74" w:rsidRDefault="00F71B74" w:rsidP="00F71B74">
            <w:pPr>
              <w:pStyle w:val="TAL"/>
              <w:rPr>
                <w:ins w:id="795" w:author="Cloud, Jason" w:date="2025-05-10T10:01:00Z" w16du:dateUtc="2025-05-10T17:01:00Z"/>
              </w:rPr>
            </w:pPr>
            <w:ins w:id="796" w:author="Cloud, Jason" w:date="2025-05-10T10:06:00Z" w16du:dateUtc="2025-05-10T17:06:00Z">
              <w:r w:rsidRPr="00935A30">
                <w:rPr>
                  <w:rStyle w:val="URLchar"/>
                </w:rPr>
                <w:t>b_rfc5052</w:t>
              </w:r>
            </w:ins>
          </w:p>
        </w:tc>
        <w:tc>
          <w:tcPr>
            <w:tcW w:w="2790" w:type="dxa"/>
          </w:tcPr>
          <w:p w14:paraId="0805B79B" w14:textId="7753988B" w:rsidR="00F71B74" w:rsidRPr="00D30583" w:rsidRDefault="00F71B74" w:rsidP="00F71B74">
            <w:pPr>
              <w:pStyle w:val="TAL"/>
              <w:jc w:val="center"/>
              <w:rPr>
                <w:ins w:id="797" w:author="Cloud, Jason" w:date="2025-05-10T10:01:00Z" w16du:dateUtc="2025-05-10T17:01:00Z"/>
              </w:rPr>
            </w:pPr>
            <w:ins w:id="798" w:author="Cloud, Jason" w:date="2025-05-10T10:06:00Z" w16du:dateUtc="2025-05-10T17:06:00Z">
              <w:r w:rsidRPr="00D30583">
                <w:t>0</w:t>
              </w:r>
            </w:ins>
          </w:p>
        </w:tc>
        <w:tc>
          <w:tcPr>
            <w:tcW w:w="2160" w:type="dxa"/>
          </w:tcPr>
          <w:p w14:paraId="5E616842" w14:textId="4A53E526" w:rsidR="00F71B74" w:rsidRDefault="009E7CE9" w:rsidP="00F71B74">
            <w:pPr>
              <w:pStyle w:val="TAL"/>
              <w:jc w:val="center"/>
              <w:rPr>
                <w:ins w:id="799" w:author="Cloud, Jason" w:date="2025-05-10T10:01:00Z" w16du:dateUtc="2025-05-10T17:01:00Z"/>
              </w:rPr>
            </w:pPr>
            <w:proofErr w:type="gramStart"/>
            <w:ins w:id="800" w:author="Cloud, Jason" w:date="2025-05-10T10:22:00Z" w16du:dateUtc="2025-05-10T17:22:00Z">
              <w:r>
                <w:t>b</w:t>
              </w:r>
            </w:ins>
            <w:ins w:id="801" w:author="Cloud, Jason" w:date="2025-05-10T10:06:00Z" w16du:dateUtc="2025-05-10T17:06:00Z">
              <w:r w:rsidR="00F71B74">
                <w:t>(</w:t>
              </w:r>
              <w:proofErr w:type="gramEnd"/>
              <w:r w:rsidR="00F71B74">
                <w:t>1)</w:t>
              </w:r>
            </w:ins>
          </w:p>
        </w:tc>
      </w:tr>
      <w:tr w:rsidR="00F71B74" w14:paraId="1A95341A" w14:textId="77777777" w:rsidTr="00E71940">
        <w:trPr>
          <w:ins w:id="802" w:author="Cloud, Jason" w:date="2025-05-10T10:06:00Z"/>
        </w:trPr>
        <w:tc>
          <w:tcPr>
            <w:tcW w:w="4495" w:type="dxa"/>
          </w:tcPr>
          <w:p w14:paraId="22E7A099" w14:textId="7D7B7E4F" w:rsidR="00F71B74" w:rsidRDefault="00F71B74" w:rsidP="00F71B74">
            <w:pPr>
              <w:pStyle w:val="TAL"/>
              <w:rPr>
                <w:ins w:id="803" w:author="Cloud, Jason" w:date="2025-05-10T10:06:00Z" w16du:dateUtc="2025-05-10T17:06:00Z"/>
              </w:rPr>
            </w:pPr>
            <w:ins w:id="804" w:author="Cloud, Jason" w:date="2025-05-10T10:06:00Z" w16du:dateUtc="2025-05-10T17:06:00Z">
              <w:r w:rsidRPr="00935A30">
                <w:rPr>
                  <w:rStyle w:val="URLchar"/>
                </w:rPr>
                <w:t>block_count_minus1</w:t>
              </w:r>
            </w:ins>
          </w:p>
        </w:tc>
        <w:tc>
          <w:tcPr>
            <w:tcW w:w="2790" w:type="dxa"/>
          </w:tcPr>
          <w:p w14:paraId="0D2A885D" w14:textId="3A4D50A0" w:rsidR="00F71B74" w:rsidRPr="00D30583" w:rsidRDefault="00F71B74" w:rsidP="00F71B74">
            <w:pPr>
              <w:pStyle w:val="TAL"/>
              <w:jc w:val="center"/>
              <w:rPr>
                <w:ins w:id="805" w:author="Cloud, Jason" w:date="2025-05-10T10:06:00Z" w16du:dateUtc="2025-05-10T17:06:00Z"/>
              </w:rPr>
            </w:pPr>
            <w:ins w:id="806" w:author="Cloud, Jason" w:date="2025-05-10T10:06:00Z" w16du:dateUtc="2025-05-10T17:06:00Z">
              <w:r w:rsidRPr="00D30583">
                <w:t>0</w:t>
              </w:r>
            </w:ins>
          </w:p>
        </w:tc>
        <w:tc>
          <w:tcPr>
            <w:tcW w:w="2160" w:type="dxa"/>
          </w:tcPr>
          <w:p w14:paraId="33BDFCBA" w14:textId="22818434" w:rsidR="00F71B74" w:rsidRDefault="009E7CE9" w:rsidP="00F71B74">
            <w:pPr>
              <w:pStyle w:val="TAL"/>
              <w:jc w:val="center"/>
              <w:rPr>
                <w:ins w:id="807" w:author="Cloud, Jason" w:date="2025-05-10T10:06:00Z" w16du:dateUtc="2025-05-10T17:06:00Z"/>
              </w:rPr>
            </w:pPr>
            <w:proofErr w:type="gramStart"/>
            <w:ins w:id="808" w:author="Cloud, Jason" w:date="2025-05-10T10:22:00Z" w16du:dateUtc="2025-05-10T17:22:00Z">
              <w:r>
                <w:t>u(</w:t>
              </w:r>
              <w:proofErr w:type="gramEnd"/>
              <w:r>
                <w:t>8)</w:t>
              </w:r>
            </w:ins>
          </w:p>
        </w:tc>
      </w:tr>
      <w:tr w:rsidR="00F71B74" w14:paraId="5A250F20" w14:textId="77777777" w:rsidTr="00E71940">
        <w:trPr>
          <w:ins w:id="809" w:author="Cloud, Jason" w:date="2025-05-10T10:06:00Z"/>
        </w:trPr>
        <w:tc>
          <w:tcPr>
            <w:tcW w:w="4495" w:type="dxa"/>
          </w:tcPr>
          <w:p w14:paraId="1A9DF3D4" w14:textId="05A917E9" w:rsidR="00F71B74" w:rsidRDefault="00F71B74" w:rsidP="00F71B74">
            <w:pPr>
              <w:pStyle w:val="TAL"/>
              <w:rPr>
                <w:ins w:id="810" w:author="Cloud, Jason" w:date="2025-05-10T10:06:00Z" w16du:dateUtc="2025-05-10T17:06:00Z"/>
              </w:rPr>
            </w:pPr>
            <w:proofErr w:type="spellStart"/>
            <w:ins w:id="811" w:author="Cloud, Jason" w:date="2025-05-10T10:06:00Z" w16du:dateUtc="2025-05-10T17:06:00Z">
              <w:r w:rsidRPr="00250D5E">
                <w:rPr>
                  <w:rStyle w:val="URLchar"/>
                </w:rPr>
                <w:t>b_content_block_separate_sources</w:t>
              </w:r>
              <w:proofErr w:type="spellEnd"/>
            </w:ins>
          </w:p>
        </w:tc>
        <w:tc>
          <w:tcPr>
            <w:tcW w:w="2790" w:type="dxa"/>
          </w:tcPr>
          <w:p w14:paraId="62F53CC8" w14:textId="2F566C3F" w:rsidR="00F71B74" w:rsidRPr="00D30583" w:rsidRDefault="00F71B74" w:rsidP="00F71B74">
            <w:pPr>
              <w:pStyle w:val="TAL"/>
              <w:jc w:val="center"/>
              <w:rPr>
                <w:ins w:id="812" w:author="Cloud, Jason" w:date="2025-05-10T10:06:00Z" w16du:dateUtc="2025-05-10T17:06:00Z"/>
              </w:rPr>
            </w:pPr>
            <w:ins w:id="813" w:author="Cloud, Jason" w:date="2025-05-10T10:07:00Z" w16du:dateUtc="2025-05-10T17:07:00Z">
              <w:r w:rsidRPr="00D30583">
                <w:t>0</w:t>
              </w:r>
            </w:ins>
          </w:p>
        </w:tc>
        <w:tc>
          <w:tcPr>
            <w:tcW w:w="2160" w:type="dxa"/>
          </w:tcPr>
          <w:p w14:paraId="7529A828" w14:textId="45F25937" w:rsidR="00F71B74" w:rsidRDefault="009E7CE9" w:rsidP="00F71B74">
            <w:pPr>
              <w:pStyle w:val="TAL"/>
              <w:jc w:val="center"/>
              <w:rPr>
                <w:ins w:id="814" w:author="Cloud, Jason" w:date="2025-05-10T10:06:00Z" w16du:dateUtc="2025-05-10T17:06:00Z"/>
              </w:rPr>
            </w:pPr>
            <w:proofErr w:type="gramStart"/>
            <w:ins w:id="815" w:author="Cloud, Jason" w:date="2025-05-10T10:22:00Z" w16du:dateUtc="2025-05-10T17:22:00Z">
              <w:r>
                <w:t>b</w:t>
              </w:r>
            </w:ins>
            <w:ins w:id="816" w:author="Cloud, Jason" w:date="2025-05-10T10:07:00Z" w16du:dateUtc="2025-05-10T17:07:00Z">
              <w:r w:rsidR="00F71B74">
                <w:t>(</w:t>
              </w:r>
              <w:proofErr w:type="gramEnd"/>
              <w:r w:rsidR="00F71B74">
                <w:t>1)</w:t>
              </w:r>
            </w:ins>
          </w:p>
        </w:tc>
      </w:tr>
      <w:tr w:rsidR="00F71B74" w14:paraId="29CCA728" w14:textId="77777777" w:rsidTr="00E71940">
        <w:trPr>
          <w:ins w:id="817" w:author="Cloud, Jason" w:date="2025-05-10T10:06:00Z"/>
        </w:trPr>
        <w:tc>
          <w:tcPr>
            <w:tcW w:w="4495" w:type="dxa"/>
          </w:tcPr>
          <w:p w14:paraId="05BB5DF2" w14:textId="20104FFD" w:rsidR="00F71B74" w:rsidRDefault="00F71B74" w:rsidP="00F71B74">
            <w:pPr>
              <w:pStyle w:val="TAL"/>
              <w:rPr>
                <w:ins w:id="818" w:author="Cloud, Jason" w:date="2025-05-10T10:06:00Z" w16du:dateUtc="2025-05-10T17:06:00Z"/>
              </w:rPr>
            </w:pPr>
            <w:proofErr w:type="spellStart"/>
            <w:ins w:id="819" w:author="Cloud, Jason" w:date="2025-05-10T10:07:00Z" w16du:dateUtc="2025-05-10T17:07:00Z">
              <w:r w:rsidRPr="00250D5E">
                <w:rPr>
                  <w:rStyle w:val="URLchar"/>
                </w:rPr>
                <w:t>b_profile_information_present</w:t>
              </w:r>
            </w:ins>
            <w:proofErr w:type="spellEnd"/>
          </w:p>
        </w:tc>
        <w:tc>
          <w:tcPr>
            <w:tcW w:w="2790" w:type="dxa"/>
          </w:tcPr>
          <w:p w14:paraId="77FE265E" w14:textId="28A3572E" w:rsidR="00F71B74" w:rsidRPr="00D30583" w:rsidRDefault="00F71B74" w:rsidP="00F71B74">
            <w:pPr>
              <w:pStyle w:val="TAL"/>
              <w:jc w:val="center"/>
              <w:rPr>
                <w:ins w:id="820" w:author="Cloud, Jason" w:date="2025-05-10T10:06:00Z" w16du:dateUtc="2025-05-10T17:06:00Z"/>
              </w:rPr>
            </w:pPr>
            <w:ins w:id="821" w:author="Cloud, Jason" w:date="2025-05-10T10:07:00Z" w16du:dateUtc="2025-05-10T17:07:00Z">
              <w:r w:rsidRPr="00D30583">
                <w:t>1</w:t>
              </w:r>
            </w:ins>
          </w:p>
        </w:tc>
        <w:tc>
          <w:tcPr>
            <w:tcW w:w="2160" w:type="dxa"/>
          </w:tcPr>
          <w:p w14:paraId="6C12D6F0" w14:textId="2438179E" w:rsidR="00F71B74" w:rsidRDefault="009E7CE9" w:rsidP="00F71B74">
            <w:pPr>
              <w:pStyle w:val="TAL"/>
              <w:jc w:val="center"/>
              <w:rPr>
                <w:ins w:id="822" w:author="Cloud, Jason" w:date="2025-05-10T10:06:00Z" w16du:dateUtc="2025-05-10T17:06:00Z"/>
              </w:rPr>
            </w:pPr>
            <w:proofErr w:type="gramStart"/>
            <w:ins w:id="823" w:author="Cloud, Jason" w:date="2025-05-10T10:22:00Z" w16du:dateUtc="2025-05-10T17:22:00Z">
              <w:r>
                <w:t>b</w:t>
              </w:r>
            </w:ins>
            <w:ins w:id="824" w:author="Cloud, Jason" w:date="2025-05-10T10:07:00Z" w16du:dateUtc="2025-05-10T17:07:00Z">
              <w:r w:rsidR="00F71B74">
                <w:t>(</w:t>
              </w:r>
              <w:proofErr w:type="gramEnd"/>
              <w:r w:rsidR="00F71B74">
                <w:t>1)</w:t>
              </w:r>
            </w:ins>
          </w:p>
        </w:tc>
      </w:tr>
      <w:tr w:rsidR="00F71B74" w14:paraId="3B99BA41" w14:textId="77777777" w:rsidTr="00E71940">
        <w:trPr>
          <w:ins w:id="825" w:author="Cloud, Jason" w:date="2025-05-10T10:06:00Z"/>
        </w:trPr>
        <w:tc>
          <w:tcPr>
            <w:tcW w:w="4495" w:type="dxa"/>
          </w:tcPr>
          <w:p w14:paraId="5DC881BA" w14:textId="00AFB125" w:rsidR="00F71B74" w:rsidRDefault="00F71B74" w:rsidP="00F71B74">
            <w:pPr>
              <w:pStyle w:val="TAL"/>
              <w:rPr>
                <w:ins w:id="826" w:author="Cloud, Jason" w:date="2025-05-10T10:06:00Z" w16du:dateUtc="2025-05-10T17:06:00Z"/>
              </w:rPr>
            </w:pPr>
            <w:proofErr w:type="spellStart"/>
            <w:ins w:id="827" w:author="Cloud, Jason" w:date="2025-05-10T10:07:00Z" w16du:dateUtc="2025-05-10T17:07:00Z">
              <w:r w:rsidRPr="00250D5E">
                <w:rPr>
                  <w:rStyle w:val="URLchar"/>
                </w:rPr>
                <w:t>profile_type_size</w:t>
              </w:r>
            </w:ins>
            <w:proofErr w:type="spellEnd"/>
          </w:p>
        </w:tc>
        <w:tc>
          <w:tcPr>
            <w:tcW w:w="2790" w:type="dxa"/>
          </w:tcPr>
          <w:p w14:paraId="6F2A333E" w14:textId="59171F1E" w:rsidR="00F71B74" w:rsidRPr="00D30583" w:rsidRDefault="00F71B74" w:rsidP="00F71B74">
            <w:pPr>
              <w:pStyle w:val="TAL"/>
              <w:jc w:val="center"/>
              <w:rPr>
                <w:ins w:id="828" w:author="Cloud, Jason" w:date="2025-05-10T10:06:00Z" w16du:dateUtc="2025-05-10T17:06:00Z"/>
              </w:rPr>
            </w:pPr>
            <w:ins w:id="829" w:author="Cloud, Jason" w:date="2025-05-10T10:07:00Z" w16du:dateUtc="2025-05-10T17:07:00Z">
              <w:r w:rsidRPr="00D30583">
                <w:t>1</w:t>
              </w:r>
            </w:ins>
            <w:ins w:id="830" w:author="Cloud, Jason" w:date="2025-05-12T13:12:00Z" w16du:dateUtc="2025-05-12T20:12:00Z">
              <w:r w:rsidR="00594009" w:rsidRPr="00D30583">
                <w:t>2</w:t>
              </w:r>
            </w:ins>
          </w:p>
        </w:tc>
        <w:tc>
          <w:tcPr>
            <w:tcW w:w="2160" w:type="dxa"/>
          </w:tcPr>
          <w:p w14:paraId="40FCC18B" w14:textId="6B1BA329" w:rsidR="00F71B74" w:rsidRDefault="009E7CE9" w:rsidP="00F71B74">
            <w:pPr>
              <w:pStyle w:val="TAL"/>
              <w:jc w:val="center"/>
              <w:rPr>
                <w:ins w:id="831" w:author="Cloud, Jason" w:date="2025-05-10T10:06:00Z" w16du:dateUtc="2025-05-10T17:06:00Z"/>
              </w:rPr>
            </w:pPr>
            <w:proofErr w:type="gramStart"/>
            <w:ins w:id="832" w:author="Cloud, Jason" w:date="2025-05-10T10:22:00Z" w16du:dateUtc="2025-05-10T17:22:00Z">
              <w:r>
                <w:t>u</w:t>
              </w:r>
            </w:ins>
            <w:ins w:id="833" w:author="Cloud, Jason" w:date="2025-05-10T10:07:00Z" w16du:dateUtc="2025-05-10T17:07:00Z">
              <w:r w:rsidR="00F71B74">
                <w:t>(</w:t>
              </w:r>
              <w:proofErr w:type="gramEnd"/>
              <w:r w:rsidR="00F71B74">
                <w:t>4)</w:t>
              </w:r>
            </w:ins>
          </w:p>
        </w:tc>
      </w:tr>
      <w:tr w:rsidR="00F71B74" w14:paraId="0C619FAA" w14:textId="77777777" w:rsidTr="00E71940">
        <w:trPr>
          <w:ins w:id="834" w:author="Cloud, Jason" w:date="2025-05-10T10:06:00Z"/>
        </w:trPr>
        <w:tc>
          <w:tcPr>
            <w:tcW w:w="4495" w:type="dxa"/>
          </w:tcPr>
          <w:p w14:paraId="0B70C4F5" w14:textId="56F1A8ED" w:rsidR="00F71B74" w:rsidRDefault="00F71B74" w:rsidP="00F71B74">
            <w:pPr>
              <w:pStyle w:val="TAL"/>
              <w:rPr>
                <w:ins w:id="835" w:author="Cloud, Jason" w:date="2025-05-10T10:06:00Z" w16du:dateUtc="2025-05-10T17:06:00Z"/>
              </w:rPr>
            </w:pPr>
            <w:proofErr w:type="spellStart"/>
            <w:ins w:id="836" w:author="Cloud, Jason" w:date="2025-05-10T10:08:00Z" w16du:dateUtc="2025-05-10T17:08:00Z">
              <w:r w:rsidRPr="00250D5E">
                <w:rPr>
                  <w:rStyle w:val="URLchar"/>
                </w:rPr>
                <w:t>profile_type</w:t>
              </w:r>
            </w:ins>
            <w:proofErr w:type="spellEnd"/>
          </w:p>
        </w:tc>
        <w:tc>
          <w:tcPr>
            <w:tcW w:w="2790" w:type="dxa"/>
          </w:tcPr>
          <w:p w14:paraId="4A5762FE" w14:textId="42EB0F0C" w:rsidR="00F71B74" w:rsidRPr="00F71B74" w:rsidRDefault="00F71B74" w:rsidP="00F71B74">
            <w:pPr>
              <w:pStyle w:val="TAL"/>
              <w:jc w:val="center"/>
              <w:rPr>
                <w:ins w:id="837" w:author="Cloud, Jason" w:date="2025-05-10T10:06:00Z" w16du:dateUtc="2025-05-10T17:06:00Z"/>
                <w:rStyle w:val="URLchar"/>
              </w:rPr>
            </w:pPr>
            <w:ins w:id="838" w:author="Cloud, Jason" w:date="2025-05-10T10:08:00Z" w16du:dateUtc="2025-05-10T17:08:00Z">
              <w:r w:rsidRPr="00F71B74">
                <w:rPr>
                  <w:rStyle w:val="URLchar"/>
                </w:rPr>
                <w:t>3</w:t>
              </w:r>
              <w:proofErr w:type="gramStart"/>
              <w:r w:rsidRPr="00F71B74">
                <w:rPr>
                  <w:rStyle w:val="URLchar"/>
                </w:rPr>
                <w:t>gpp.5gms</w:t>
              </w:r>
            </w:ins>
            <w:ins w:id="839" w:author="Cloud, Jason" w:date="2025-05-12T13:11:00Z" w16du:dateUtc="2025-05-12T20:11:00Z">
              <w:r w:rsidR="00594009">
                <w:rPr>
                  <w:rStyle w:val="URLchar"/>
                </w:rPr>
                <w:t>d</w:t>
              </w:r>
            </w:ins>
            <w:ins w:id="840" w:author="Cloud, Jason" w:date="2025-05-10T10:08:00Z" w16du:dateUtc="2025-05-10T17:08:00Z">
              <w:r w:rsidRPr="00F71B74">
                <w:rPr>
                  <w:rStyle w:val="URLchar"/>
                </w:rPr>
                <w:t>.a</w:t>
              </w:r>
            </w:ins>
            <w:proofErr w:type="gramEnd"/>
          </w:p>
        </w:tc>
        <w:tc>
          <w:tcPr>
            <w:tcW w:w="2160" w:type="dxa"/>
          </w:tcPr>
          <w:p w14:paraId="157D8B9C" w14:textId="65C01AA0" w:rsidR="00F71B74" w:rsidRDefault="009E7CE9" w:rsidP="00F71B74">
            <w:pPr>
              <w:pStyle w:val="TAL"/>
              <w:jc w:val="center"/>
              <w:rPr>
                <w:ins w:id="841" w:author="Cloud, Jason" w:date="2025-05-10T10:06:00Z" w16du:dateUtc="2025-05-10T17:06:00Z"/>
              </w:rPr>
            </w:pPr>
            <w:proofErr w:type="gramStart"/>
            <w:ins w:id="842" w:author="Cloud, Jason" w:date="2025-05-10T10:22:00Z" w16du:dateUtc="2025-05-10T17:22:00Z">
              <w:r>
                <w:t>v</w:t>
              </w:r>
            </w:ins>
            <w:ins w:id="843" w:author="Cloud, Jason" w:date="2025-05-10T10:08:00Z" w16du:dateUtc="2025-05-10T17:08:00Z">
              <w:r w:rsidR="00F71B74">
                <w:t>(</w:t>
              </w:r>
            </w:ins>
            <w:proofErr w:type="gramEnd"/>
            <w:ins w:id="844" w:author="Cloud, Jason" w:date="2025-05-12T17:57:00Z" w16du:dateUtc="2025-05-13T00:57:00Z">
              <w:r w:rsidR="00CA0DBD">
                <w:t>96</w:t>
              </w:r>
            </w:ins>
            <w:ins w:id="845" w:author="Cloud, Jason" w:date="2025-05-10T10:08:00Z" w16du:dateUtc="2025-05-10T17:08:00Z">
              <w:r w:rsidR="00F71B74">
                <w:t>)</w:t>
              </w:r>
            </w:ins>
          </w:p>
        </w:tc>
      </w:tr>
      <w:tr w:rsidR="00F71B74" w14:paraId="2F7EDC20" w14:textId="77777777" w:rsidTr="00E71940">
        <w:trPr>
          <w:ins w:id="846" w:author="Cloud, Jason" w:date="2025-05-10T10:07:00Z"/>
        </w:trPr>
        <w:tc>
          <w:tcPr>
            <w:tcW w:w="4495" w:type="dxa"/>
          </w:tcPr>
          <w:p w14:paraId="1E828885" w14:textId="0FA6987B" w:rsidR="00F71B74" w:rsidRPr="00F71B74" w:rsidRDefault="00F71B74" w:rsidP="00F71B74">
            <w:pPr>
              <w:pStyle w:val="TAL"/>
              <w:rPr>
                <w:ins w:id="847" w:author="Cloud, Jason" w:date="2025-05-10T10:07:00Z" w16du:dateUtc="2025-05-10T17:07:00Z"/>
                <w:rStyle w:val="URLchar"/>
              </w:rPr>
            </w:pPr>
            <w:proofErr w:type="spellStart"/>
            <w:ins w:id="848" w:author="Cloud, Jason" w:date="2025-05-10T10:08:00Z" w16du:dateUtc="2025-05-10T17:08:00Z">
              <w:r w:rsidRPr="00F71B74">
                <w:rPr>
                  <w:rStyle w:val="URLchar"/>
                </w:rPr>
                <w:t>profile_description</w:t>
              </w:r>
            </w:ins>
            <w:proofErr w:type="spellEnd"/>
          </w:p>
        </w:tc>
        <w:tc>
          <w:tcPr>
            <w:tcW w:w="2790" w:type="dxa"/>
          </w:tcPr>
          <w:p w14:paraId="1BE41EFC" w14:textId="77FB31A6" w:rsidR="00F71B74" w:rsidRPr="00D30583" w:rsidRDefault="00E84506" w:rsidP="00F71B74">
            <w:pPr>
              <w:pStyle w:val="TAL"/>
              <w:jc w:val="center"/>
              <w:rPr>
                <w:ins w:id="849" w:author="Cloud, Jason" w:date="2025-05-10T10:07:00Z" w16du:dateUtc="2025-05-10T17:07:00Z"/>
              </w:rPr>
            </w:pPr>
            <w:ins w:id="850" w:author="Cloud, Jason" w:date="2025-05-10T12:31:00Z" w16du:dateUtc="2025-05-10T19:31:00Z">
              <w:r w:rsidRPr="00D30583">
                <w:t>0</w:t>
              </w:r>
            </w:ins>
          </w:p>
        </w:tc>
        <w:tc>
          <w:tcPr>
            <w:tcW w:w="2160" w:type="dxa"/>
          </w:tcPr>
          <w:p w14:paraId="1985724E" w14:textId="4A62E85D" w:rsidR="00F71B74" w:rsidRDefault="009E7CE9" w:rsidP="00F71B74">
            <w:pPr>
              <w:pStyle w:val="TAL"/>
              <w:jc w:val="center"/>
              <w:rPr>
                <w:ins w:id="851" w:author="Cloud, Jason" w:date="2025-05-10T10:07:00Z" w16du:dateUtc="2025-05-10T17:07:00Z"/>
              </w:rPr>
            </w:pPr>
            <w:proofErr w:type="gramStart"/>
            <w:ins w:id="852" w:author="Cloud, Jason" w:date="2025-05-10T10:22:00Z" w16du:dateUtc="2025-05-10T17:22:00Z">
              <w:r>
                <w:t>v</w:t>
              </w:r>
            </w:ins>
            <w:ins w:id="853" w:author="Cloud, Jason" w:date="2025-05-10T10:09:00Z" w16du:dateUtc="2025-05-10T17:09:00Z">
              <w:r w:rsidR="00F71B74">
                <w:t>(</w:t>
              </w:r>
              <w:proofErr w:type="gramEnd"/>
              <w:r w:rsidR="00F71B74">
                <w:t>32)</w:t>
              </w:r>
            </w:ins>
          </w:p>
        </w:tc>
      </w:tr>
      <w:tr w:rsidR="00F71B74" w14:paraId="359E9C8E" w14:textId="77777777" w:rsidTr="00C92C4B">
        <w:trPr>
          <w:ins w:id="854" w:author="Cloud, Jason" w:date="2025-05-10T10:01:00Z"/>
        </w:trPr>
        <w:tc>
          <w:tcPr>
            <w:tcW w:w="9445" w:type="dxa"/>
            <w:gridSpan w:val="3"/>
          </w:tcPr>
          <w:p w14:paraId="0D529EB1" w14:textId="23BE9854" w:rsidR="00F71B74" w:rsidRDefault="00F71B74" w:rsidP="00F71B74">
            <w:pPr>
              <w:pStyle w:val="TAN"/>
              <w:rPr>
                <w:ins w:id="855" w:author="Cloud, Jason" w:date="2025-05-10T10:01:00Z" w16du:dateUtc="2025-05-10T17:01:00Z"/>
              </w:rPr>
            </w:pPr>
            <w:ins w:id="856" w:author="Cloud, Jason" w:date="2025-05-10T10:03:00Z" w16du:dateUtc="2025-05-10T17:03:00Z">
              <w:r>
                <w:t>NOTE:</w:t>
              </w:r>
            </w:ins>
            <w:ins w:id="857" w:author="Richard Bradbury (2025-05-15)" w:date="2025-05-15T18:36:00Z" w16du:dateUtc="2025-05-15T17:36:00Z">
              <w:r w:rsidR="00D30583">
                <w:tab/>
              </w:r>
            </w:ins>
            <w:ins w:id="858" w:author="Cloud, Jason" w:date="2025-05-10T10:04:00Z" w16du:dateUtc="2025-05-10T17:04:00Z">
              <w:r>
                <w:t>The bit field encoding syntax is described in table</w:t>
              </w:r>
            </w:ins>
            <w:ins w:id="859" w:author="Richard Bradbury (2025-05-15)" w:date="2025-05-15T18:36:00Z" w16du:dateUtc="2025-05-15T17:36:00Z">
              <w:r w:rsidR="00D30583">
                <w:t> </w:t>
              </w:r>
            </w:ins>
            <w:ins w:id="860" w:author="Cloud, Jason" w:date="2025-05-10T10:04:00Z" w16du:dateUtc="2025-05-10T17:04:00Z">
              <w:r>
                <w:t>10 of ETSI TS</w:t>
              </w:r>
            </w:ins>
            <w:ins w:id="861" w:author="Richard Bradbury (2025-05-15)" w:date="2025-05-15T18:36:00Z" w16du:dateUtc="2025-05-15T17:36:00Z">
              <w:r w:rsidR="00D30583">
                <w:t> </w:t>
              </w:r>
            </w:ins>
            <w:ins w:id="862" w:author="Cloud, Jason" w:date="2025-05-10T10:04:00Z" w16du:dateUtc="2025-05-10T17:04:00Z">
              <w:r>
                <w:t>103</w:t>
              </w:r>
            </w:ins>
            <w:ins w:id="863" w:author="Richard Bradbury (2025-05-15)" w:date="2025-05-15T18:36:00Z" w16du:dateUtc="2025-05-15T17:36:00Z">
              <w:r w:rsidR="00D30583">
                <w:t> </w:t>
              </w:r>
            </w:ins>
            <w:ins w:id="864" w:author="Cloud, Jason" w:date="2025-05-10T10:04:00Z" w16du:dateUtc="2025-05-10T17:04:00Z">
              <w:r>
                <w:t>973</w:t>
              </w:r>
            </w:ins>
            <w:ins w:id="865" w:author="Richard Bradbury (2025-05-15)" w:date="2025-05-15T18:36:00Z" w16du:dateUtc="2025-05-15T17:36:00Z">
              <w:r w:rsidR="00D30583">
                <w:t> </w:t>
              </w:r>
            </w:ins>
            <w:ins w:id="866" w:author="Cloud, Jason" w:date="2025-05-10T10:04:00Z" w16du:dateUtc="2025-05-10T17:04:00Z">
              <w:r>
                <w:t>[67]</w:t>
              </w:r>
            </w:ins>
            <w:ins w:id="867" w:author="Cloud, Jason" w:date="2025-05-10T11:56:00Z" w16du:dateUtc="2025-05-10T18:56:00Z">
              <w:r w:rsidR="001E213E">
                <w:t>.</w:t>
              </w:r>
            </w:ins>
          </w:p>
        </w:tc>
      </w:tr>
    </w:tbl>
    <w:p w14:paraId="76403335" w14:textId="77777777" w:rsidR="00FD67F1" w:rsidRDefault="00FD67F1" w:rsidP="009C0487">
      <w:pPr>
        <w:rPr>
          <w:ins w:id="868" w:author="Cloud, Jason" w:date="2025-05-10T11:51:00Z" w16du:dateUtc="2025-05-10T18:51:00Z"/>
        </w:rPr>
      </w:pPr>
    </w:p>
    <w:p w14:paraId="00592FE4" w14:textId="01E3A6E4" w:rsidR="001E213E" w:rsidRDefault="001E213E" w:rsidP="001E213E">
      <w:pPr>
        <w:pStyle w:val="Heading5"/>
        <w:rPr>
          <w:ins w:id="869" w:author="Cloud, Jason" w:date="2025-05-10T07:41:00Z" w16du:dateUtc="2025-05-10T14:41:00Z"/>
        </w:rPr>
      </w:pPr>
      <w:ins w:id="870" w:author="Cloud, Jason" w:date="2025-05-10T11:51:00Z" w16du:dateUtc="2025-05-10T18:51:00Z">
        <w:r>
          <w:lastRenderedPageBreak/>
          <w:t>G.3.2</w:t>
        </w:r>
      </w:ins>
      <w:ins w:id="871" w:author="Cloud, Jason" w:date="2025-05-10T11:52:00Z" w16du:dateUtc="2025-05-10T18:52:00Z">
        <w:r>
          <w:t>.2.</w:t>
        </w:r>
      </w:ins>
      <w:ins w:id="872" w:author="Cloud, Jason" w:date="2025-05-12T12:59:00Z" w16du:dateUtc="2025-05-12T19:59:00Z">
        <w:r w:rsidR="004C2CA8">
          <w:t>6</w:t>
        </w:r>
      </w:ins>
      <w:ins w:id="873" w:author="Cloud, Jason" w:date="2025-05-10T11:52:00Z" w16du:dateUtc="2025-05-10T18:52:00Z">
        <w:r>
          <w:tab/>
          <w:t xml:space="preserve">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arameters</w:t>
        </w:r>
      </w:ins>
    </w:p>
    <w:p w14:paraId="572AA3A4" w14:textId="16097A53" w:rsidR="00935A30" w:rsidRDefault="00935A30" w:rsidP="00D30583">
      <w:pPr>
        <w:keepNext/>
        <w:rPr>
          <w:ins w:id="874" w:author="Cloud, Jason" w:date="2025-05-10T10:23:00Z" w16du:dateUtc="2025-05-10T17:23:00Z"/>
        </w:rPr>
      </w:pPr>
      <w:ins w:id="875" w:author="Cloud, Jason" w:date="2025-05-10T07:46:00Z" w16du:dateUtc="2025-05-10T14:46:00Z">
        <w:r>
          <w:t>Requirements for the</w:t>
        </w:r>
      </w:ins>
      <w:ins w:id="876" w:author="Cloud, Jason" w:date="2025-05-10T07:47:00Z" w16du:dateUtc="2025-05-10T14:47:00Z">
        <w:r w:rsidR="00EF1075">
          <w:t xml:space="preserve"> construction of the </w:t>
        </w:r>
      </w:ins>
      <w:proofErr w:type="spellStart"/>
      <w:ins w:id="877" w:author="Cloud, Jason" w:date="2025-05-10T07:46:00Z" w16du:dateUtc="2025-05-10T14:46:00Z">
        <w:r w:rsidRPr="00EF1075">
          <w:rPr>
            <w:rStyle w:val="URLchar"/>
          </w:rPr>
          <w:t>block_</w:t>
        </w:r>
        <w:proofErr w:type="gramStart"/>
        <w:r w:rsidRPr="00EF1075">
          <w:rPr>
            <w:rStyle w:val="URLchar"/>
          </w:rPr>
          <w:t>header</w:t>
        </w:r>
        <w:proofErr w:type="spellEnd"/>
        <w:r w:rsidRPr="00EF1075">
          <w:rPr>
            <w:rStyle w:val="URLchar"/>
          </w:rPr>
          <w:t>(</w:t>
        </w:r>
        <w:proofErr w:type="gramEnd"/>
        <w:r w:rsidRPr="00EF1075">
          <w:rPr>
            <w:rStyle w:val="URLchar"/>
          </w:rPr>
          <w:t>)</w:t>
        </w:r>
        <w:r>
          <w:t xml:space="preserve"> structure as defined in clause</w:t>
        </w:r>
      </w:ins>
      <w:ins w:id="878" w:author="Richard Bradbury (2025-05-15)" w:date="2025-05-15T18:37:00Z" w16du:dateUtc="2025-05-15T17:37:00Z">
        <w:r w:rsidR="00D30583">
          <w:t> </w:t>
        </w:r>
      </w:ins>
      <w:ins w:id="879" w:author="Cloud, Jason" w:date="2025-05-10T07:46:00Z" w16du:dateUtc="2025-05-10T14:46:00Z">
        <w:r>
          <w:t>6.1.5 of ETSI TS</w:t>
        </w:r>
      </w:ins>
      <w:ins w:id="880" w:author="Richard Bradbury (2025-05-15)" w:date="2025-05-15T18:37:00Z" w16du:dateUtc="2025-05-15T17:37:00Z">
        <w:r w:rsidR="00D30583">
          <w:t> </w:t>
        </w:r>
      </w:ins>
      <w:ins w:id="881" w:author="Cloud, Jason" w:date="2025-05-10T07:46:00Z" w16du:dateUtc="2025-05-10T14:46:00Z">
        <w:r>
          <w:t>103</w:t>
        </w:r>
      </w:ins>
      <w:ins w:id="882" w:author="Richard Bradbury (2025-05-15)" w:date="2025-05-15T18:37:00Z" w16du:dateUtc="2025-05-15T17:37:00Z">
        <w:r w:rsidR="00D30583">
          <w:t> </w:t>
        </w:r>
      </w:ins>
      <w:ins w:id="883" w:author="Cloud, Jason" w:date="2025-05-10T07:46:00Z" w16du:dateUtc="2025-05-10T14:46:00Z">
        <w:r>
          <w:t>973</w:t>
        </w:r>
      </w:ins>
      <w:ins w:id="884" w:author="Richard Bradbury (2025-05-15)" w:date="2025-05-15T18:37:00Z" w16du:dateUtc="2025-05-15T17:37:00Z">
        <w:r w:rsidR="00D30583">
          <w:t> </w:t>
        </w:r>
      </w:ins>
      <w:ins w:id="885" w:author="Cloud, Jason" w:date="2025-05-10T07:46:00Z" w16du:dateUtc="2025-05-10T14:46:00Z">
        <w:r>
          <w:t xml:space="preserve">[67] </w:t>
        </w:r>
      </w:ins>
      <w:ins w:id="886" w:author="Cloud, Jason" w:date="2025-05-10T11:52:00Z" w16du:dateUtc="2025-05-10T18:52:00Z">
        <w:r w:rsidR="001E213E">
          <w:t>are defined in table</w:t>
        </w:r>
      </w:ins>
      <w:ins w:id="887" w:author="Richard Bradbury (2025-05-15)" w:date="2025-05-15T18:37:00Z" w16du:dateUtc="2025-05-15T17:37:00Z">
        <w:r w:rsidR="00D30583">
          <w:t> </w:t>
        </w:r>
      </w:ins>
      <w:ins w:id="888" w:author="Cloud, Jason" w:date="2025-05-10T11:52:00Z" w16du:dateUtc="2025-05-10T18:52:00Z">
        <w:r w:rsidR="001E213E">
          <w:t>G.3.2</w:t>
        </w:r>
      </w:ins>
      <w:ins w:id="889" w:author="Cloud, Jason" w:date="2025-05-10T11:53:00Z" w16du:dateUtc="2025-05-10T18:53:00Z">
        <w:r w:rsidR="001E213E">
          <w:t>.2.</w:t>
        </w:r>
      </w:ins>
      <w:ins w:id="890" w:author="Cloud, Jason" w:date="2025-05-12T13:00:00Z" w16du:dateUtc="2025-05-12T20:00:00Z">
        <w:r w:rsidR="004C2CA8">
          <w:t>6</w:t>
        </w:r>
      </w:ins>
      <w:ins w:id="891" w:author="Cloud, Jason" w:date="2025-05-10T11:53:00Z" w16du:dateUtc="2025-05-10T18:53:00Z">
        <w:r w:rsidR="001E213E">
          <w:t xml:space="preserve">-1. CMMF </w:t>
        </w:r>
        <w:proofErr w:type="spellStart"/>
        <w:r w:rsidR="001E213E" w:rsidRPr="001E213E">
          <w:rPr>
            <w:rStyle w:val="URLchar"/>
          </w:rPr>
          <w:t>block_</w:t>
        </w:r>
        <w:proofErr w:type="gramStart"/>
        <w:r w:rsidR="001E213E" w:rsidRPr="001E213E">
          <w:rPr>
            <w:rStyle w:val="URLchar"/>
          </w:rPr>
          <w:t>header</w:t>
        </w:r>
        <w:proofErr w:type="spellEnd"/>
        <w:r w:rsidR="001E213E" w:rsidRPr="001E213E">
          <w:rPr>
            <w:rStyle w:val="URLchar"/>
          </w:rPr>
          <w:t>(</w:t>
        </w:r>
        <w:proofErr w:type="gramEnd"/>
        <w:r w:rsidR="001E213E" w:rsidRPr="001E213E">
          <w:rPr>
            <w:rStyle w:val="URLchar"/>
          </w:rPr>
          <w:t>)</w:t>
        </w:r>
        <w:r w:rsidR="001E213E">
          <w:t xml:space="preserve"> properties not specified in the below table are either optional or </w:t>
        </w:r>
      </w:ins>
      <w:ins w:id="892" w:author="Cloud, Jason" w:date="2025-05-12T10:28:00Z" w16du:dateUtc="2025-05-12T17:28:00Z">
        <w:r w:rsidR="00547F03">
          <w:t>populate</w:t>
        </w:r>
      </w:ins>
      <w:ins w:id="893" w:author="Cloud, Jason" w:date="2025-05-12T10:29:00Z" w16du:dateUtc="2025-05-12T17:29:00Z">
        <w:r w:rsidR="00547F03">
          <w:t>d</w:t>
        </w:r>
      </w:ins>
      <w:ins w:id="894" w:author="Cloud, Jason" w:date="2025-05-10T11:53:00Z" w16du:dateUtc="2025-05-10T18:53:00Z">
        <w:r w:rsidR="001E213E">
          <w:t xml:space="preserve"> during encoding and packaging of the CMMF bitstream/object.</w:t>
        </w:r>
      </w:ins>
    </w:p>
    <w:p w14:paraId="434E6A4C" w14:textId="094F12FB" w:rsidR="009E7CE9" w:rsidRDefault="009E7CE9" w:rsidP="009E7CE9">
      <w:pPr>
        <w:pStyle w:val="TH"/>
        <w:rPr>
          <w:ins w:id="895" w:author="Cloud, Jason" w:date="2025-05-10T10:23:00Z" w16du:dateUtc="2025-05-10T17:23:00Z"/>
        </w:rPr>
      </w:pPr>
      <w:ins w:id="896" w:author="Cloud, Jason" w:date="2025-05-10T10:23:00Z" w16du:dateUtc="2025-05-10T17:23:00Z">
        <w:r>
          <w:t>Table G.3.2.2</w:t>
        </w:r>
      </w:ins>
      <w:ins w:id="897" w:author="Cloud, Jason" w:date="2025-05-10T11:52:00Z" w16du:dateUtc="2025-05-10T18:52:00Z">
        <w:r w:rsidR="001E213E">
          <w:t>.</w:t>
        </w:r>
      </w:ins>
      <w:ins w:id="898" w:author="Cloud, Jason" w:date="2025-05-12T13:00:00Z" w16du:dateUtc="2025-05-12T20:00:00Z">
        <w:r w:rsidR="004C2CA8">
          <w:t>6</w:t>
        </w:r>
      </w:ins>
      <w:ins w:id="899" w:author="Cloud, Jason" w:date="2025-05-10T10:23:00Z" w16du:dateUtc="2025-05-10T17:23:00Z">
        <w:r>
          <w:t>-</w:t>
        </w:r>
      </w:ins>
      <w:ins w:id="900" w:author="Cloud, Jason" w:date="2025-05-10T11:52:00Z" w16du:dateUtc="2025-05-10T18:52:00Z">
        <w:r w:rsidR="001E213E">
          <w:t>1</w:t>
        </w:r>
      </w:ins>
      <w:ins w:id="901" w:author="Cloud, Jason" w:date="2025-05-10T10:23:00Z" w16du:dateUtc="2025-05-10T17:23:00Z">
        <w:r>
          <w:t xml:space="preserve">: CMMF </w:t>
        </w:r>
        <w:proofErr w:type="spellStart"/>
        <w:r w:rsidRPr="00F71B74">
          <w:rPr>
            <w:rStyle w:val="URLchar"/>
          </w:rPr>
          <w:t>b</w:t>
        </w:r>
        <w:r>
          <w:rPr>
            <w:rStyle w:val="URLchar"/>
          </w:rPr>
          <w:t>lock</w:t>
        </w:r>
        <w:r w:rsidRPr="00F71B74">
          <w:rPr>
            <w:rStyle w:val="URLchar"/>
          </w:rPr>
          <w:t>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902" w:author="Cloud, Jason" w:date="2025-05-12T13:12:00Z" w16du:dateUtc="2025-05-12T20:12:00Z">
        <w:r w:rsidR="00594009">
          <w:rPr>
            <w:rStyle w:val="URLchar"/>
          </w:rPr>
          <w:t>d</w:t>
        </w:r>
      </w:ins>
      <w:ins w:id="903" w:author="Cloud, Jason" w:date="2025-05-10T10:23:00Z" w16du:dateUtc="2025-05-10T17:23: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9E7CE9" w14:paraId="778C574B" w14:textId="77777777" w:rsidTr="00E71940">
        <w:trPr>
          <w:ins w:id="904" w:author="Cloud, Jason" w:date="2025-05-10T10:23:00Z"/>
        </w:trPr>
        <w:tc>
          <w:tcPr>
            <w:tcW w:w="4495" w:type="dxa"/>
            <w:shd w:val="clear" w:color="auto" w:fill="BFBFBF" w:themeFill="background1" w:themeFillShade="BF"/>
          </w:tcPr>
          <w:p w14:paraId="3250B602" w14:textId="77777777" w:rsidR="009E7CE9" w:rsidRDefault="009E7CE9" w:rsidP="001007F1">
            <w:pPr>
              <w:pStyle w:val="TAH"/>
              <w:rPr>
                <w:ins w:id="905" w:author="Cloud, Jason" w:date="2025-05-10T10:23:00Z" w16du:dateUtc="2025-05-10T17:23:00Z"/>
              </w:rPr>
            </w:pPr>
            <w:ins w:id="906" w:author="Cloud, Jason" w:date="2025-05-10T10:23:00Z" w16du:dateUtc="2025-05-10T17:23:00Z">
              <w:r>
                <w:t>CMMF property name</w:t>
              </w:r>
            </w:ins>
          </w:p>
        </w:tc>
        <w:tc>
          <w:tcPr>
            <w:tcW w:w="2790" w:type="dxa"/>
            <w:shd w:val="clear" w:color="auto" w:fill="BFBFBF" w:themeFill="background1" w:themeFillShade="BF"/>
          </w:tcPr>
          <w:p w14:paraId="5D6340BE" w14:textId="77777777" w:rsidR="009E7CE9" w:rsidRDefault="009E7CE9" w:rsidP="001007F1">
            <w:pPr>
              <w:pStyle w:val="TAH"/>
              <w:rPr>
                <w:ins w:id="907" w:author="Cloud, Jason" w:date="2025-05-10T10:23:00Z" w16du:dateUtc="2025-05-10T17:23:00Z"/>
              </w:rPr>
            </w:pPr>
            <w:ins w:id="908" w:author="Cloud, Jason" w:date="2025-05-10T10:23:00Z" w16du:dateUtc="2025-05-10T17:23:00Z">
              <w:r>
                <w:t>Value</w:t>
              </w:r>
            </w:ins>
          </w:p>
        </w:tc>
        <w:tc>
          <w:tcPr>
            <w:tcW w:w="2160" w:type="dxa"/>
            <w:shd w:val="clear" w:color="auto" w:fill="BFBFBF" w:themeFill="background1" w:themeFillShade="BF"/>
          </w:tcPr>
          <w:p w14:paraId="43B7A6F1" w14:textId="77777777" w:rsidR="009E7CE9" w:rsidRDefault="009E7CE9" w:rsidP="001007F1">
            <w:pPr>
              <w:pStyle w:val="TAH"/>
              <w:rPr>
                <w:ins w:id="909" w:author="Cloud, Jason" w:date="2025-05-10T10:23:00Z" w16du:dateUtc="2025-05-10T17:23:00Z"/>
              </w:rPr>
            </w:pPr>
            <w:ins w:id="910" w:author="Cloud, Jason" w:date="2025-05-10T10:23:00Z" w16du:dateUtc="2025-05-10T17:23:00Z">
              <w:r>
                <w:t xml:space="preserve">Bit field encoding </w:t>
              </w:r>
            </w:ins>
          </w:p>
        </w:tc>
      </w:tr>
      <w:tr w:rsidR="009E7CE9" w14:paraId="06B3AC6C" w14:textId="77777777" w:rsidTr="00E71940">
        <w:trPr>
          <w:ins w:id="911" w:author="Cloud, Jason" w:date="2025-05-10T10:23:00Z"/>
        </w:trPr>
        <w:tc>
          <w:tcPr>
            <w:tcW w:w="4495" w:type="dxa"/>
          </w:tcPr>
          <w:p w14:paraId="5DFDE017" w14:textId="69B4241F" w:rsidR="009E7CE9" w:rsidRPr="00C97FAC" w:rsidRDefault="009E7CE9" w:rsidP="001007F1">
            <w:pPr>
              <w:pStyle w:val="TAL"/>
              <w:rPr>
                <w:ins w:id="912" w:author="Cloud, Jason" w:date="2025-05-10T10:23:00Z" w16du:dateUtc="2025-05-10T17:23:00Z"/>
                <w:rStyle w:val="URLchar"/>
              </w:rPr>
            </w:pPr>
            <w:proofErr w:type="spellStart"/>
            <w:ins w:id="913" w:author="Cloud, Jason" w:date="2025-05-10T10:23:00Z" w16du:dateUtc="2025-05-10T17:23:00Z">
              <w:r w:rsidRPr="00C97FAC">
                <w:rPr>
                  <w:rStyle w:val="URLchar"/>
                </w:rPr>
                <w:t>block</w:t>
              </w:r>
            </w:ins>
            <w:ins w:id="914" w:author="Cloud, Jason" w:date="2025-05-10T10:24:00Z" w16du:dateUtc="2025-05-10T17:24:00Z">
              <w:r w:rsidRPr="00C97FAC">
                <w:rPr>
                  <w:rStyle w:val="URLchar"/>
                </w:rPr>
                <w:t>_size</w:t>
              </w:r>
            </w:ins>
            <w:proofErr w:type="spellEnd"/>
          </w:p>
        </w:tc>
        <w:tc>
          <w:tcPr>
            <w:tcW w:w="2790" w:type="dxa"/>
          </w:tcPr>
          <w:p w14:paraId="6F8AB855" w14:textId="59118C19" w:rsidR="009E7CE9" w:rsidRDefault="006A44C2" w:rsidP="001007F1">
            <w:pPr>
              <w:pStyle w:val="TAL"/>
              <w:jc w:val="center"/>
              <w:rPr>
                <w:ins w:id="915" w:author="Cloud, Jason" w:date="2025-05-10T10:23:00Z" w16du:dateUtc="2025-05-10T17:23:00Z"/>
              </w:rPr>
            </w:pPr>
            <w:ins w:id="916" w:author="Cloud, Jason" w:date="2025-05-10T12:07:00Z" w16du:dateUtc="2025-05-10T19:07:00Z">
              <w:r>
                <w:t>See clause</w:t>
              </w:r>
            </w:ins>
            <w:ins w:id="917" w:author="Richard Bradbury (2025-05-15)" w:date="2025-05-15T18:37:00Z" w16du:dateUtc="2025-05-15T17:37:00Z">
              <w:r w:rsidR="00D30583">
                <w:t> </w:t>
              </w:r>
            </w:ins>
            <w:ins w:id="918" w:author="Cloud, Jason" w:date="2025-05-10T12:07:00Z" w16du:dateUtc="2025-05-10T19:07:00Z">
              <w:r>
                <w:t>G.2.3</w:t>
              </w:r>
            </w:ins>
          </w:p>
        </w:tc>
        <w:tc>
          <w:tcPr>
            <w:tcW w:w="2160" w:type="dxa"/>
          </w:tcPr>
          <w:p w14:paraId="37CE76E3" w14:textId="0E7831C5" w:rsidR="009E7CE9" w:rsidRDefault="009E7CE9" w:rsidP="001007F1">
            <w:pPr>
              <w:pStyle w:val="TAL"/>
              <w:jc w:val="center"/>
              <w:rPr>
                <w:ins w:id="919" w:author="Cloud, Jason" w:date="2025-05-10T10:23:00Z" w16du:dateUtc="2025-05-10T17:23:00Z"/>
              </w:rPr>
            </w:pPr>
            <w:proofErr w:type="gramStart"/>
            <w:ins w:id="920" w:author="Cloud, Jason" w:date="2025-05-10T10:23:00Z" w16du:dateUtc="2025-05-10T17:23:00Z">
              <w:r>
                <w:t>u(</w:t>
              </w:r>
            </w:ins>
            <w:proofErr w:type="gramEnd"/>
            <w:ins w:id="921" w:author="Cloud, Jason" w:date="2025-05-10T11:45:00Z" w16du:dateUtc="2025-05-10T18:45:00Z">
              <w:r w:rsidR="00C97FAC">
                <w:t>32</w:t>
              </w:r>
            </w:ins>
            <w:ins w:id="922" w:author="Cloud, Jason" w:date="2025-05-10T10:23:00Z" w16du:dateUtc="2025-05-10T17:23:00Z">
              <w:r>
                <w:t>)</w:t>
              </w:r>
            </w:ins>
          </w:p>
        </w:tc>
      </w:tr>
      <w:tr w:rsidR="009E7CE9" w14:paraId="6D621226" w14:textId="77777777" w:rsidTr="00E71940">
        <w:trPr>
          <w:ins w:id="923" w:author="Cloud, Jason" w:date="2025-05-10T10:23:00Z"/>
        </w:trPr>
        <w:tc>
          <w:tcPr>
            <w:tcW w:w="4495" w:type="dxa"/>
          </w:tcPr>
          <w:p w14:paraId="35EA696D" w14:textId="3E9B85E1" w:rsidR="009E7CE9" w:rsidRPr="00C97FAC" w:rsidRDefault="009E7CE9" w:rsidP="001007F1">
            <w:pPr>
              <w:pStyle w:val="TAL"/>
              <w:rPr>
                <w:ins w:id="924" w:author="Cloud, Jason" w:date="2025-05-10T10:23:00Z" w16du:dateUtc="2025-05-10T17:23:00Z"/>
                <w:rStyle w:val="URLchar"/>
              </w:rPr>
            </w:pPr>
            <w:proofErr w:type="spellStart"/>
            <w:ins w:id="925" w:author="Cloud, Jason" w:date="2025-05-10T10:24:00Z" w16du:dateUtc="2025-05-10T17:24:00Z">
              <w:r w:rsidRPr="00C97FAC">
                <w:rPr>
                  <w:rStyle w:val="URLchar"/>
                </w:rPr>
                <w:t>block_num_symbols</w:t>
              </w:r>
            </w:ins>
            <w:proofErr w:type="spellEnd"/>
          </w:p>
        </w:tc>
        <w:tc>
          <w:tcPr>
            <w:tcW w:w="2790" w:type="dxa"/>
          </w:tcPr>
          <w:p w14:paraId="7CDB4B4B" w14:textId="59620057" w:rsidR="009E7CE9" w:rsidRPr="00C97FAC" w:rsidRDefault="003533BC" w:rsidP="00C97FAC">
            <w:pPr>
              <w:pStyle w:val="TAL"/>
              <w:jc w:val="center"/>
              <w:rPr>
                <w:ins w:id="926" w:author="Cloud, Jason" w:date="2025-05-10T10:23:00Z" w16du:dateUtc="2025-05-10T17:23:00Z"/>
                <w:rStyle w:val="URLchar"/>
                <w:rFonts w:ascii="Arial" w:hAnsi="Arial" w:cs="Times New Roman"/>
                <w:w w:val="100"/>
              </w:rPr>
            </w:pPr>
            <w:ins w:id="927" w:author="Cloud, Jason" w:date="2025-05-12T17:37:00Z" w16du:dateUtc="2025-05-13T00:37:00Z">
              <w:r w:rsidRPr="00C97FAC">
                <w:rPr>
                  <w:rStyle w:val="URLchar"/>
                  <w:rFonts w:ascii="Arial" w:hAnsi="Arial" w:cs="Times New Roman"/>
                  <w:w w:val="100"/>
                </w:rPr>
                <w:t>See clause</w:t>
              </w:r>
            </w:ins>
            <w:ins w:id="928" w:author="Richard Bradbury (2025-05-15)" w:date="2025-05-15T18:37:00Z" w16du:dateUtc="2025-05-15T17:37:00Z">
              <w:r w:rsidR="00D30583">
                <w:rPr>
                  <w:rStyle w:val="URLchar"/>
                  <w:rFonts w:ascii="Arial" w:hAnsi="Arial" w:cs="Times New Roman"/>
                  <w:w w:val="100"/>
                </w:rPr>
                <w:t> </w:t>
              </w:r>
            </w:ins>
            <w:ins w:id="929" w:author="Cloud, Jason" w:date="2025-05-12T17:37:00Z" w16du:dateUtc="2025-05-13T00:37:00Z">
              <w:r w:rsidRPr="00C97FAC">
                <w:rPr>
                  <w:rStyle w:val="URLchar"/>
                  <w:rFonts w:ascii="Arial" w:hAnsi="Arial" w:cs="Times New Roman"/>
                  <w:w w:val="100"/>
                </w:rPr>
                <w:t>G.2.3</w:t>
              </w:r>
            </w:ins>
          </w:p>
        </w:tc>
        <w:tc>
          <w:tcPr>
            <w:tcW w:w="2160" w:type="dxa"/>
          </w:tcPr>
          <w:p w14:paraId="03E46E24" w14:textId="2646F47D" w:rsidR="009E7CE9" w:rsidRDefault="009E7CE9" w:rsidP="001007F1">
            <w:pPr>
              <w:pStyle w:val="TAL"/>
              <w:jc w:val="center"/>
              <w:rPr>
                <w:ins w:id="930" w:author="Cloud, Jason" w:date="2025-05-10T10:23:00Z" w16du:dateUtc="2025-05-10T17:23:00Z"/>
              </w:rPr>
            </w:pPr>
          </w:p>
        </w:tc>
      </w:tr>
      <w:tr w:rsidR="009E7CE9" w14:paraId="0825B458" w14:textId="77777777" w:rsidTr="00E71940">
        <w:trPr>
          <w:ins w:id="931" w:author="Cloud, Jason" w:date="2025-05-10T10:23:00Z"/>
        </w:trPr>
        <w:tc>
          <w:tcPr>
            <w:tcW w:w="4495" w:type="dxa"/>
          </w:tcPr>
          <w:p w14:paraId="665F290C" w14:textId="1BD6B117" w:rsidR="009E7CE9" w:rsidRDefault="009E7CE9" w:rsidP="001007F1">
            <w:pPr>
              <w:pStyle w:val="TAL"/>
              <w:rPr>
                <w:ins w:id="932" w:author="Cloud, Jason" w:date="2025-05-10T10:23:00Z" w16du:dateUtc="2025-05-10T17:23:00Z"/>
              </w:rPr>
            </w:pPr>
            <w:proofErr w:type="spellStart"/>
            <w:ins w:id="933" w:author="Cloud, Jason" w:date="2025-05-10T10:24:00Z" w16du:dateUtc="2025-05-10T17:24:00Z">
              <w:r>
                <w:rPr>
                  <w:rStyle w:val="URLchar"/>
                </w:rPr>
                <w:t>block_symbol_size</w:t>
              </w:r>
            </w:ins>
            <w:proofErr w:type="spellEnd"/>
          </w:p>
        </w:tc>
        <w:tc>
          <w:tcPr>
            <w:tcW w:w="2790" w:type="dxa"/>
          </w:tcPr>
          <w:p w14:paraId="6BB6AB1E" w14:textId="4BD573BC" w:rsidR="009E7CE9" w:rsidRPr="00C97FAC" w:rsidRDefault="003533BC" w:rsidP="00C97FAC">
            <w:pPr>
              <w:pStyle w:val="TAL"/>
              <w:jc w:val="center"/>
              <w:rPr>
                <w:ins w:id="934" w:author="Cloud, Jason" w:date="2025-05-10T10:23:00Z" w16du:dateUtc="2025-05-10T17:23:00Z"/>
              </w:rPr>
            </w:pPr>
            <w:ins w:id="935" w:author="Cloud, Jason" w:date="2025-05-12T17:37:00Z" w16du:dateUtc="2025-05-13T00:37:00Z">
              <w:r w:rsidRPr="00C97FAC">
                <w:rPr>
                  <w:rStyle w:val="URLchar"/>
                  <w:rFonts w:ascii="Arial" w:hAnsi="Arial" w:cs="Times New Roman"/>
                  <w:w w:val="100"/>
                </w:rPr>
                <w:t>See NOTE</w:t>
              </w:r>
            </w:ins>
            <w:ins w:id="936" w:author="Richard Bradbury (2025-05-15)" w:date="2025-05-15T18:37:00Z" w16du:dateUtc="2025-05-15T17:37:00Z">
              <w:r w:rsidR="00D30583">
                <w:rPr>
                  <w:rStyle w:val="URLchar"/>
                  <w:rFonts w:ascii="Arial" w:hAnsi="Arial" w:cs="Times New Roman"/>
                  <w:w w:val="100"/>
                </w:rPr>
                <w:t> </w:t>
              </w:r>
            </w:ins>
            <w:ins w:id="937" w:author="Cloud, Jason" w:date="2025-05-12T17:37:00Z" w16du:dateUtc="2025-05-13T00:37:00Z">
              <w:r w:rsidRPr="00C97FAC">
                <w:rPr>
                  <w:rStyle w:val="URLchar"/>
                  <w:rFonts w:ascii="Arial" w:hAnsi="Arial" w:cs="Times New Roman"/>
                  <w:w w:val="100"/>
                </w:rPr>
                <w:t>2</w:t>
              </w:r>
            </w:ins>
          </w:p>
        </w:tc>
        <w:tc>
          <w:tcPr>
            <w:tcW w:w="2160" w:type="dxa"/>
          </w:tcPr>
          <w:p w14:paraId="59CF7E1B" w14:textId="1624BAEC" w:rsidR="009E7CE9" w:rsidRDefault="009E7CE9" w:rsidP="001007F1">
            <w:pPr>
              <w:pStyle w:val="TAL"/>
              <w:jc w:val="center"/>
              <w:rPr>
                <w:ins w:id="938" w:author="Cloud, Jason" w:date="2025-05-10T10:23:00Z" w16du:dateUtc="2025-05-10T17:23:00Z"/>
              </w:rPr>
            </w:pPr>
            <w:proofErr w:type="gramStart"/>
            <w:ins w:id="939" w:author="Cloud, Jason" w:date="2025-05-10T10:23:00Z" w16du:dateUtc="2025-05-10T17:23:00Z">
              <w:r>
                <w:t>u(</w:t>
              </w:r>
            </w:ins>
            <w:proofErr w:type="gramEnd"/>
            <w:ins w:id="940" w:author="Cloud, Jason" w:date="2025-05-10T11:46:00Z" w16du:dateUtc="2025-05-10T18:46:00Z">
              <w:r w:rsidR="00C97FAC">
                <w:t>32</w:t>
              </w:r>
            </w:ins>
            <w:ins w:id="941" w:author="Cloud, Jason" w:date="2025-05-10T10:23:00Z" w16du:dateUtc="2025-05-10T17:23:00Z">
              <w:r>
                <w:t>)</w:t>
              </w:r>
            </w:ins>
          </w:p>
        </w:tc>
      </w:tr>
      <w:tr w:rsidR="009E7CE9" w14:paraId="47C6D206" w14:textId="77777777" w:rsidTr="00E71940">
        <w:trPr>
          <w:ins w:id="942" w:author="Cloud, Jason" w:date="2025-05-10T10:23:00Z"/>
        </w:trPr>
        <w:tc>
          <w:tcPr>
            <w:tcW w:w="4495" w:type="dxa"/>
          </w:tcPr>
          <w:p w14:paraId="298441FA" w14:textId="723A326C" w:rsidR="009E7CE9" w:rsidRDefault="009E7CE9" w:rsidP="001007F1">
            <w:pPr>
              <w:pStyle w:val="TAL"/>
              <w:rPr>
                <w:ins w:id="943" w:author="Cloud, Jason" w:date="2025-05-10T10:23:00Z" w16du:dateUtc="2025-05-10T17:23:00Z"/>
              </w:rPr>
            </w:pPr>
            <w:proofErr w:type="spellStart"/>
            <w:ins w:id="944" w:author="Cloud, Jason" w:date="2025-05-10T10:23:00Z" w16du:dateUtc="2025-05-10T17:23:00Z">
              <w:r w:rsidRPr="00935A30">
                <w:rPr>
                  <w:rStyle w:val="URLchar"/>
                </w:rPr>
                <w:t>b_</w:t>
              </w:r>
            </w:ins>
            <w:ins w:id="945" w:author="Cloud, Jason" w:date="2025-05-10T10:25:00Z" w16du:dateUtc="2025-05-10T17:25:00Z">
              <w:r>
                <w:rPr>
                  <w:rStyle w:val="URLchar"/>
                </w:rPr>
                <w:t>block_max_symbol_index_present</w:t>
              </w:r>
            </w:ins>
            <w:proofErr w:type="spellEnd"/>
          </w:p>
        </w:tc>
        <w:tc>
          <w:tcPr>
            <w:tcW w:w="2790" w:type="dxa"/>
          </w:tcPr>
          <w:p w14:paraId="51E3DB87" w14:textId="77777777" w:rsidR="009E7CE9" w:rsidRPr="00D30583" w:rsidRDefault="009E7CE9" w:rsidP="001007F1">
            <w:pPr>
              <w:pStyle w:val="TAL"/>
              <w:jc w:val="center"/>
              <w:rPr>
                <w:ins w:id="946" w:author="Cloud, Jason" w:date="2025-05-10T10:23:00Z" w16du:dateUtc="2025-05-10T17:23:00Z"/>
              </w:rPr>
            </w:pPr>
            <w:ins w:id="947" w:author="Cloud, Jason" w:date="2025-05-10T10:23:00Z" w16du:dateUtc="2025-05-10T17:23:00Z">
              <w:r w:rsidRPr="00D30583">
                <w:t>0</w:t>
              </w:r>
            </w:ins>
          </w:p>
        </w:tc>
        <w:tc>
          <w:tcPr>
            <w:tcW w:w="2160" w:type="dxa"/>
          </w:tcPr>
          <w:p w14:paraId="2D699D5D" w14:textId="77777777" w:rsidR="009E7CE9" w:rsidRDefault="009E7CE9" w:rsidP="001007F1">
            <w:pPr>
              <w:pStyle w:val="TAL"/>
              <w:jc w:val="center"/>
              <w:rPr>
                <w:ins w:id="948" w:author="Cloud, Jason" w:date="2025-05-10T10:23:00Z" w16du:dateUtc="2025-05-10T17:23:00Z"/>
              </w:rPr>
            </w:pPr>
            <w:proofErr w:type="gramStart"/>
            <w:ins w:id="949" w:author="Cloud, Jason" w:date="2025-05-10T10:23:00Z" w16du:dateUtc="2025-05-10T17:23:00Z">
              <w:r>
                <w:t>b(</w:t>
              </w:r>
              <w:proofErr w:type="gramEnd"/>
              <w:r>
                <w:t>1)</w:t>
              </w:r>
            </w:ins>
          </w:p>
        </w:tc>
      </w:tr>
      <w:tr w:rsidR="009E7CE9" w14:paraId="275DE85F" w14:textId="77777777" w:rsidTr="00E71940">
        <w:trPr>
          <w:ins w:id="950" w:author="Cloud, Jason" w:date="2025-05-10T10:23:00Z"/>
        </w:trPr>
        <w:tc>
          <w:tcPr>
            <w:tcW w:w="4495" w:type="dxa"/>
          </w:tcPr>
          <w:p w14:paraId="317416D5" w14:textId="03DDC5FD" w:rsidR="009E7CE9" w:rsidRDefault="00C97FAC" w:rsidP="001007F1">
            <w:pPr>
              <w:pStyle w:val="TAL"/>
              <w:rPr>
                <w:ins w:id="951" w:author="Cloud, Jason" w:date="2025-05-10T10:23:00Z" w16du:dateUtc="2025-05-10T17:23:00Z"/>
              </w:rPr>
            </w:pPr>
            <w:proofErr w:type="spellStart"/>
            <w:ins w:id="952" w:author="Cloud, Jason" w:date="2025-05-10T11:41:00Z" w16du:dateUtc="2025-05-10T18:41:00Z">
              <w:r>
                <w:rPr>
                  <w:rStyle w:val="URLchar"/>
                </w:rPr>
                <w:t>b</w:t>
              </w:r>
            </w:ins>
            <w:ins w:id="953" w:author="Cloud, Jason" w:date="2025-05-10T10:25:00Z" w16du:dateUtc="2025-05-10T17:25:00Z">
              <w:r w:rsidR="009E7CE9">
                <w:rPr>
                  <w:rStyle w:val="URLchar"/>
                </w:rPr>
                <w:t>_block_content_source_index_present</w:t>
              </w:r>
            </w:ins>
            <w:proofErr w:type="spellEnd"/>
          </w:p>
        </w:tc>
        <w:tc>
          <w:tcPr>
            <w:tcW w:w="2790" w:type="dxa"/>
          </w:tcPr>
          <w:p w14:paraId="4D9CBD5F" w14:textId="77777777" w:rsidR="009E7CE9" w:rsidRPr="00D30583" w:rsidRDefault="009E7CE9" w:rsidP="001007F1">
            <w:pPr>
              <w:pStyle w:val="TAL"/>
              <w:jc w:val="center"/>
              <w:rPr>
                <w:ins w:id="954" w:author="Cloud, Jason" w:date="2025-05-10T10:23:00Z" w16du:dateUtc="2025-05-10T17:23:00Z"/>
              </w:rPr>
            </w:pPr>
            <w:ins w:id="955" w:author="Cloud, Jason" w:date="2025-05-10T10:23:00Z" w16du:dateUtc="2025-05-10T17:23:00Z">
              <w:r w:rsidRPr="00D30583">
                <w:t>0</w:t>
              </w:r>
            </w:ins>
          </w:p>
        </w:tc>
        <w:tc>
          <w:tcPr>
            <w:tcW w:w="2160" w:type="dxa"/>
          </w:tcPr>
          <w:p w14:paraId="1119D71B" w14:textId="62A4E90C" w:rsidR="009E7CE9" w:rsidRDefault="00C97FAC" w:rsidP="001007F1">
            <w:pPr>
              <w:pStyle w:val="TAL"/>
              <w:jc w:val="center"/>
              <w:rPr>
                <w:ins w:id="956" w:author="Cloud, Jason" w:date="2025-05-10T10:23:00Z" w16du:dateUtc="2025-05-10T17:23:00Z"/>
              </w:rPr>
            </w:pPr>
            <w:proofErr w:type="gramStart"/>
            <w:ins w:id="957" w:author="Cloud, Jason" w:date="2025-05-10T11:47:00Z" w16du:dateUtc="2025-05-10T18:47:00Z">
              <w:r>
                <w:t>b(</w:t>
              </w:r>
              <w:proofErr w:type="gramEnd"/>
              <w:r>
                <w:t>1)</w:t>
              </w:r>
            </w:ins>
          </w:p>
        </w:tc>
      </w:tr>
      <w:tr w:rsidR="009E7CE9" w14:paraId="2A850CAB" w14:textId="77777777" w:rsidTr="00E71940">
        <w:trPr>
          <w:ins w:id="958" w:author="Cloud, Jason" w:date="2025-05-10T10:23:00Z"/>
        </w:trPr>
        <w:tc>
          <w:tcPr>
            <w:tcW w:w="4495" w:type="dxa"/>
          </w:tcPr>
          <w:p w14:paraId="58A85BE0" w14:textId="17622DDE" w:rsidR="009E7CE9" w:rsidRDefault="00C97FAC" w:rsidP="001007F1">
            <w:pPr>
              <w:pStyle w:val="TAL"/>
              <w:rPr>
                <w:ins w:id="959" w:author="Cloud, Jason" w:date="2025-05-10T10:23:00Z" w16du:dateUtc="2025-05-10T17:23:00Z"/>
              </w:rPr>
            </w:pPr>
            <w:proofErr w:type="spellStart"/>
            <w:ins w:id="960" w:author="Cloud, Jason" w:date="2025-05-10T11:41:00Z" w16du:dateUtc="2025-05-10T18:41:00Z">
              <w:r>
                <w:rPr>
                  <w:rStyle w:val="URLchar"/>
                </w:rPr>
                <w:t>b</w:t>
              </w:r>
            </w:ins>
            <w:ins w:id="961" w:author="Cloud, Jason" w:date="2025-05-10T10:25:00Z" w16du:dateUtc="2025-05-10T17:25:00Z">
              <w:r w:rsidR="009E7CE9">
                <w:rPr>
                  <w:rStyle w:val="URLchar"/>
                </w:rPr>
                <w:t>_block_composite_sources</w:t>
              </w:r>
            </w:ins>
            <w:proofErr w:type="spellEnd"/>
          </w:p>
        </w:tc>
        <w:tc>
          <w:tcPr>
            <w:tcW w:w="2790" w:type="dxa"/>
          </w:tcPr>
          <w:p w14:paraId="4DD998A2" w14:textId="77777777" w:rsidR="009E7CE9" w:rsidRPr="00D30583" w:rsidRDefault="009E7CE9" w:rsidP="001007F1">
            <w:pPr>
              <w:pStyle w:val="TAL"/>
              <w:jc w:val="center"/>
              <w:rPr>
                <w:ins w:id="962" w:author="Cloud, Jason" w:date="2025-05-10T10:23:00Z" w16du:dateUtc="2025-05-10T17:23:00Z"/>
              </w:rPr>
            </w:pPr>
            <w:ins w:id="963" w:author="Cloud, Jason" w:date="2025-05-10T10:23:00Z" w16du:dateUtc="2025-05-10T17:23:00Z">
              <w:r w:rsidRPr="00D30583">
                <w:t>0</w:t>
              </w:r>
            </w:ins>
          </w:p>
        </w:tc>
        <w:tc>
          <w:tcPr>
            <w:tcW w:w="2160" w:type="dxa"/>
          </w:tcPr>
          <w:p w14:paraId="2FC16D26" w14:textId="77777777" w:rsidR="009E7CE9" w:rsidRDefault="009E7CE9" w:rsidP="001007F1">
            <w:pPr>
              <w:pStyle w:val="TAL"/>
              <w:jc w:val="center"/>
              <w:rPr>
                <w:ins w:id="964" w:author="Cloud, Jason" w:date="2025-05-10T10:23:00Z" w16du:dateUtc="2025-05-10T17:23:00Z"/>
              </w:rPr>
            </w:pPr>
            <w:proofErr w:type="gramStart"/>
            <w:ins w:id="965" w:author="Cloud, Jason" w:date="2025-05-10T10:23:00Z" w16du:dateUtc="2025-05-10T17:23:00Z">
              <w:r>
                <w:t>b(</w:t>
              </w:r>
              <w:proofErr w:type="gramEnd"/>
              <w:r>
                <w:t>1)</w:t>
              </w:r>
            </w:ins>
          </w:p>
        </w:tc>
      </w:tr>
      <w:tr w:rsidR="009E7CE9" w14:paraId="7ED86653" w14:textId="77777777" w:rsidTr="00E71940">
        <w:trPr>
          <w:ins w:id="966" w:author="Cloud, Jason" w:date="2025-05-10T10:23:00Z"/>
        </w:trPr>
        <w:tc>
          <w:tcPr>
            <w:tcW w:w="4495" w:type="dxa"/>
          </w:tcPr>
          <w:p w14:paraId="4D43C8FF" w14:textId="58B9283A" w:rsidR="009E7CE9" w:rsidRDefault="00C97FAC" w:rsidP="001007F1">
            <w:pPr>
              <w:pStyle w:val="TAL"/>
              <w:rPr>
                <w:ins w:id="967" w:author="Cloud, Jason" w:date="2025-05-10T10:23:00Z" w16du:dateUtc="2025-05-10T17:23:00Z"/>
              </w:rPr>
            </w:pPr>
            <w:proofErr w:type="spellStart"/>
            <w:ins w:id="968" w:author="Cloud, Jason" w:date="2025-05-10T11:41:00Z" w16du:dateUtc="2025-05-10T18:41:00Z">
              <w:r>
                <w:rPr>
                  <w:rStyle w:val="URLchar"/>
                </w:rPr>
                <w:t>b</w:t>
              </w:r>
            </w:ins>
            <w:ins w:id="969" w:author="Cloud, Jason" w:date="2025-05-10T10:23:00Z" w16du:dateUtc="2025-05-10T17:23:00Z">
              <w:r w:rsidR="009E7CE9" w:rsidRPr="00250D5E">
                <w:rPr>
                  <w:rStyle w:val="URLchar"/>
                </w:rPr>
                <w:t>_</w:t>
              </w:r>
            </w:ins>
            <w:ins w:id="970" w:author="Cloud, Jason" w:date="2025-05-10T10:26:00Z" w16du:dateUtc="2025-05-10T17:26:00Z">
              <w:r w:rsidR="009E7CE9">
                <w:rPr>
                  <w:rStyle w:val="URLchar"/>
                </w:rPr>
                <w:t>addl_block_coding_info_present</w:t>
              </w:r>
            </w:ins>
            <w:proofErr w:type="spellEnd"/>
          </w:p>
        </w:tc>
        <w:tc>
          <w:tcPr>
            <w:tcW w:w="2790" w:type="dxa"/>
          </w:tcPr>
          <w:p w14:paraId="3C82C66A" w14:textId="332EB013" w:rsidR="009E7CE9" w:rsidRPr="00D30583" w:rsidRDefault="00C97FAC" w:rsidP="001007F1">
            <w:pPr>
              <w:pStyle w:val="TAL"/>
              <w:jc w:val="center"/>
              <w:rPr>
                <w:ins w:id="971" w:author="Cloud, Jason" w:date="2025-05-10T10:23:00Z" w16du:dateUtc="2025-05-10T17:23:00Z"/>
              </w:rPr>
            </w:pPr>
            <w:ins w:id="972" w:author="Cloud, Jason" w:date="2025-05-10T11:47:00Z" w16du:dateUtc="2025-05-10T18:47:00Z">
              <w:r w:rsidRPr="00D30583">
                <w:t>0</w:t>
              </w:r>
            </w:ins>
          </w:p>
        </w:tc>
        <w:tc>
          <w:tcPr>
            <w:tcW w:w="2160" w:type="dxa"/>
          </w:tcPr>
          <w:p w14:paraId="000299F1" w14:textId="77777777" w:rsidR="009E7CE9" w:rsidRDefault="009E7CE9" w:rsidP="001007F1">
            <w:pPr>
              <w:pStyle w:val="TAL"/>
              <w:jc w:val="center"/>
              <w:rPr>
                <w:ins w:id="973" w:author="Cloud, Jason" w:date="2025-05-10T10:23:00Z" w16du:dateUtc="2025-05-10T17:23:00Z"/>
              </w:rPr>
            </w:pPr>
            <w:proofErr w:type="gramStart"/>
            <w:ins w:id="974" w:author="Cloud, Jason" w:date="2025-05-10T10:23:00Z" w16du:dateUtc="2025-05-10T17:23:00Z">
              <w:r>
                <w:t>b(</w:t>
              </w:r>
              <w:proofErr w:type="gramEnd"/>
              <w:r>
                <w:t>1)</w:t>
              </w:r>
            </w:ins>
          </w:p>
        </w:tc>
      </w:tr>
      <w:tr w:rsidR="009E7CE9" w14:paraId="098BE4C6" w14:textId="77777777" w:rsidTr="00E71940">
        <w:trPr>
          <w:ins w:id="975" w:author="Cloud, Jason" w:date="2025-05-10T10:23:00Z"/>
        </w:trPr>
        <w:tc>
          <w:tcPr>
            <w:tcW w:w="4495" w:type="dxa"/>
          </w:tcPr>
          <w:p w14:paraId="4EDA6BB3" w14:textId="1D346AFA" w:rsidR="009E7CE9" w:rsidRDefault="00C97FAC" w:rsidP="001007F1">
            <w:pPr>
              <w:pStyle w:val="TAL"/>
              <w:rPr>
                <w:ins w:id="976" w:author="Cloud, Jason" w:date="2025-05-10T10:23:00Z" w16du:dateUtc="2025-05-10T17:23:00Z"/>
              </w:rPr>
            </w:pPr>
            <w:proofErr w:type="spellStart"/>
            <w:ins w:id="977" w:author="Cloud, Jason" w:date="2025-05-10T11:41:00Z" w16du:dateUtc="2025-05-10T18:41:00Z">
              <w:r>
                <w:rPr>
                  <w:rStyle w:val="URLchar"/>
                </w:rPr>
                <w:t>b</w:t>
              </w:r>
            </w:ins>
            <w:ins w:id="978" w:author="Cloud, Jason" w:date="2025-05-10T10:26:00Z" w16du:dateUtc="2025-05-10T17:26:00Z">
              <w:r w:rsidR="009E7CE9">
                <w:rPr>
                  <w:rStyle w:val="URLchar"/>
                </w:rPr>
                <w:t>lock_mask</w:t>
              </w:r>
              <w:proofErr w:type="spellEnd"/>
              <w:r w:rsidR="009E7CE9" w:rsidRPr="00D30583">
                <w:t>: Bit 0</w:t>
              </w:r>
            </w:ins>
          </w:p>
        </w:tc>
        <w:tc>
          <w:tcPr>
            <w:tcW w:w="2790" w:type="dxa"/>
          </w:tcPr>
          <w:p w14:paraId="2C6288B9" w14:textId="5AB0F45F" w:rsidR="009E7CE9" w:rsidRPr="00D30583" w:rsidRDefault="00C97FAC" w:rsidP="001007F1">
            <w:pPr>
              <w:pStyle w:val="TAL"/>
              <w:jc w:val="center"/>
              <w:rPr>
                <w:ins w:id="979" w:author="Cloud, Jason" w:date="2025-05-10T10:23:00Z" w16du:dateUtc="2025-05-10T17:23:00Z"/>
              </w:rPr>
            </w:pPr>
            <w:ins w:id="980" w:author="Cloud, Jason" w:date="2025-05-10T11:47:00Z" w16du:dateUtc="2025-05-10T18:47:00Z">
              <w:r w:rsidRPr="00D30583">
                <w:t>1</w:t>
              </w:r>
            </w:ins>
          </w:p>
        </w:tc>
        <w:tc>
          <w:tcPr>
            <w:tcW w:w="2160" w:type="dxa"/>
          </w:tcPr>
          <w:p w14:paraId="5B23DAC0" w14:textId="20F7F11E" w:rsidR="009E7CE9" w:rsidRDefault="00C97FAC" w:rsidP="001007F1">
            <w:pPr>
              <w:pStyle w:val="TAL"/>
              <w:jc w:val="center"/>
              <w:rPr>
                <w:ins w:id="981" w:author="Cloud, Jason" w:date="2025-05-10T10:23:00Z" w16du:dateUtc="2025-05-10T17:23:00Z"/>
              </w:rPr>
            </w:pPr>
            <w:proofErr w:type="gramStart"/>
            <w:ins w:id="982" w:author="Cloud, Jason" w:date="2025-05-10T11:50:00Z" w16du:dateUtc="2025-05-10T18:50:00Z">
              <w:r>
                <w:t>v</w:t>
              </w:r>
            </w:ins>
            <w:ins w:id="983" w:author="Cloud, Jason" w:date="2025-05-10T11:47:00Z" w16du:dateUtc="2025-05-10T18:47:00Z">
              <w:r>
                <w:t>(</w:t>
              </w:r>
              <w:proofErr w:type="gramEnd"/>
              <w:r>
                <w:t>1)</w:t>
              </w:r>
            </w:ins>
          </w:p>
        </w:tc>
      </w:tr>
      <w:tr w:rsidR="009E7CE9" w14:paraId="74058A6F" w14:textId="77777777" w:rsidTr="00E71940">
        <w:trPr>
          <w:ins w:id="984" w:author="Cloud, Jason" w:date="2025-05-10T10:23:00Z"/>
        </w:trPr>
        <w:tc>
          <w:tcPr>
            <w:tcW w:w="4495" w:type="dxa"/>
          </w:tcPr>
          <w:p w14:paraId="56D43E6B" w14:textId="4A9D5E3D" w:rsidR="009E7CE9" w:rsidRDefault="00C97FAC" w:rsidP="001007F1">
            <w:pPr>
              <w:pStyle w:val="TAL"/>
              <w:rPr>
                <w:ins w:id="985" w:author="Cloud, Jason" w:date="2025-05-10T10:23:00Z" w16du:dateUtc="2025-05-10T17:23:00Z"/>
              </w:rPr>
            </w:pPr>
            <w:proofErr w:type="spellStart"/>
            <w:ins w:id="986" w:author="Cloud, Jason" w:date="2025-05-10T11:41:00Z" w16du:dateUtc="2025-05-10T18:41:00Z">
              <w:r>
                <w:rPr>
                  <w:rStyle w:val="URLchar"/>
                </w:rPr>
                <w:t>b</w:t>
              </w:r>
            </w:ins>
            <w:ins w:id="987" w:author="Cloud, Jason" w:date="2025-05-10T10:27:00Z" w16du:dateUtc="2025-05-10T17:27:00Z">
              <w:r w:rsidR="009E7CE9">
                <w:rPr>
                  <w:rStyle w:val="URLchar"/>
                </w:rPr>
                <w:t>lock_mask</w:t>
              </w:r>
              <w:proofErr w:type="spellEnd"/>
              <w:r w:rsidR="009E7CE9" w:rsidRPr="00D30583">
                <w:t>: Bit 1</w:t>
              </w:r>
            </w:ins>
          </w:p>
        </w:tc>
        <w:tc>
          <w:tcPr>
            <w:tcW w:w="2790" w:type="dxa"/>
          </w:tcPr>
          <w:p w14:paraId="276B7B72" w14:textId="7DC0C39C" w:rsidR="009E7CE9" w:rsidRPr="00D30583" w:rsidRDefault="00C97FAC" w:rsidP="001007F1">
            <w:pPr>
              <w:pStyle w:val="TAL"/>
              <w:jc w:val="center"/>
              <w:rPr>
                <w:ins w:id="988" w:author="Cloud, Jason" w:date="2025-05-10T10:23:00Z" w16du:dateUtc="2025-05-10T17:23:00Z"/>
              </w:rPr>
            </w:pPr>
            <w:ins w:id="989" w:author="Cloud, Jason" w:date="2025-05-10T11:47:00Z" w16du:dateUtc="2025-05-10T18:47:00Z">
              <w:r w:rsidRPr="00D30583">
                <w:t>0</w:t>
              </w:r>
            </w:ins>
          </w:p>
        </w:tc>
        <w:tc>
          <w:tcPr>
            <w:tcW w:w="2160" w:type="dxa"/>
          </w:tcPr>
          <w:p w14:paraId="616B7F75" w14:textId="1A789BB8" w:rsidR="009E7CE9" w:rsidRDefault="00C97FAC" w:rsidP="001007F1">
            <w:pPr>
              <w:pStyle w:val="TAL"/>
              <w:jc w:val="center"/>
              <w:rPr>
                <w:ins w:id="990" w:author="Cloud, Jason" w:date="2025-05-10T10:23:00Z" w16du:dateUtc="2025-05-10T17:23:00Z"/>
              </w:rPr>
            </w:pPr>
            <w:proofErr w:type="gramStart"/>
            <w:ins w:id="991" w:author="Cloud, Jason" w:date="2025-05-10T11:50:00Z" w16du:dateUtc="2025-05-10T18:50:00Z">
              <w:r>
                <w:t>v</w:t>
              </w:r>
            </w:ins>
            <w:ins w:id="992" w:author="Cloud, Jason" w:date="2025-05-10T11:48:00Z" w16du:dateUtc="2025-05-10T18:48:00Z">
              <w:r>
                <w:t>(</w:t>
              </w:r>
              <w:proofErr w:type="gramEnd"/>
              <w:r>
                <w:t>1)</w:t>
              </w:r>
            </w:ins>
          </w:p>
        </w:tc>
      </w:tr>
      <w:tr w:rsidR="009E7CE9" w14:paraId="6B35C8A2" w14:textId="77777777" w:rsidTr="00E71940">
        <w:trPr>
          <w:ins w:id="993" w:author="Cloud, Jason" w:date="2025-05-10T10:23:00Z"/>
        </w:trPr>
        <w:tc>
          <w:tcPr>
            <w:tcW w:w="4495" w:type="dxa"/>
          </w:tcPr>
          <w:p w14:paraId="139CC9D9" w14:textId="1591A808" w:rsidR="009E7CE9" w:rsidRPr="00F71B74" w:rsidRDefault="00C97FAC" w:rsidP="001007F1">
            <w:pPr>
              <w:pStyle w:val="TAL"/>
              <w:rPr>
                <w:ins w:id="994" w:author="Cloud, Jason" w:date="2025-05-10T10:23:00Z" w16du:dateUtc="2025-05-10T17:23:00Z"/>
                <w:rStyle w:val="URLchar"/>
              </w:rPr>
            </w:pPr>
            <w:proofErr w:type="spellStart"/>
            <w:ins w:id="995" w:author="Cloud, Jason" w:date="2025-05-10T11:42:00Z" w16du:dateUtc="2025-05-10T18:42:00Z">
              <w:r>
                <w:rPr>
                  <w:rStyle w:val="URLchar"/>
                </w:rPr>
                <w:t>b</w:t>
              </w:r>
            </w:ins>
            <w:ins w:id="996" w:author="Cloud, Jason" w:date="2025-05-10T10:27:00Z" w16du:dateUtc="2025-05-10T17:27:00Z">
              <w:r w:rsidR="009E7CE9">
                <w:rPr>
                  <w:rStyle w:val="URLchar"/>
                </w:rPr>
                <w:t>_sufficient_symbols_present</w:t>
              </w:r>
            </w:ins>
            <w:proofErr w:type="spellEnd"/>
          </w:p>
        </w:tc>
        <w:tc>
          <w:tcPr>
            <w:tcW w:w="2790" w:type="dxa"/>
          </w:tcPr>
          <w:p w14:paraId="00F85789" w14:textId="1985DD6B" w:rsidR="009E7CE9" w:rsidRPr="00D30583" w:rsidRDefault="00C97FAC" w:rsidP="001007F1">
            <w:pPr>
              <w:pStyle w:val="TAL"/>
              <w:jc w:val="center"/>
              <w:rPr>
                <w:ins w:id="997" w:author="Cloud, Jason" w:date="2025-05-10T10:23:00Z" w16du:dateUtc="2025-05-10T17:23:00Z"/>
              </w:rPr>
            </w:pPr>
            <w:ins w:id="998" w:author="Cloud, Jason" w:date="2025-05-10T11:48:00Z" w16du:dateUtc="2025-05-10T18:48:00Z">
              <w:r w:rsidRPr="00D30583">
                <w:t>1</w:t>
              </w:r>
            </w:ins>
          </w:p>
        </w:tc>
        <w:tc>
          <w:tcPr>
            <w:tcW w:w="2160" w:type="dxa"/>
          </w:tcPr>
          <w:p w14:paraId="5242E41B" w14:textId="5BD83920" w:rsidR="009E7CE9" w:rsidRDefault="00C97FAC" w:rsidP="001007F1">
            <w:pPr>
              <w:pStyle w:val="TAL"/>
              <w:jc w:val="center"/>
              <w:rPr>
                <w:ins w:id="999" w:author="Cloud, Jason" w:date="2025-05-10T10:23:00Z" w16du:dateUtc="2025-05-10T17:23:00Z"/>
              </w:rPr>
            </w:pPr>
            <w:proofErr w:type="gramStart"/>
            <w:ins w:id="1000" w:author="Cloud, Jason" w:date="2025-05-10T11:50:00Z" w16du:dateUtc="2025-05-10T18:50:00Z">
              <w:r>
                <w:t>b</w:t>
              </w:r>
            </w:ins>
            <w:ins w:id="1001" w:author="Cloud, Jason" w:date="2025-05-10T11:48:00Z" w16du:dateUtc="2025-05-10T18:48:00Z">
              <w:r>
                <w:t>(</w:t>
              </w:r>
              <w:proofErr w:type="gramEnd"/>
              <w:r>
                <w:t>1)</w:t>
              </w:r>
            </w:ins>
          </w:p>
        </w:tc>
      </w:tr>
      <w:tr w:rsidR="009E7CE9" w14:paraId="16A764A2" w14:textId="77777777" w:rsidTr="00C97FAC">
        <w:trPr>
          <w:ins w:id="1002" w:author="Cloud, Jason" w:date="2025-05-10T10:23:00Z"/>
        </w:trPr>
        <w:tc>
          <w:tcPr>
            <w:tcW w:w="9445" w:type="dxa"/>
            <w:gridSpan w:val="3"/>
            <w:tcBorders>
              <w:bottom w:val="nil"/>
            </w:tcBorders>
          </w:tcPr>
          <w:p w14:paraId="095ED894" w14:textId="77DBF04F" w:rsidR="009E7CE9" w:rsidRDefault="009E7CE9" w:rsidP="001007F1">
            <w:pPr>
              <w:pStyle w:val="TAN"/>
              <w:rPr>
                <w:ins w:id="1003" w:author="Cloud, Jason" w:date="2025-05-10T10:23:00Z" w16du:dateUtc="2025-05-10T17:23:00Z"/>
              </w:rPr>
            </w:pPr>
            <w:ins w:id="1004" w:author="Cloud, Jason" w:date="2025-05-10T10:23:00Z" w16du:dateUtc="2025-05-10T17:23:00Z">
              <w:r>
                <w:t>NOTE</w:t>
              </w:r>
            </w:ins>
            <w:ins w:id="1005" w:author="Richard Bradbury (2025-05-15)" w:date="2025-05-15T18:38:00Z" w16du:dateUtc="2025-05-15T17:38:00Z">
              <w:r w:rsidR="00D30583">
                <w:t> </w:t>
              </w:r>
            </w:ins>
            <w:ins w:id="1006" w:author="Cloud, Jason" w:date="2025-05-10T11:48:00Z" w16du:dateUtc="2025-05-10T18:48:00Z">
              <w:r w:rsidR="00C97FAC">
                <w:t>1</w:t>
              </w:r>
            </w:ins>
            <w:ins w:id="1007" w:author="Cloud, Jason" w:date="2025-05-10T10:23:00Z" w16du:dateUtc="2025-05-10T17:23:00Z">
              <w:r>
                <w:t>:</w:t>
              </w:r>
            </w:ins>
            <w:ins w:id="1008" w:author="Richard Bradbury (2025-05-15)" w:date="2025-05-15T18:37:00Z" w16du:dateUtc="2025-05-15T17:37:00Z">
              <w:r w:rsidR="00D30583">
                <w:tab/>
              </w:r>
            </w:ins>
            <w:ins w:id="1009" w:author="Cloud, Jason" w:date="2025-05-10T10:23:00Z" w16du:dateUtc="2025-05-10T17:23:00Z">
              <w:r>
                <w:t>The bit field encoding syntax is described in table 10 of ETSI TS 103 973 [67]</w:t>
              </w:r>
            </w:ins>
            <w:ins w:id="1010" w:author="Cloud, Jason" w:date="2025-05-10T11:56:00Z" w16du:dateUtc="2025-05-10T18:56:00Z">
              <w:r w:rsidR="001E213E">
                <w:t>.</w:t>
              </w:r>
            </w:ins>
          </w:p>
        </w:tc>
      </w:tr>
      <w:tr w:rsidR="00C97FAC" w14:paraId="5F28E03D" w14:textId="77777777" w:rsidTr="00C97FAC">
        <w:trPr>
          <w:ins w:id="1011" w:author="Cloud, Jason" w:date="2025-05-10T11:48:00Z"/>
        </w:trPr>
        <w:tc>
          <w:tcPr>
            <w:tcW w:w="9445" w:type="dxa"/>
            <w:gridSpan w:val="3"/>
            <w:tcBorders>
              <w:top w:val="nil"/>
            </w:tcBorders>
          </w:tcPr>
          <w:p w14:paraId="7428E011" w14:textId="24745A48" w:rsidR="00C97FAC" w:rsidRDefault="00C97FAC" w:rsidP="001007F1">
            <w:pPr>
              <w:pStyle w:val="TAN"/>
              <w:rPr>
                <w:ins w:id="1012" w:author="Cloud, Jason" w:date="2025-05-10T11:48:00Z" w16du:dateUtc="2025-05-10T18:48:00Z"/>
              </w:rPr>
            </w:pPr>
            <w:ins w:id="1013" w:author="Cloud, Jason" w:date="2025-05-10T11:48:00Z" w16du:dateUtc="2025-05-10T18:48:00Z">
              <w:r>
                <w:t>NOTE</w:t>
              </w:r>
            </w:ins>
            <w:ins w:id="1014" w:author="Richard Bradbury (2025-05-15)" w:date="2025-05-15T18:38:00Z" w16du:dateUtc="2025-05-15T17:38:00Z">
              <w:r w:rsidR="00D30583">
                <w:t> </w:t>
              </w:r>
            </w:ins>
            <w:ins w:id="1015" w:author="Cloud, Jason" w:date="2025-05-10T11:48:00Z" w16du:dateUtc="2025-05-10T18:48:00Z">
              <w:r>
                <w:t>2:</w:t>
              </w:r>
            </w:ins>
            <w:ins w:id="1016" w:author="Richard Bradbury (2025-05-15)" w:date="2025-05-15T18:38:00Z" w16du:dateUtc="2025-05-15T17:38:00Z">
              <w:r w:rsidR="00D30583">
                <w:tab/>
              </w:r>
            </w:ins>
            <w:ins w:id="1017" w:author="Cloud, Jason" w:date="2025-05-10T11:48:00Z" w16du:dateUtc="2025-05-10T18:48:00Z">
              <w:r>
                <w:t xml:space="preserve">The </w:t>
              </w:r>
            </w:ins>
            <w:proofErr w:type="spellStart"/>
            <w:ins w:id="1018" w:author="Cloud, Jason" w:date="2025-05-10T11:49:00Z" w16du:dateUtc="2025-05-10T18:49:00Z">
              <w:r w:rsidRPr="001E213E">
                <w:rPr>
                  <w:rStyle w:val="URLchar"/>
                </w:rPr>
                <w:t>block_symbol_size</w:t>
              </w:r>
              <w:proofErr w:type="spellEnd"/>
              <w:r>
                <w:t xml:space="preserve"> </w:t>
              </w:r>
              <w:commentRangeStart w:id="1019"/>
              <w:r>
                <w:t>shall</w:t>
              </w:r>
            </w:ins>
            <w:commentRangeEnd w:id="1019"/>
            <w:r w:rsidR="00487543">
              <w:rPr>
                <w:rStyle w:val="CommentReference"/>
                <w:rFonts w:ascii="Times New Roman" w:hAnsi="Times New Roman"/>
              </w:rPr>
              <w:commentReference w:id="1019"/>
            </w:r>
            <w:ins w:id="1020" w:author="Cloud, Jason" w:date="2025-05-10T11:49:00Z" w16du:dateUtc="2025-05-10T18:49:00Z">
              <w:r>
                <w:t xml:space="preserve"> be set to the size of each symbol in the block (all symbols are of equal size) according to the following formula: </w:t>
              </w:r>
              <w:proofErr w:type="spellStart"/>
              <w:r w:rsidRPr="001E213E">
                <w:rPr>
                  <w:rStyle w:val="URLchar"/>
                </w:rPr>
                <w:t>block_symbol_size</w:t>
              </w:r>
              <w:proofErr w:type="spellEnd"/>
              <w:r w:rsidRPr="001E213E">
                <w:rPr>
                  <w:rStyle w:val="URLchar"/>
                </w:rPr>
                <w:t xml:space="preserve"> = </w:t>
              </w:r>
              <w:proofErr w:type="gramStart"/>
              <w:r w:rsidRPr="001E213E">
                <w:rPr>
                  <w:rStyle w:val="URLchar"/>
                </w:rPr>
                <w:t>ceil(</w:t>
              </w:r>
              <w:proofErr w:type="spellStart"/>
              <w:proofErr w:type="gramEnd"/>
              <w:r w:rsidRPr="001E213E">
                <w:rPr>
                  <w:rStyle w:val="URLchar"/>
                </w:rPr>
                <w:t>block_size</w:t>
              </w:r>
              <w:proofErr w:type="spellEnd"/>
              <w:r w:rsidRPr="001E213E">
                <w:rPr>
                  <w:rStyle w:val="URLchar"/>
                </w:rPr>
                <w:t xml:space="preserve"> / </w:t>
              </w:r>
              <w:proofErr w:type="spellStart"/>
              <w:r w:rsidRPr="001E213E">
                <w:rPr>
                  <w:rStyle w:val="URLchar"/>
                </w:rPr>
                <w:t>block_num_symbols</w:t>
              </w:r>
              <w:proofErr w:type="spellEnd"/>
              <w:r w:rsidRPr="001E213E">
                <w:rPr>
                  <w:rStyle w:val="URLchar"/>
                </w:rPr>
                <w:t>)</w:t>
              </w:r>
            </w:ins>
            <w:ins w:id="1021" w:author="Cloud, Jason" w:date="2025-05-10T11:56:00Z" w16du:dateUtc="2025-05-10T18:56:00Z">
              <w:r w:rsidR="001E213E" w:rsidRPr="00D30583">
                <w:t>.</w:t>
              </w:r>
            </w:ins>
          </w:p>
        </w:tc>
      </w:tr>
    </w:tbl>
    <w:p w14:paraId="1DBD22A1" w14:textId="77777777" w:rsidR="001E213E" w:rsidRDefault="001E213E" w:rsidP="00383389">
      <w:pPr>
        <w:rPr>
          <w:ins w:id="1022" w:author="Cloud, Jason" w:date="2025-05-10T11:54:00Z" w16du:dateUtc="2025-05-10T18:54:00Z"/>
        </w:rPr>
      </w:pPr>
    </w:p>
    <w:p w14:paraId="19EB07B1" w14:textId="0870AA62" w:rsidR="001E213E" w:rsidRDefault="001E213E" w:rsidP="001E213E">
      <w:pPr>
        <w:pStyle w:val="Heading5"/>
        <w:rPr>
          <w:ins w:id="1023" w:author="Cloud, Jason" w:date="2025-05-10T11:54:00Z" w16du:dateUtc="2025-05-10T18:54:00Z"/>
        </w:rPr>
      </w:pPr>
      <w:ins w:id="1024" w:author="Cloud, Jason" w:date="2025-05-10T11:54:00Z" w16du:dateUtc="2025-05-10T18:54:00Z">
        <w:r>
          <w:t>G.3.2.2.</w:t>
        </w:r>
      </w:ins>
      <w:ins w:id="1025" w:author="Cloud, Jason" w:date="2025-05-12T13:00:00Z" w16du:dateUtc="2025-05-12T20:00:00Z">
        <w:r w:rsidR="004C2CA8">
          <w:t>7</w:t>
        </w:r>
      </w:ins>
      <w:ins w:id="1026" w:author="Cloud, Jason" w:date="2025-05-10T11:54:00Z" w16du:dateUtc="2025-05-10T18:54:00Z">
        <w:r>
          <w:tab/>
          <w:t xml:space="preserve">CMMF </w:t>
        </w:r>
      </w:ins>
      <w:proofErr w:type="spellStart"/>
      <w:ins w:id="1027" w:author="Cloud, Jason" w:date="2025-05-10T11:55:00Z" w16du:dateUtc="2025-05-10T18:55:00Z">
        <w:r>
          <w:rPr>
            <w:rStyle w:val="URLchar"/>
          </w:rPr>
          <w:t>packet</w:t>
        </w:r>
      </w:ins>
      <w:ins w:id="1028" w:author="Cloud, Jason" w:date="2025-05-10T11:54:00Z" w16du:dateUtc="2025-05-10T18:54:00Z">
        <w:r w:rsidRPr="001E213E">
          <w:rPr>
            <w:rStyle w:val="URLchar"/>
          </w:rPr>
          <w:t>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arameters</w:t>
        </w:r>
      </w:ins>
    </w:p>
    <w:p w14:paraId="59BE4F0E" w14:textId="6D55F414" w:rsidR="001E213E" w:rsidRDefault="001E213E" w:rsidP="00CD5491">
      <w:pPr>
        <w:keepNext/>
        <w:rPr>
          <w:ins w:id="1029" w:author="Cloud, Jason" w:date="2025-05-10T11:55:00Z" w16du:dateUtc="2025-05-10T18:55:00Z"/>
        </w:rPr>
      </w:pPr>
      <w:ins w:id="1030" w:author="Cloud, Jason" w:date="2025-05-10T11:55:00Z" w16du:dateUtc="2025-05-10T18:55:00Z">
        <w:r>
          <w:t xml:space="preserve">Requirements for the construction of the </w:t>
        </w:r>
        <w:proofErr w:type="spellStart"/>
        <w:r>
          <w:rPr>
            <w:rStyle w:val="URLchar"/>
          </w:rPr>
          <w:t>packet</w:t>
        </w:r>
        <w:r w:rsidRPr="00EF1075">
          <w:rPr>
            <w:rStyle w:val="URLchar"/>
          </w:rPr>
          <w:t>_</w:t>
        </w:r>
        <w:proofErr w:type="gramStart"/>
        <w:r w:rsidRPr="00EF1075">
          <w:rPr>
            <w:rStyle w:val="URLchar"/>
          </w:rPr>
          <w:t>header</w:t>
        </w:r>
        <w:proofErr w:type="spellEnd"/>
        <w:r w:rsidRPr="00EF1075">
          <w:rPr>
            <w:rStyle w:val="URLchar"/>
          </w:rPr>
          <w:t>(</w:t>
        </w:r>
        <w:proofErr w:type="gramEnd"/>
        <w:r w:rsidRPr="00EF1075">
          <w:rPr>
            <w:rStyle w:val="URLchar"/>
          </w:rPr>
          <w:t>)</w:t>
        </w:r>
        <w:r>
          <w:t xml:space="preserve"> structure as defined in clause</w:t>
        </w:r>
      </w:ins>
      <w:ins w:id="1031" w:author="Richard Bradbury (2025-05-15)" w:date="2025-05-15T18:38:00Z" w16du:dateUtc="2025-05-15T17:38:00Z">
        <w:r w:rsidR="00D30583">
          <w:t> </w:t>
        </w:r>
      </w:ins>
      <w:ins w:id="1032" w:author="Cloud, Jason" w:date="2025-05-10T11:55:00Z" w16du:dateUtc="2025-05-10T18:55:00Z">
        <w:r>
          <w:t>6.1.7 of ETSI TS</w:t>
        </w:r>
      </w:ins>
      <w:ins w:id="1033" w:author="Richard Bradbury (2025-05-15)" w:date="2025-05-15T18:38:00Z" w16du:dateUtc="2025-05-15T17:38:00Z">
        <w:r w:rsidR="00D30583">
          <w:t> </w:t>
        </w:r>
      </w:ins>
      <w:ins w:id="1034" w:author="Cloud, Jason" w:date="2025-05-10T11:55:00Z" w16du:dateUtc="2025-05-10T18:55:00Z">
        <w:r>
          <w:t>103</w:t>
        </w:r>
      </w:ins>
      <w:ins w:id="1035" w:author="Richard Bradbury (2025-05-15)" w:date="2025-05-15T18:38:00Z" w16du:dateUtc="2025-05-15T17:38:00Z">
        <w:r w:rsidR="00D30583">
          <w:t> </w:t>
        </w:r>
      </w:ins>
      <w:ins w:id="1036" w:author="Cloud, Jason" w:date="2025-05-10T11:55:00Z" w16du:dateUtc="2025-05-10T18:55:00Z">
        <w:r>
          <w:t>973</w:t>
        </w:r>
      </w:ins>
      <w:ins w:id="1037" w:author="Richard Bradbury (2025-05-15)" w:date="2025-05-15T18:38:00Z" w16du:dateUtc="2025-05-15T17:38:00Z">
        <w:r w:rsidR="00D30583">
          <w:t> </w:t>
        </w:r>
      </w:ins>
      <w:ins w:id="1038" w:author="Cloud, Jason" w:date="2025-05-10T11:55:00Z" w16du:dateUtc="2025-05-10T18:55:00Z">
        <w:r>
          <w:t>[67] are defined in table</w:t>
        </w:r>
      </w:ins>
      <w:ins w:id="1039" w:author="Richard Bradbury (2025-05-15)" w:date="2025-05-15T18:38:00Z" w16du:dateUtc="2025-05-15T17:38:00Z">
        <w:r w:rsidR="00D30583">
          <w:t> </w:t>
        </w:r>
      </w:ins>
      <w:ins w:id="1040" w:author="Cloud, Jason" w:date="2025-05-10T11:55:00Z" w16du:dateUtc="2025-05-10T18:55:00Z">
        <w:r>
          <w:t>G.3.2.2.</w:t>
        </w:r>
      </w:ins>
      <w:ins w:id="1041" w:author="Cloud, Jason" w:date="2025-05-12T13:00:00Z" w16du:dateUtc="2025-05-12T20:00:00Z">
        <w:r w:rsidR="004C2CA8">
          <w:t>7</w:t>
        </w:r>
      </w:ins>
      <w:ins w:id="1042" w:author="Cloud, Jason" w:date="2025-05-10T11:55:00Z" w16du:dateUtc="2025-05-10T18:55:00Z">
        <w:r>
          <w:t xml:space="preserve">-1. 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roperties not specified in the below table are either optional or </w:t>
        </w:r>
      </w:ins>
      <w:ins w:id="1043" w:author="Cloud, Jason" w:date="2025-05-12T10:29:00Z" w16du:dateUtc="2025-05-12T17:29:00Z">
        <w:r w:rsidR="00547F03">
          <w:t>populated</w:t>
        </w:r>
      </w:ins>
      <w:ins w:id="1044" w:author="Cloud, Jason" w:date="2025-05-10T11:55:00Z" w16du:dateUtc="2025-05-10T18:55:00Z">
        <w:r>
          <w:t xml:space="preserve"> during encoding and packaging of the CMMF bitstream/object.</w:t>
        </w:r>
      </w:ins>
    </w:p>
    <w:p w14:paraId="4B4398A1" w14:textId="6F60B569" w:rsidR="001E213E" w:rsidRDefault="001E213E" w:rsidP="001E213E">
      <w:pPr>
        <w:pStyle w:val="TH"/>
        <w:rPr>
          <w:ins w:id="1045" w:author="Cloud, Jason" w:date="2025-05-10T11:57:00Z" w16du:dateUtc="2025-05-10T18:57:00Z"/>
        </w:rPr>
      </w:pPr>
      <w:ins w:id="1046" w:author="Cloud, Jason" w:date="2025-05-10T11:57:00Z" w16du:dateUtc="2025-05-10T18:57:00Z">
        <w:r>
          <w:t>Table G.3.2.2.</w:t>
        </w:r>
      </w:ins>
      <w:ins w:id="1047" w:author="Cloud, Jason" w:date="2025-05-12T13:00:00Z" w16du:dateUtc="2025-05-12T20:00:00Z">
        <w:r w:rsidR="004C2CA8">
          <w:t>7</w:t>
        </w:r>
      </w:ins>
      <w:ins w:id="1048" w:author="Cloud, Jason" w:date="2025-05-10T11:57:00Z" w16du:dateUtc="2025-05-10T18:57:00Z">
        <w:r>
          <w:t xml:space="preserve">-1: CMMF </w:t>
        </w:r>
        <w:proofErr w:type="spellStart"/>
        <w:r>
          <w:rPr>
            <w:rStyle w:val="URLchar"/>
          </w:rPr>
          <w:t>packet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049" w:author="Cloud, Jason" w:date="2025-05-12T13:12:00Z" w16du:dateUtc="2025-05-12T20:12:00Z">
        <w:r w:rsidR="00594009">
          <w:rPr>
            <w:rStyle w:val="URLchar"/>
          </w:rPr>
          <w:t>d</w:t>
        </w:r>
      </w:ins>
      <w:ins w:id="1050" w:author="Cloud, Jason" w:date="2025-05-10T11:57:00Z" w16du:dateUtc="2025-05-10T18:57: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880"/>
        <w:gridCol w:w="2089"/>
      </w:tblGrid>
      <w:tr w:rsidR="001E213E" w14:paraId="7ADE7466" w14:textId="77777777" w:rsidTr="00E71940">
        <w:trPr>
          <w:ins w:id="1051" w:author="Cloud, Jason" w:date="2025-05-10T11:57:00Z"/>
        </w:trPr>
        <w:tc>
          <w:tcPr>
            <w:tcW w:w="4495" w:type="dxa"/>
            <w:shd w:val="clear" w:color="auto" w:fill="BFBFBF" w:themeFill="background1" w:themeFillShade="BF"/>
          </w:tcPr>
          <w:p w14:paraId="7B433146" w14:textId="77777777" w:rsidR="001E213E" w:rsidRDefault="001E213E" w:rsidP="001007F1">
            <w:pPr>
              <w:pStyle w:val="TAH"/>
              <w:rPr>
                <w:ins w:id="1052" w:author="Cloud, Jason" w:date="2025-05-10T11:57:00Z" w16du:dateUtc="2025-05-10T18:57:00Z"/>
              </w:rPr>
            </w:pPr>
            <w:ins w:id="1053" w:author="Cloud, Jason" w:date="2025-05-10T11:57:00Z" w16du:dateUtc="2025-05-10T18:57:00Z">
              <w:r>
                <w:t>CMMF property name</w:t>
              </w:r>
            </w:ins>
          </w:p>
        </w:tc>
        <w:tc>
          <w:tcPr>
            <w:tcW w:w="2880" w:type="dxa"/>
            <w:shd w:val="clear" w:color="auto" w:fill="BFBFBF" w:themeFill="background1" w:themeFillShade="BF"/>
          </w:tcPr>
          <w:p w14:paraId="5BC653FF" w14:textId="77777777" w:rsidR="001E213E" w:rsidRDefault="001E213E" w:rsidP="001007F1">
            <w:pPr>
              <w:pStyle w:val="TAH"/>
              <w:rPr>
                <w:ins w:id="1054" w:author="Cloud, Jason" w:date="2025-05-10T11:57:00Z" w16du:dateUtc="2025-05-10T18:57:00Z"/>
              </w:rPr>
            </w:pPr>
            <w:ins w:id="1055" w:author="Cloud, Jason" w:date="2025-05-10T11:57:00Z" w16du:dateUtc="2025-05-10T18:57:00Z">
              <w:r>
                <w:t>Value</w:t>
              </w:r>
            </w:ins>
          </w:p>
        </w:tc>
        <w:tc>
          <w:tcPr>
            <w:tcW w:w="2070" w:type="dxa"/>
            <w:shd w:val="clear" w:color="auto" w:fill="BFBFBF" w:themeFill="background1" w:themeFillShade="BF"/>
          </w:tcPr>
          <w:p w14:paraId="62914A5B" w14:textId="77777777" w:rsidR="001E213E" w:rsidRDefault="001E213E" w:rsidP="001007F1">
            <w:pPr>
              <w:pStyle w:val="TAH"/>
              <w:rPr>
                <w:ins w:id="1056" w:author="Cloud, Jason" w:date="2025-05-10T11:57:00Z" w16du:dateUtc="2025-05-10T18:57:00Z"/>
              </w:rPr>
            </w:pPr>
            <w:ins w:id="1057" w:author="Cloud, Jason" w:date="2025-05-10T11:57:00Z" w16du:dateUtc="2025-05-10T18:57:00Z">
              <w:r>
                <w:t xml:space="preserve">Bit field encoding </w:t>
              </w:r>
            </w:ins>
          </w:p>
        </w:tc>
      </w:tr>
      <w:tr w:rsidR="001E213E" w14:paraId="24662F44" w14:textId="77777777" w:rsidTr="00E71940">
        <w:trPr>
          <w:ins w:id="1058" w:author="Cloud, Jason" w:date="2025-05-10T11:57:00Z"/>
        </w:trPr>
        <w:tc>
          <w:tcPr>
            <w:tcW w:w="4495" w:type="dxa"/>
          </w:tcPr>
          <w:p w14:paraId="43246A1C" w14:textId="32D1D840" w:rsidR="001E213E" w:rsidRPr="00C97FAC" w:rsidRDefault="001E213E" w:rsidP="001007F1">
            <w:pPr>
              <w:pStyle w:val="TAL"/>
              <w:rPr>
                <w:ins w:id="1059" w:author="Cloud, Jason" w:date="2025-05-10T11:57:00Z" w16du:dateUtc="2025-05-10T18:57:00Z"/>
                <w:rStyle w:val="URLchar"/>
              </w:rPr>
            </w:pPr>
            <w:proofErr w:type="spellStart"/>
            <w:ins w:id="1060" w:author="Cloud, Jason" w:date="2025-05-10T12:00:00Z" w16du:dateUtc="2025-05-10T19:00:00Z">
              <w:r>
                <w:rPr>
                  <w:rStyle w:val="URLchar"/>
                </w:rPr>
                <w:t>b</w:t>
              </w:r>
            </w:ins>
            <w:ins w:id="1061" w:author="Cloud, Jason" w:date="2025-05-10T11:57:00Z" w16du:dateUtc="2025-05-10T18:57:00Z">
              <w:r>
                <w:rPr>
                  <w:rStyle w:val="URLchar"/>
                </w:rPr>
                <w:t>_systematic_symbol</w:t>
              </w:r>
              <w:proofErr w:type="spellEnd"/>
            </w:ins>
          </w:p>
        </w:tc>
        <w:tc>
          <w:tcPr>
            <w:tcW w:w="2880" w:type="dxa"/>
          </w:tcPr>
          <w:p w14:paraId="67079427" w14:textId="685BD0B7" w:rsidR="001E213E" w:rsidRPr="00D30583" w:rsidRDefault="001E213E" w:rsidP="001007F1">
            <w:pPr>
              <w:pStyle w:val="TAL"/>
              <w:jc w:val="center"/>
              <w:rPr>
                <w:ins w:id="1062" w:author="Cloud, Jason" w:date="2025-05-10T11:57:00Z" w16du:dateUtc="2025-05-10T18:57:00Z"/>
              </w:rPr>
            </w:pPr>
            <w:ins w:id="1063" w:author="Cloud, Jason" w:date="2025-05-10T12:00:00Z" w16du:dateUtc="2025-05-10T19:00:00Z">
              <w:r w:rsidRPr="00D30583">
                <w:t>0</w:t>
              </w:r>
            </w:ins>
          </w:p>
        </w:tc>
        <w:tc>
          <w:tcPr>
            <w:tcW w:w="2070" w:type="dxa"/>
          </w:tcPr>
          <w:p w14:paraId="28CB9029" w14:textId="638AF3E9" w:rsidR="001E213E" w:rsidRDefault="001E213E" w:rsidP="001007F1">
            <w:pPr>
              <w:pStyle w:val="TAL"/>
              <w:jc w:val="center"/>
              <w:rPr>
                <w:ins w:id="1064" w:author="Cloud, Jason" w:date="2025-05-10T11:57:00Z" w16du:dateUtc="2025-05-10T18:57:00Z"/>
              </w:rPr>
            </w:pPr>
            <w:proofErr w:type="gramStart"/>
            <w:ins w:id="1065" w:author="Cloud, Jason" w:date="2025-05-10T12:00:00Z" w16du:dateUtc="2025-05-10T19:00:00Z">
              <w:r>
                <w:t>b</w:t>
              </w:r>
            </w:ins>
            <w:ins w:id="1066" w:author="Cloud, Jason" w:date="2025-05-10T11:57:00Z" w16du:dateUtc="2025-05-10T18:57:00Z">
              <w:r>
                <w:t>(</w:t>
              </w:r>
            </w:ins>
            <w:proofErr w:type="gramEnd"/>
            <w:ins w:id="1067" w:author="Cloud, Jason" w:date="2025-05-10T12:00:00Z" w16du:dateUtc="2025-05-10T19:00:00Z">
              <w:r>
                <w:t>1</w:t>
              </w:r>
            </w:ins>
            <w:ins w:id="1068" w:author="Cloud, Jason" w:date="2025-05-10T11:57:00Z" w16du:dateUtc="2025-05-10T18:57:00Z">
              <w:r>
                <w:t>)</w:t>
              </w:r>
            </w:ins>
          </w:p>
        </w:tc>
      </w:tr>
      <w:tr w:rsidR="001E213E" w14:paraId="7729C326" w14:textId="77777777" w:rsidTr="00E71940">
        <w:trPr>
          <w:ins w:id="1069" w:author="Cloud, Jason" w:date="2025-05-10T11:57:00Z"/>
        </w:trPr>
        <w:tc>
          <w:tcPr>
            <w:tcW w:w="4495" w:type="dxa"/>
          </w:tcPr>
          <w:p w14:paraId="7F300A48" w14:textId="02D914C7" w:rsidR="001E213E" w:rsidRPr="00C97FAC" w:rsidRDefault="001E213E" w:rsidP="001007F1">
            <w:pPr>
              <w:pStyle w:val="TAL"/>
              <w:rPr>
                <w:ins w:id="1070" w:author="Cloud, Jason" w:date="2025-05-10T11:57:00Z" w16du:dateUtc="2025-05-10T18:57:00Z"/>
                <w:rStyle w:val="URLchar"/>
              </w:rPr>
            </w:pPr>
            <w:proofErr w:type="spellStart"/>
            <w:ins w:id="1071" w:author="Cloud, Jason" w:date="2025-05-10T12:00:00Z" w16du:dateUtc="2025-05-10T19:00:00Z">
              <w:r>
                <w:rPr>
                  <w:rStyle w:val="URLchar"/>
                </w:rPr>
                <w:t>p</w:t>
              </w:r>
            </w:ins>
            <w:ins w:id="1072" w:author="Cloud, Jason" w:date="2025-05-10T11:58:00Z" w16du:dateUtc="2025-05-10T18:58:00Z">
              <w:r>
                <w:rPr>
                  <w:rStyle w:val="URLchar"/>
                </w:rPr>
                <w:t>acket_mask</w:t>
              </w:r>
              <w:proofErr w:type="spellEnd"/>
              <w:r w:rsidRPr="00D30583">
                <w:t>: Bit 0</w:t>
              </w:r>
            </w:ins>
          </w:p>
        </w:tc>
        <w:tc>
          <w:tcPr>
            <w:tcW w:w="2880" w:type="dxa"/>
          </w:tcPr>
          <w:p w14:paraId="71077067" w14:textId="012855D6" w:rsidR="001E213E" w:rsidRPr="00C97FAC" w:rsidRDefault="006A44C2" w:rsidP="001007F1">
            <w:pPr>
              <w:pStyle w:val="TAL"/>
              <w:jc w:val="center"/>
              <w:rPr>
                <w:ins w:id="1073" w:author="Cloud, Jason" w:date="2025-05-10T11:57:00Z" w16du:dateUtc="2025-05-10T18:57:00Z"/>
                <w:rStyle w:val="URLchar"/>
                <w:rFonts w:ascii="Arial" w:hAnsi="Arial" w:cs="Times New Roman"/>
                <w:w w:val="100"/>
              </w:rPr>
            </w:pPr>
            <w:ins w:id="1074" w:author="Cloud, Jason" w:date="2025-05-10T12:02:00Z" w16du:dateUtc="2025-05-10T19:02:00Z">
              <w:r>
                <w:rPr>
                  <w:rStyle w:val="URLchar"/>
                  <w:rFonts w:ascii="Arial" w:hAnsi="Arial" w:cs="Times New Roman"/>
                  <w:w w:val="100"/>
                </w:rPr>
                <w:t>See clause G.3.2.2.2</w:t>
              </w:r>
            </w:ins>
          </w:p>
        </w:tc>
        <w:tc>
          <w:tcPr>
            <w:tcW w:w="2070" w:type="dxa"/>
          </w:tcPr>
          <w:p w14:paraId="4570102F" w14:textId="424D436A" w:rsidR="001E213E" w:rsidRDefault="006A44C2" w:rsidP="001007F1">
            <w:pPr>
              <w:pStyle w:val="TAL"/>
              <w:jc w:val="center"/>
              <w:rPr>
                <w:ins w:id="1075" w:author="Cloud, Jason" w:date="2025-05-10T11:57:00Z" w16du:dateUtc="2025-05-10T18:57:00Z"/>
              </w:rPr>
            </w:pPr>
            <w:proofErr w:type="gramStart"/>
            <w:ins w:id="1076" w:author="Cloud, Jason" w:date="2025-05-10T12:02:00Z" w16du:dateUtc="2025-05-10T19:02:00Z">
              <w:r>
                <w:t>v(</w:t>
              </w:r>
              <w:proofErr w:type="gramEnd"/>
              <w:r>
                <w:t>1)</w:t>
              </w:r>
            </w:ins>
          </w:p>
        </w:tc>
      </w:tr>
      <w:tr w:rsidR="001E213E" w14:paraId="1ECAFFD9" w14:textId="77777777" w:rsidTr="00E71940">
        <w:trPr>
          <w:ins w:id="1077" w:author="Cloud, Jason" w:date="2025-05-10T11:57:00Z"/>
        </w:trPr>
        <w:tc>
          <w:tcPr>
            <w:tcW w:w="4495" w:type="dxa"/>
          </w:tcPr>
          <w:p w14:paraId="18306E1C" w14:textId="513E33C3" w:rsidR="001E213E" w:rsidRDefault="001E213E" w:rsidP="001007F1">
            <w:pPr>
              <w:pStyle w:val="TAL"/>
              <w:rPr>
                <w:ins w:id="1078" w:author="Cloud, Jason" w:date="2025-05-10T11:57:00Z" w16du:dateUtc="2025-05-10T18:57:00Z"/>
              </w:rPr>
            </w:pPr>
            <w:proofErr w:type="spellStart"/>
            <w:ins w:id="1079" w:author="Cloud, Jason" w:date="2025-05-10T12:00:00Z" w16du:dateUtc="2025-05-10T19:00:00Z">
              <w:r>
                <w:rPr>
                  <w:rStyle w:val="URLchar"/>
                </w:rPr>
                <w:t>p</w:t>
              </w:r>
            </w:ins>
            <w:ins w:id="1080" w:author="Cloud, Jason" w:date="2025-05-10T11:59:00Z" w16du:dateUtc="2025-05-10T18:59:00Z">
              <w:r>
                <w:rPr>
                  <w:rStyle w:val="URLchar"/>
                </w:rPr>
                <w:t>acket_mask</w:t>
              </w:r>
              <w:proofErr w:type="spellEnd"/>
              <w:r w:rsidRPr="00D30583">
                <w:t>: Bit 2</w:t>
              </w:r>
            </w:ins>
          </w:p>
        </w:tc>
        <w:tc>
          <w:tcPr>
            <w:tcW w:w="2880" w:type="dxa"/>
          </w:tcPr>
          <w:p w14:paraId="14FCF1D4" w14:textId="7004B70D" w:rsidR="001E213E" w:rsidRPr="00D30583" w:rsidRDefault="006A44C2" w:rsidP="001007F1">
            <w:pPr>
              <w:pStyle w:val="TAL"/>
              <w:jc w:val="center"/>
              <w:rPr>
                <w:ins w:id="1081" w:author="Cloud, Jason" w:date="2025-05-10T11:57:00Z" w16du:dateUtc="2025-05-10T18:57:00Z"/>
              </w:rPr>
            </w:pPr>
            <w:ins w:id="1082" w:author="Cloud, Jason" w:date="2025-05-10T12:01:00Z" w16du:dateUtc="2025-05-10T19:01:00Z">
              <w:r w:rsidRPr="00D30583">
                <w:t>0</w:t>
              </w:r>
            </w:ins>
          </w:p>
        </w:tc>
        <w:tc>
          <w:tcPr>
            <w:tcW w:w="2070" w:type="dxa"/>
          </w:tcPr>
          <w:p w14:paraId="46D61AB2" w14:textId="25FB5685" w:rsidR="001E213E" w:rsidRDefault="006A44C2" w:rsidP="001007F1">
            <w:pPr>
              <w:pStyle w:val="TAL"/>
              <w:jc w:val="center"/>
              <w:rPr>
                <w:ins w:id="1083" w:author="Cloud, Jason" w:date="2025-05-10T11:57:00Z" w16du:dateUtc="2025-05-10T18:57:00Z"/>
              </w:rPr>
            </w:pPr>
            <w:proofErr w:type="gramStart"/>
            <w:ins w:id="1084" w:author="Cloud, Jason" w:date="2025-05-10T12:02:00Z" w16du:dateUtc="2025-05-10T19:02:00Z">
              <w:r>
                <w:t>v</w:t>
              </w:r>
            </w:ins>
            <w:ins w:id="1085" w:author="Cloud, Jason" w:date="2025-05-10T11:57:00Z" w16du:dateUtc="2025-05-10T18:57:00Z">
              <w:r w:rsidR="001E213E">
                <w:t>(</w:t>
              </w:r>
            </w:ins>
            <w:proofErr w:type="gramEnd"/>
            <w:ins w:id="1086" w:author="Cloud, Jason" w:date="2025-05-10T12:02:00Z" w16du:dateUtc="2025-05-10T19:02:00Z">
              <w:r>
                <w:t>1</w:t>
              </w:r>
            </w:ins>
            <w:ins w:id="1087" w:author="Cloud, Jason" w:date="2025-05-10T11:57:00Z" w16du:dateUtc="2025-05-10T18:57:00Z">
              <w:r w:rsidR="001E213E">
                <w:t>)</w:t>
              </w:r>
            </w:ins>
          </w:p>
        </w:tc>
      </w:tr>
      <w:tr w:rsidR="001E213E" w14:paraId="603A690C" w14:textId="77777777" w:rsidTr="00E71940">
        <w:trPr>
          <w:ins w:id="1088" w:author="Cloud, Jason" w:date="2025-05-10T11:57:00Z"/>
        </w:trPr>
        <w:tc>
          <w:tcPr>
            <w:tcW w:w="4495" w:type="dxa"/>
          </w:tcPr>
          <w:p w14:paraId="6CC5F1DC" w14:textId="11C4CD80" w:rsidR="001E213E" w:rsidRDefault="001E213E" w:rsidP="001007F1">
            <w:pPr>
              <w:pStyle w:val="TAL"/>
              <w:rPr>
                <w:ins w:id="1089" w:author="Cloud, Jason" w:date="2025-05-10T11:57:00Z" w16du:dateUtc="2025-05-10T18:57:00Z"/>
              </w:rPr>
            </w:pPr>
            <w:proofErr w:type="spellStart"/>
            <w:ins w:id="1090" w:author="Cloud, Jason" w:date="2025-05-10T12:00:00Z" w16du:dateUtc="2025-05-10T19:00:00Z">
              <w:r>
                <w:rPr>
                  <w:rStyle w:val="URLchar"/>
                </w:rPr>
                <w:t>p</w:t>
              </w:r>
            </w:ins>
            <w:ins w:id="1091" w:author="Cloud, Jason" w:date="2025-05-10T11:59:00Z" w16du:dateUtc="2025-05-10T18:59:00Z">
              <w:r>
                <w:rPr>
                  <w:rStyle w:val="URLchar"/>
                </w:rPr>
                <w:t>acket_mask</w:t>
              </w:r>
              <w:proofErr w:type="spellEnd"/>
              <w:r w:rsidRPr="00D30583">
                <w:t>: Bit 3</w:t>
              </w:r>
            </w:ins>
          </w:p>
        </w:tc>
        <w:tc>
          <w:tcPr>
            <w:tcW w:w="2880" w:type="dxa"/>
          </w:tcPr>
          <w:p w14:paraId="00DC7073" w14:textId="77777777" w:rsidR="001E213E" w:rsidRPr="00D30583" w:rsidRDefault="001E213E" w:rsidP="001007F1">
            <w:pPr>
              <w:pStyle w:val="TAL"/>
              <w:jc w:val="center"/>
              <w:rPr>
                <w:ins w:id="1092" w:author="Cloud, Jason" w:date="2025-05-10T11:57:00Z" w16du:dateUtc="2025-05-10T18:57:00Z"/>
              </w:rPr>
            </w:pPr>
            <w:ins w:id="1093" w:author="Cloud, Jason" w:date="2025-05-10T11:57:00Z" w16du:dateUtc="2025-05-10T18:57:00Z">
              <w:r w:rsidRPr="00D30583">
                <w:t>0</w:t>
              </w:r>
            </w:ins>
          </w:p>
        </w:tc>
        <w:tc>
          <w:tcPr>
            <w:tcW w:w="2070" w:type="dxa"/>
          </w:tcPr>
          <w:p w14:paraId="23D29211" w14:textId="420FB942" w:rsidR="001E213E" w:rsidRDefault="006A44C2" w:rsidP="001007F1">
            <w:pPr>
              <w:pStyle w:val="TAL"/>
              <w:jc w:val="center"/>
              <w:rPr>
                <w:ins w:id="1094" w:author="Cloud, Jason" w:date="2025-05-10T11:57:00Z" w16du:dateUtc="2025-05-10T18:57:00Z"/>
              </w:rPr>
            </w:pPr>
            <w:proofErr w:type="gramStart"/>
            <w:ins w:id="1095" w:author="Cloud, Jason" w:date="2025-05-10T12:02:00Z" w16du:dateUtc="2025-05-10T19:02:00Z">
              <w:r>
                <w:t>v</w:t>
              </w:r>
            </w:ins>
            <w:ins w:id="1096" w:author="Cloud, Jason" w:date="2025-05-10T11:57:00Z" w16du:dateUtc="2025-05-10T18:57:00Z">
              <w:r w:rsidR="001E213E">
                <w:t>(</w:t>
              </w:r>
              <w:proofErr w:type="gramEnd"/>
              <w:r w:rsidR="001E213E">
                <w:t>1)</w:t>
              </w:r>
            </w:ins>
          </w:p>
        </w:tc>
      </w:tr>
      <w:tr w:rsidR="001E213E" w14:paraId="1E926CB8" w14:textId="77777777" w:rsidTr="00E71940">
        <w:trPr>
          <w:ins w:id="1097" w:author="Cloud, Jason" w:date="2025-05-10T11:57:00Z"/>
        </w:trPr>
        <w:tc>
          <w:tcPr>
            <w:tcW w:w="4495" w:type="dxa"/>
            <w:tcBorders>
              <w:bottom w:val="single" w:sz="4" w:space="0" w:color="auto"/>
            </w:tcBorders>
          </w:tcPr>
          <w:p w14:paraId="3BDCD2A8" w14:textId="13789B50" w:rsidR="001E213E" w:rsidRPr="001E213E" w:rsidRDefault="001E213E" w:rsidP="001007F1">
            <w:pPr>
              <w:pStyle w:val="TAL"/>
              <w:rPr>
                <w:ins w:id="1098" w:author="Cloud, Jason" w:date="2025-05-10T11:57:00Z" w16du:dateUtc="2025-05-10T18:57:00Z"/>
                <w:rStyle w:val="URLchar"/>
              </w:rPr>
            </w:pPr>
            <w:proofErr w:type="spellStart"/>
            <w:ins w:id="1099" w:author="Cloud, Jason" w:date="2025-05-10T12:00:00Z" w16du:dateUtc="2025-05-10T19:00:00Z">
              <w:r>
                <w:rPr>
                  <w:rStyle w:val="URLchar"/>
                </w:rPr>
                <w:t>p</w:t>
              </w:r>
            </w:ins>
            <w:ins w:id="1100" w:author="Cloud, Jason" w:date="2025-05-10T11:59:00Z" w16du:dateUtc="2025-05-10T18:59:00Z">
              <w:r w:rsidRPr="001E213E">
                <w:rPr>
                  <w:rStyle w:val="URLchar"/>
                </w:rPr>
                <w:t>acket_mask</w:t>
              </w:r>
              <w:proofErr w:type="spellEnd"/>
              <w:r w:rsidRPr="00D30583">
                <w:t>: Bit 4</w:t>
              </w:r>
            </w:ins>
          </w:p>
        </w:tc>
        <w:tc>
          <w:tcPr>
            <w:tcW w:w="2880" w:type="dxa"/>
            <w:tcBorders>
              <w:bottom w:val="single" w:sz="4" w:space="0" w:color="auto"/>
            </w:tcBorders>
          </w:tcPr>
          <w:p w14:paraId="218A385F" w14:textId="39587BAA" w:rsidR="001E213E" w:rsidRPr="006A44C2" w:rsidRDefault="006A44C2" w:rsidP="006A44C2">
            <w:pPr>
              <w:pStyle w:val="TAL"/>
              <w:jc w:val="center"/>
              <w:rPr>
                <w:ins w:id="1101" w:author="Cloud, Jason" w:date="2025-05-10T11:57:00Z" w16du:dateUtc="2025-05-10T18:57:00Z"/>
                <w:rStyle w:val="URLchar"/>
                <w:rFonts w:ascii="Arial" w:hAnsi="Arial" w:cs="Times New Roman"/>
                <w:w w:val="100"/>
              </w:rPr>
            </w:pPr>
            <w:ins w:id="1102" w:author="Cloud, Jason" w:date="2025-05-10T12:02:00Z" w16du:dateUtc="2025-05-10T19:02:00Z">
              <w:r w:rsidRPr="006A44C2">
                <w:rPr>
                  <w:rStyle w:val="URLchar"/>
                  <w:rFonts w:ascii="Arial" w:hAnsi="Arial" w:cs="Times New Roman"/>
                  <w:w w:val="100"/>
                </w:rPr>
                <w:t>See clause G.3.2.2.2</w:t>
              </w:r>
            </w:ins>
          </w:p>
        </w:tc>
        <w:tc>
          <w:tcPr>
            <w:tcW w:w="2070" w:type="dxa"/>
            <w:tcBorders>
              <w:bottom w:val="single" w:sz="4" w:space="0" w:color="auto"/>
            </w:tcBorders>
          </w:tcPr>
          <w:p w14:paraId="4EA156F9" w14:textId="6060DF9B" w:rsidR="001E213E" w:rsidRDefault="006A44C2" w:rsidP="001007F1">
            <w:pPr>
              <w:pStyle w:val="TAL"/>
              <w:jc w:val="center"/>
              <w:rPr>
                <w:ins w:id="1103" w:author="Cloud, Jason" w:date="2025-05-10T11:57:00Z" w16du:dateUtc="2025-05-10T18:57:00Z"/>
              </w:rPr>
            </w:pPr>
            <w:proofErr w:type="gramStart"/>
            <w:ins w:id="1104" w:author="Cloud, Jason" w:date="2025-05-10T12:03:00Z" w16du:dateUtc="2025-05-10T19:03:00Z">
              <w:r>
                <w:t>v</w:t>
              </w:r>
            </w:ins>
            <w:ins w:id="1105" w:author="Cloud, Jason" w:date="2025-05-10T11:57:00Z" w16du:dateUtc="2025-05-10T18:57:00Z">
              <w:r w:rsidR="001E213E">
                <w:t>(</w:t>
              </w:r>
              <w:proofErr w:type="gramEnd"/>
              <w:r w:rsidR="001E213E">
                <w:t>1)</w:t>
              </w:r>
            </w:ins>
          </w:p>
        </w:tc>
      </w:tr>
      <w:tr w:rsidR="006A44C2" w14:paraId="2E167FD7" w14:textId="77777777" w:rsidTr="00E71940">
        <w:trPr>
          <w:ins w:id="1106" w:author="Cloud, Jason" w:date="2025-05-10T12:09:00Z"/>
        </w:trPr>
        <w:tc>
          <w:tcPr>
            <w:tcW w:w="4495" w:type="dxa"/>
            <w:tcBorders>
              <w:bottom w:val="single" w:sz="4" w:space="0" w:color="auto"/>
            </w:tcBorders>
          </w:tcPr>
          <w:p w14:paraId="06BA9457" w14:textId="4B6342F5" w:rsidR="006A44C2" w:rsidRDefault="006A44C2" w:rsidP="001007F1">
            <w:pPr>
              <w:pStyle w:val="TAL"/>
              <w:rPr>
                <w:ins w:id="1107" w:author="Cloud, Jason" w:date="2025-05-10T12:09:00Z" w16du:dateUtc="2025-05-10T19:09:00Z"/>
                <w:rStyle w:val="URLchar"/>
              </w:rPr>
            </w:pPr>
            <w:proofErr w:type="spellStart"/>
            <w:ins w:id="1108" w:author="Cloud, Jason" w:date="2025-05-10T12:10:00Z" w16du:dateUtc="2025-05-10T19:10:00Z">
              <w:r>
                <w:rPr>
                  <w:rStyle w:val="URLchar"/>
                </w:rPr>
                <w:t>p</w:t>
              </w:r>
            </w:ins>
            <w:ins w:id="1109" w:author="Cloud, Jason" w:date="2025-05-10T12:09:00Z" w16du:dateUtc="2025-05-10T19:09:00Z">
              <w:r>
                <w:rPr>
                  <w:rStyle w:val="URLchar"/>
                </w:rPr>
                <w:t>acket_symbol_index</w:t>
              </w:r>
              <w:proofErr w:type="spellEnd"/>
            </w:ins>
          </w:p>
        </w:tc>
        <w:tc>
          <w:tcPr>
            <w:tcW w:w="2880" w:type="dxa"/>
            <w:tcBorders>
              <w:bottom w:val="single" w:sz="4" w:space="0" w:color="auto"/>
            </w:tcBorders>
          </w:tcPr>
          <w:p w14:paraId="3ED9746B" w14:textId="68D632AC" w:rsidR="006A44C2" w:rsidRPr="00E71940" w:rsidRDefault="006A44C2" w:rsidP="00E71940">
            <w:pPr>
              <w:pStyle w:val="TAL"/>
              <w:jc w:val="center"/>
              <w:rPr>
                <w:ins w:id="1110" w:author="Cloud, Jason" w:date="2025-05-10T12:09:00Z" w16du:dateUtc="2025-05-10T19:09:00Z"/>
                <w:rStyle w:val="URLchar"/>
                <w:rFonts w:ascii="Arial" w:hAnsi="Arial" w:cs="Times New Roman"/>
                <w:w w:val="100"/>
              </w:rPr>
            </w:pPr>
            <w:ins w:id="1111" w:author="Cloud, Jason" w:date="2025-05-10T12:09:00Z" w16du:dateUtc="2025-05-10T19:09:00Z">
              <w:r w:rsidRPr="00E71940">
                <w:rPr>
                  <w:rStyle w:val="URLchar"/>
                  <w:rFonts w:ascii="Arial" w:hAnsi="Arial" w:cs="Times New Roman"/>
                  <w:w w:val="100"/>
                </w:rPr>
                <w:t>See clause G.3.2.2.2</w:t>
              </w:r>
            </w:ins>
          </w:p>
        </w:tc>
        <w:tc>
          <w:tcPr>
            <w:tcW w:w="2070" w:type="dxa"/>
            <w:tcBorders>
              <w:bottom w:val="single" w:sz="4" w:space="0" w:color="auto"/>
            </w:tcBorders>
          </w:tcPr>
          <w:p w14:paraId="37540A28" w14:textId="2441EA20" w:rsidR="006A44C2" w:rsidRDefault="00E71940" w:rsidP="001007F1">
            <w:pPr>
              <w:pStyle w:val="TAL"/>
              <w:jc w:val="center"/>
              <w:rPr>
                <w:ins w:id="1112" w:author="Cloud, Jason" w:date="2025-05-10T12:09:00Z" w16du:dateUtc="2025-05-10T19:09:00Z"/>
              </w:rPr>
            </w:pPr>
            <w:proofErr w:type="gramStart"/>
            <w:ins w:id="1113" w:author="Cloud, Jason" w:date="2025-05-10T12:13:00Z" w16du:dateUtc="2025-05-10T19:13:00Z">
              <w:r>
                <w:t>u</w:t>
              </w:r>
            </w:ins>
            <w:ins w:id="1114" w:author="Cloud, Jason" w:date="2025-05-10T12:09:00Z" w16du:dateUtc="2025-05-10T19:09:00Z">
              <w:r w:rsidR="006A44C2">
                <w:t>(</w:t>
              </w:r>
            </w:ins>
            <w:proofErr w:type="gramEnd"/>
            <w:ins w:id="1115" w:author="Cloud, Jason" w:date="2025-05-10T12:34:00Z" w16du:dateUtc="2025-05-10T19:34:00Z">
              <w:r w:rsidR="00684BDA">
                <w:t>16</w:t>
              </w:r>
            </w:ins>
            <w:ins w:id="1116" w:author="Cloud, Jason" w:date="2025-05-10T12:09:00Z" w16du:dateUtc="2025-05-10T19:09:00Z">
              <w:r w:rsidR="006A44C2">
                <w:t>)</w:t>
              </w:r>
            </w:ins>
          </w:p>
        </w:tc>
      </w:tr>
      <w:tr w:rsidR="00E71940" w14:paraId="71B65692" w14:textId="77777777" w:rsidTr="00E71940">
        <w:trPr>
          <w:ins w:id="1117" w:author="Cloud, Jason" w:date="2025-05-10T12:19:00Z"/>
        </w:trPr>
        <w:tc>
          <w:tcPr>
            <w:tcW w:w="4495" w:type="dxa"/>
            <w:tcBorders>
              <w:bottom w:val="single" w:sz="4" w:space="0" w:color="auto"/>
            </w:tcBorders>
          </w:tcPr>
          <w:p w14:paraId="259B4ED5" w14:textId="66135857" w:rsidR="00E71940" w:rsidRDefault="00A03B45" w:rsidP="001007F1">
            <w:pPr>
              <w:pStyle w:val="TAL"/>
              <w:rPr>
                <w:ins w:id="1118" w:author="Cloud, Jason" w:date="2025-05-10T12:19:00Z" w16du:dateUtc="2025-05-10T19:19:00Z"/>
                <w:rStyle w:val="URLchar"/>
              </w:rPr>
            </w:pPr>
            <w:proofErr w:type="spellStart"/>
            <w:ins w:id="1119" w:author="Cloud, Jason" w:date="2025-05-10T12:43:00Z" w16du:dateUtc="2025-05-10T19:43:00Z">
              <w:r>
                <w:rPr>
                  <w:rStyle w:val="URLchar"/>
                </w:rPr>
                <w:t>c</w:t>
              </w:r>
            </w:ins>
            <w:ins w:id="1120" w:author="Cloud, Jason" w:date="2025-05-10T12:19:00Z" w16du:dateUtc="2025-05-10T19:19:00Z">
              <w:r w:rsidR="00E71940">
                <w:rPr>
                  <w:rStyle w:val="URLchar"/>
                </w:rPr>
                <w:t>oefficient_</w:t>
              </w:r>
              <w:proofErr w:type="gramStart"/>
              <w:r w:rsidR="00E71940">
                <w:rPr>
                  <w:rStyle w:val="URLchar"/>
                </w:rPr>
                <w:t>vector</w:t>
              </w:r>
              <w:proofErr w:type="spellEnd"/>
              <w:r w:rsidR="00E71940">
                <w:rPr>
                  <w:rStyle w:val="URLchar"/>
                </w:rPr>
                <w:t>(</w:t>
              </w:r>
              <w:proofErr w:type="gramEnd"/>
              <w:r w:rsidR="00E71940">
                <w:rPr>
                  <w:rStyle w:val="URLchar"/>
                </w:rPr>
                <w:t>)</w:t>
              </w:r>
            </w:ins>
          </w:p>
        </w:tc>
        <w:tc>
          <w:tcPr>
            <w:tcW w:w="2880" w:type="dxa"/>
            <w:tcBorders>
              <w:bottom w:val="single" w:sz="4" w:space="0" w:color="auto"/>
            </w:tcBorders>
          </w:tcPr>
          <w:p w14:paraId="522BF873" w14:textId="35864DB6" w:rsidR="00E71940" w:rsidRPr="00E71940" w:rsidRDefault="00E71940" w:rsidP="00E71940">
            <w:pPr>
              <w:pStyle w:val="TAL"/>
              <w:jc w:val="center"/>
              <w:rPr>
                <w:ins w:id="1121" w:author="Cloud, Jason" w:date="2025-05-10T12:19:00Z" w16du:dateUtc="2025-05-10T19:19:00Z"/>
                <w:rStyle w:val="URLchar"/>
                <w:rFonts w:ascii="Arial" w:hAnsi="Arial" w:cs="Times New Roman"/>
                <w:w w:val="100"/>
              </w:rPr>
            </w:pPr>
            <w:ins w:id="1122" w:author="Cloud, Jason" w:date="2025-05-10T12:19:00Z" w16du:dateUtc="2025-05-10T19:19:00Z">
              <w:r>
                <w:rPr>
                  <w:rStyle w:val="URLchar"/>
                  <w:rFonts w:ascii="Arial" w:hAnsi="Arial" w:cs="Times New Roman"/>
                  <w:w w:val="100"/>
                </w:rPr>
                <w:t>See clause G.3.2.2.2</w:t>
              </w:r>
            </w:ins>
          </w:p>
        </w:tc>
        <w:tc>
          <w:tcPr>
            <w:tcW w:w="2070" w:type="dxa"/>
            <w:tcBorders>
              <w:bottom w:val="single" w:sz="4" w:space="0" w:color="auto"/>
            </w:tcBorders>
          </w:tcPr>
          <w:p w14:paraId="7BE74105" w14:textId="103B0EE9" w:rsidR="00E71940" w:rsidRDefault="00E71940" w:rsidP="001007F1">
            <w:pPr>
              <w:pStyle w:val="TAL"/>
              <w:jc w:val="center"/>
              <w:rPr>
                <w:ins w:id="1123" w:author="Cloud, Jason" w:date="2025-05-10T12:19:00Z" w16du:dateUtc="2025-05-10T19:19:00Z"/>
              </w:rPr>
            </w:pPr>
            <w:ins w:id="1124" w:author="Cloud, Jason" w:date="2025-05-10T12:20:00Z" w16du:dateUtc="2025-05-10T19:20:00Z">
              <w:r>
                <w:t>u</w:t>
              </w:r>
            </w:ins>
            <w:ins w:id="1125" w:author="Cloud, Jason" w:date="2025-05-10T12:19:00Z" w16du:dateUtc="2025-05-10T19:19:00Z">
              <w:r>
                <w:t>(</w:t>
              </w:r>
              <w:proofErr w:type="spellStart"/>
              <w:r w:rsidRPr="00E84506">
                <w:rPr>
                  <w:rStyle w:val="URLchar"/>
                </w:rPr>
                <w:t>bl</w:t>
              </w:r>
            </w:ins>
            <w:ins w:id="1126" w:author="Cloud, Jason" w:date="2025-05-10T12:20:00Z" w16du:dateUtc="2025-05-10T19:20:00Z">
              <w:r w:rsidRPr="00E84506">
                <w:rPr>
                  <w:rStyle w:val="URLchar"/>
                </w:rPr>
                <w:t>ock_num_symbols</w:t>
              </w:r>
            </w:ins>
            <w:proofErr w:type="spellEnd"/>
            <w:ins w:id="1127" w:author="Cloud, Jason" w:date="2025-05-10T12:32:00Z" w16du:dateUtc="2025-05-10T19:32:00Z">
              <w:r w:rsidR="00E84506">
                <w:t>)</w:t>
              </w:r>
            </w:ins>
          </w:p>
        </w:tc>
      </w:tr>
      <w:tr w:rsidR="001E213E" w14:paraId="6DA63549" w14:textId="77777777" w:rsidTr="00E71940">
        <w:trPr>
          <w:ins w:id="1128" w:author="Cloud, Jason" w:date="2025-05-10T11:57:00Z"/>
        </w:trPr>
        <w:tc>
          <w:tcPr>
            <w:tcW w:w="9445" w:type="dxa"/>
            <w:gridSpan w:val="3"/>
            <w:tcBorders>
              <w:bottom w:val="single" w:sz="4" w:space="0" w:color="auto"/>
            </w:tcBorders>
          </w:tcPr>
          <w:p w14:paraId="27B5345A" w14:textId="2F32CFA5" w:rsidR="001E213E" w:rsidRDefault="001E213E" w:rsidP="001007F1">
            <w:pPr>
              <w:pStyle w:val="TAN"/>
              <w:rPr>
                <w:ins w:id="1129" w:author="Cloud, Jason" w:date="2025-05-10T11:57:00Z" w16du:dateUtc="2025-05-10T18:57:00Z"/>
              </w:rPr>
            </w:pPr>
            <w:ins w:id="1130" w:author="Cloud, Jason" w:date="2025-05-10T11:57:00Z" w16du:dateUtc="2025-05-10T18:57:00Z">
              <w:r>
                <w:t>NOTE</w:t>
              </w:r>
            </w:ins>
            <w:ins w:id="1131" w:author="Richard Bradbury (2025-05-15)" w:date="2025-05-15T18:39:00Z" w16du:dateUtc="2025-05-15T17:39:00Z">
              <w:r w:rsidR="00D30583">
                <w:t> </w:t>
              </w:r>
            </w:ins>
            <w:ins w:id="1132" w:author="Cloud, Jason" w:date="2025-05-10T11:57:00Z" w16du:dateUtc="2025-05-10T18:57:00Z">
              <w:r>
                <w:t>1:</w:t>
              </w:r>
            </w:ins>
            <w:ins w:id="1133" w:author="Richard Bradbury (2025-05-15)" w:date="2025-05-15T18:39:00Z" w16du:dateUtc="2025-05-15T17:39:00Z">
              <w:r w:rsidR="00D30583">
                <w:tab/>
              </w:r>
            </w:ins>
            <w:ins w:id="1134" w:author="Cloud, Jason" w:date="2025-05-10T11:57:00Z" w16du:dateUtc="2025-05-10T18:57:00Z">
              <w:r>
                <w:t>The bit field encoding syntax is described in table</w:t>
              </w:r>
            </w:ins>
            <w:ins w:id="1135" w:author="Richard Bradbury (2025-05-15)" w:date="2025-05-15T18:39:00Z" w16du:dateUtc="2025-05-15T17:39:00Z">
              <w:r w:rsidR="00D30583">
                <w:t> </w:t>
              </w:r>
            </w:ins>
            <w:ins w:id="1136" w:author="Cloud, Jason" w:date="2025-05-10T11:57:00Z" w16du:dateUtc="2025-05-10T18:57:00Z">
              <w:r>
                <w:t>10 of ETSI TS</w:t>
              </w:r>
            </w:ins>
            <w:ins w:id="1137" w:author="Richard Bradbury (2025-05-15)" w:date="2025-05-15T18:39:00Z" w16du:dateUtc="2025-05-15T17:39:00Z">
              <w:r w:rsidR="00D30583">
                <w:t> </w:t>
              </w:r>
            </w:ins>
            <w:ins w:id="1138" w:author="Cloud, Jason" w:date="2025-05-10T11:57:00Z" w16du:dateUtc="2025-05-10T18:57:00Z">
              <w:r>
                <w:t>103</w:t>
              </w:r>
            </w:ins>
            <w:ins w:id="1139" w:author="Richard Bradbury (2025-05-15)" w:date="2025-05-15T18:39:00Z" w16du:dateUtc="2025-05-15T17:39:00Z">
              <w:r w:rsidR="00D30583">
                <w:t> </w:t>
              </w:r>
            </w:ins>
            <w:ins w:id="1140" w:author="Cloud, Jason" w:date="2025-05-10T11:57:00Z" w16du:dateUtc="2025-05-10T18:57:00Z">
              <w:r>
                <w:t>973</w:t>
              </w:r>
            </w:ins>
            <w:ins w:id="1141" w:author="Richard Bradbury (2025-05-15)" w:date="2025-05-15T18:39:00Z" w16du:dateUtc="2025-05-15T17:39:00Z">
              <w:r w:rsidR="00D30583">
                <w:t> </w:t>
              </w:r>
            </w:ins>
            <w:ins w:id="1142" w:author="Cloud, Jason" w:date="2025-05-10T11:57:00Z" w16du:dateUtc="2025-05-10T18:57:00Z">
              <w:r>
                <w:t>[67].</w:t>
              </w:r>
            </w:ins>
          </w:p>
        </w:tc>
      </w:tr>
    </w:tbl>
    <w:p w14:paraId="1C347A16" w14:textId="77777777" w:rsidR="001E213E" w:rsidRDefault="001E213E" w:rsidP="001E213E">
      <w:pPr>
        <w:rPr>
          <w:ins w:id="1143" w:author="Cloud, Jason" w:date="2025-05-10T11:57:00Z" w16du:dateUtc="2025-05-10T18:57:00Z"/>
        </w:rPr>
      </w:pPr>
    </w:p>
    <w:p w14:paraId="728166F4" w14:textId="6D8C91DC" w:rsidR="00CE56AD" w:rsidRDefault="00CE56AD" w:rsidP="00CE56AD">
      <w:pPr>
        <w:pStyle w:val="Heading4"/>
        <w:rPr>
          <w:ins w:id="1144" w:author="Cloud, Jason" w:date="2025-05-09T18:47:00Z" w16du:dateUtc="2025-05-10T01:47:00Z"/>
        </w:rPr>
      </w:pPr>
      <w:ins w:id="1145" w:author="Cloud, Jason" w:date="2025-05-09T17:59:00Z" w16du:dateUtc="2025-05-10T00:59:00Z">
        <w:r>
          <w:t>G.3.2.</w:t>
        </w:r>
      </w:ins>
      <w:ins w:id="1146" w:author="Cloud, Jason" w:date="2025-05-09T18:51:00Z" w16du:dateUtc="2025-05-10T01:51:00Z">
        <w:r w:rsidR="009C0487">
          <w:t>3</w:t>
        </w:r>
      </w:ins>
      <w:ins w:id="1147" w:author="Cloud, Jason" w:date="2025-05-09T17:59:00Z" w16du:dateUtc="2025-05-10T00:59:00Z">
        <w:r>
          <w:tab/>
          <w:t>CMMF bitstream</w:t>
        </w:r>
      </w:ins>
      <w:ins w:id="1148" w:author="Cloud, Jason" w:date="2025-05-09T18:10:00Z" w16du:dateUtc="2025-05-10T01:10:00Z">
        <w:r w:rsidR="00873D2D">
          <w:t>/object</w:t>
        </w:r>
      </w:ins>
      <w:ins w:id="1149" w:author="Cloud, Jason" w:date="2025-05-09T17:59:00Z" w16du:dateUtc="2025-05-10T00:59:00Z">
        <w:r>
          <w:t xml:space="preserve"> </w:t>
        </w:r>
      </w:ins>
      <w:ins w:id="1150" w:author="Cloud, Jason" w:date="2025-05-09T18:51:00Z" w16du:dateUtc="2025-05-10T01:51:00Z">
        <w:r w:rsidR="009C0487">
          <w:t>deployment within the 5GMS System</w:t>
        </w:r>
      </w:ins>
    </w:p>
    <w:p w14:paraId="04E7AFEC" w14:textId="77777777" w:rsidR="002E5AE5" w:rsidRDefault="002E5AE5" w:rsidP="002E5AE5">
      <w:pPr>
        <w:rPr>
          <w:ins w:id="1151" w:author="Cloud, Jason" w:date="2025-05-09T18:47:00Z" w16du:dateUtc="2025-05-10T01:47:00Z"/>
        </w:rPr>
      </w:pPr>
      <w:ins w:id="1152" w:author="Cloud, Jason" w:date="2025-05-09T18:47:00Z" w16du:dateUtc="2025-05-10T01:47:00Z">
        <w:r>
          <w:t>A one-to-many mapping between a media resource (e.g., segment) and the CMMF bitstreams/objects created to deliver that resource shall exist where a 5GMSd Client may fully recover the media resource from:</w:t>
        </w:r>
      </w:ins>
    </w:p>
    <w:p w14:paraId="4754AABB" w14:textId="77777777" w:rsidR="002E5AE5" w:rsidRDefault="002E5AE5" w:rsidP="002E5AE5">
      <w:pPr>
        <w:pStyle w:val="B1"/>
        <w:rPr>
          <w:ins w:id="1153" w:author="Cloud, Jason" w:date="2025-05-09T18:47:00Z" w16du:dateUtc="2025-05-10T01:47:00Z"/>
        </w:rPr>
      </w:pPr>
      <w:ins w:id="1154" w:author="Cloud, Jason" w:date="2025-05-09T18:47:00Z" w16du:dateUtc="2025-05-10T01:47:00Z">
        <w:r>
          <w:t>-</w:t>
        </w:r>
        <w:r>
          <w:tab/>
          <w:t>Any individual CMMF bitstream/object when it is obtained by the 5GMSd Client in its entirety from one service location exposed at reference point M4d, or</w:t>
        </w:r>
      </w:ins>
    </w:p>
    <w:p w14:paraId="1626920A" w14:textId="77777777" w:rsidR="002E5AE5" w:rsidRDefault="002E5AE5" w:rsidP="002E5AE5">
      <w:pPr>
        <w:pStyle w:val="B1"/>
        <w:rPr>
          <w:ins w:id="1155" w:author="Cloud, Jason" w:date="2025-05-09T18:47:00Z" w16du:dateUtc="2025-05-10T01:47:00Z"/>
        </w:rPr>
      </w:pPr>
      <w:ins w:id="1156" w:author="Cloud, Jason" w:date="2025-05-09T18:47:00Z" w16du:dateUtc="2025-05-10T01:47:00Z">
        <w:r>
          <w:t>-</w:t>
        </w:r>
        <w:r>
          <w:tab/>
          <w:t>Some combination of CMMF bitstreams/objects when partial bitstreams/objects are obtained from multiple service locations exposed at reference point M4d.</w:t>
        </w:r>
      </w:ins>
    </w:p>
    <w:p w14:paraId="60BD55C2" w14:textId="74A6540F" w:rsidR="002E5AE5" w:rsidRDefault="002E5AE5" w:rsidP="002E5AE5">
      <w:pPr>
        <w:rPr>
          <w:ins w:id="1157" w:author="Cloud, Jason" w:date="2025-05-09T18:47:00Z" w16du:dateUtc="2025-05-10T01:47:00Z"/>
        </w:rPr>
      </w:pPr>
      <w:ins w:id="1158" w:author="Cloud, Jason" w:date="2025-05-09T18:47:00Z" w16du:dateUtc="2025-05-10T01:47:00Z">
        <w:r>
          <w:t xml:space="preserve">Each individual CMMF bitstream/object containing a media resource shall consist of a unique encoding of the media resource (i.e., representation or version) such that a 5GMSd Client may jointly decode multiple </w:t>
        </w:r>
      </w:ins>
      <w:ins w:id="1159" w:author="Cloud, Jason" w:date="2025-05-10T12:38:00Z" w16du:dateUtc="2025-05-10T19:38:00Z">
        <w:r w:rsidR="002C56A0">
          <w:t xml:space="preserve">partially received </w:t>
        </w:r>
      </w:ins>
      <w:ins w:id="1160" w:author="Cloud, Jason" w:date="2025-05-09T18:47:00Z" w16du:dateUtc="2025-05-10T01:47:00Z">
        <w:r>
          <w:t xml:space="preserve">CMMF bitstreams/objects </w:t>
        </w:r>
      </w:ins>
      <w:ins w:id="1161" w:author="Cloud, Jason" w:date="2025-05-10T12:39:00Z" w16du:dateUtc="2025-05-10T19:39:00Z">
        <w:r w:rsidR="002C56A0">
          <w:t>allowing for the recovery of the</w:t>
        </w:r>
      </w:ins>
      <w:ins w:id="1162" w:author="Cloud, Jason" w:date="2025-05-09T18:47:00Z" w16du:dateUtc="2025-05-10T01:47:00Z">
        <w:r>
          <w:t xml:space="preserve"> media resource in its entirety.</w:t>
        </w:r>
      </w:ins>
    </w:p>
    <w:p w14:paraId="5A8FE24B" w14:textId="63A1376A" w:rsidR="002E5AE5" w:rsidRDefault="002E5AE5" w:rsidP="002E5AE5">
      <w:pPr>
        <w:rPr>
          <w:ins w:id="1163" w:author="Cloud, Jason" w:date="2025-05-10T12:39:00Z" w16du:dateUtc="2025-05-10T19:39:00Z"/>
        </w:rPr>
      </w:pPr>
      <w:ins w:id="1164" w:author="Cloud, Jason" w:date="2025-05-09T18:47:00Z" w16du:dateUtc="2025-05-10T01:47:00Z">
        <w:r>
          <w:t>A one-to-one mapping shall exist between each service location exposed by the 5GMSd</w:t>
        </w:r>
      </w:ins>
      <w:ins w:id="1165" w:author="Richard Bradbury (2025-05-15)" w:date="2025-05-15T19:08:00Z" w16du:dateUtc="2025-05-15T18:08:00Z">
        <w:r w:rsidR="009724B6">
          <w:t> </w:t>
        </w:r>
      </w:ins>
      <w:ins w:id="1166" w:author="Cloud, Jason" w:date="2025-05-09T18:47:00Z" w16du:dateUtc="2025-05-10T01:47:00Z">
        <w:r>
          <w:t>AS at reference point M4d and the CMMF bitstream/object representation/version hosted at that service location.</w:t>
        </w:r>
      </w:ins>
    </w:p>
    <w:p w14:paraId="54130AF3" w14:textId="4CEE51FD" w:rsidR="002E5AE5" w:rsidRDefault="002C56A0" w:rsidP="002E5AE5">
      <w:pPr>
        <w:rPr>
          <w:ins w:id="1167" w:author="Cloud, Jason" w:date="2025-05-12T13:12:00Z" w16du:dateUtc="2025-05-12T20:12:00Z"/>
        </w:rPr>
      </w:pPr>
      <w:commentRangeStart w:id="1168"/>
      <w:ins w:id="1169" w:author="Cloud, Jason" w:date="2025-05-10T12:40:00Z" w16du:dateUtc="2025-05-10T19:40:00Z">
        <w:r>
          <w:t xml:space="preserve">Configuration information required by the 5GMSd Client to configure and stream </w:t>
        </w:r>
      </w:ins>
      <w:ins w:id="1170" w:author="Cloud, Jason" w:date="2025-05-10T12:41:00Z" w16du:dateUtc="2025-05-10T19:41:00Z">
        <w:r>
          <w:t>media using CMMF shall be communicated within the Media Player Entry.</w:t>
        </w:r>
      </w:ins>
      <w:commentRangeEnd w:id="1168"/>
      <w:r w:rsidR="0075470E">
        <w:rPr>
          <w:rStyle w:val="CommentReference"/>
        </w:rPr>
        <w:commentReference w:id="1168"/>
      </w:r>
    </w:p>
    <w:p w14:paraId="153F876C" w14:textId="50B2A8D1" w:rsidR="00594009" w:rsidRDefault="00594009" w:rsidP="00594009">
      <w:pPr>
        <w:pStyle w:val="Heading3"/>
        <w:rPr>
          <w:ins w:id="1171" w:author="Cloud, Jason" w:date="2025-05-12T13:12:00Z" w16du:dateUtc="2025-05-12T20:12:00Z"/>
        </w:rPr>
      </w:pPr>
      <w:ins w:id="1172" w:author="Cloud, Jason" w:date="2025-05-12T13:12:00Z" w16du:dateUtc="2025-05-12T20:12:00Z">
        <w:r>
          <w:lastRenderedPageBreak/>
          <w:t>G.3.3</w:t>
        </w:r>
        <w:r>
          <w:tab/>
        </w:r>
      </w:ins>
      <w:commentRangeStart w:id="1173"/>
      <w:ins w:id="1174" w:author="Cloud, Jason" w:date="2025-05-12T13:13:00Z" w16du:dateUtc="2025-05-12T20:13:00Z">
        <w:r>
          <w:t>Uplink</w:t>
        </w:r>
      </w:ins>
      <w:ins w:id="1175" w:author="Cloud, Jason" w:date="2025-05-12T13:12:00Z" w16du:dateUtc="2025-05-12T20:12:00Z">
        <w:r>
          <w:t xml:space="preserve"> streaming</w:t>
        </w:r>
      </w:ins>
      <w:commentRangeEnd w:id="1173"/>
      <w:r w:rsidR="00972A4C">
        <w:rPr>
          <w:rStyle w:val="CommentReference"/>
          <w:rFonts w:ascii="Times New Roman" w:hAnsi="Times New Roman"/>
        </w:rPr>
        <w:commentReference w:id="1173"/>
      </w:r>
      <w:ins w:id="1176" w:author="Cloud, Jason" w:date="2025-05-12T13:12:00Z" w16du:dateUtc="2025-05-12T20:12:00Z">
        <w:r>
          <w:t xml:space="preserve"> default profile</w:t>
        </w:r>
      </w:ins>
    </w:p>
    <w:p w14:paraId="413B0576" w14:textId="0B3D5EEA" w:rsidR="00594009" w:rsidRDefault="00594009" w:rsidP="00594009">
      <w:pPr>
        <w:pStyle w:val="Heading4"/>
        <w:rPr>
          <w:ins w:id="1177" w:author="Cloud, Jason" w:date="2025-05-12T13:12:00Z" w16du:dateUtc="2025-05-12T20:12:00Z"/>
        </w:rPr>
      </w:pPr>
      <w:ins w:id="1178" w:author="Cloud, Jason" w:date="2025-05-12T13:12:00Z" w16du:dateUtc="2025-05-12T20:12:00Z">
        <w:r>
          <w:t>G.3.</w:t>
        </w:r>
      </w:ins>
      <w:ins w:id="1179" w:author="Cloud, Jason" w:date="2025-05-12T13:13:00Z" w16du:dateUtc="2025-05-12T20:13:00Z">
        <w:r>
          <w:t>3</w:t>
        </w:r>
      </w:ins>
      <w:ins w:id="1180" w:author="Cloud, Jason" w:date="2025-05-12T13:12:00Z" w16du:dateUtc="2025-05-12T20:12:00Z">
        <w:r>
          <w:t>.1</w:t>
        </w:r>
        <w:r>
          <w:tab/>
        </w:r>
      </w:ins>
      <w:ins w:id="1181" w:author="Cloud, Jason" w:date="2025-05-13T00:55:00Z" w16du:dateUtc="2025-05-13T07:55:00Z">
        <w:r w:rsidR="002B168E">
          <w:t>General</w:t>
        </w:r>
      </w:ins>
    </w:p>
    <w:p w14:paraId="104D67CC" w14:textId="0F4ED6D1" w:rsidR="00594009" w:rsidRDefault="00594009" w:rsidP="00594009">
      <w:pPr>
        <w:rPr>
          <w:ins w:id="1182" w:author="Cloud, Jason" w:date="2025-05-12T13:12:00Z" w16du:dateUtc="2025-05-12T20:12:00Z"/>
        </w:rPr>
      </w:pPr>
      <w:ins w:id="1183" w:author="Cloud, Jason" w:date="2025-05-12T13:12:00Z" w16du:dateUtc="2025-05-12T20:12:00Z">
        <w:r>
          <w:t xml:space="preserve">This profile defines the required capabilities and configurations </w:t>
        </w:r>
        <w:commentRangeStart w:id="1184"/>
        <w:r>
          <w:t xml:space="preserve">for Content Preparation, Content </w:t>
        </w:r>
      </w:ins>
      <w:ins w:id="1185" w:author="Cloud, Jason" w:date="2025-05-12T13:13:00Z" w16du:dateUtc="2025-05-12T20:13:00Z">
        <w:r>
          <w:t>Publishing</w:t>
        </w:r>
      </w:ins>
      <w:ins w:id="1186" w:author="Cloud, Jason" w:date="2025-05-12T13:12:00Z" w16du:dateUtc="2025-05-12T20:12:00Z">
        <w:r>
          <w:t>, and 5GMS</w:t>
        </w:r>
      </w:ins>
      <w:ins w:id="1187" w:author="Cloud, Jason" w:date="2025-05-12T13:13:00Z" w16du:dateUtc="2025-05-12T20:13:00Z">
        <w:r>
          <w:t>u</w:t>
        </w:r>
      </w:ins>
      <w:ins w:id="1188" w:author="Cloud, Jason" w:date="2025-05-12T13:12:00Z" w16du:dateUtc="2025-05-12T20:12:00Z">
        <w:r>
          <w:t xml:space="preserve"> Client functionalities </w:t>
        </w:r>
        <w:commentRangeStart w:id="1189"/>
        <w:r>
          <w:t>as defined in clause</w:t>
        </w:r>
      </w:ins>
      <w:ins w:id="1190" w:author="Richard Bradbury (2025-05-15)" w:date="2025-05-15T18:51:00Z" w16du:dateUtc="2025-05-15T17:51:00Z">
        <w:r w:rsidR="0075470E">
          <w:t> </w:t>
        </w:r>
      </w:ins>
      <w:ins w:id="1191" w:author="Cloud, Jason" w:date="2025-05-12T13:12:00Z" w16du:dateUtc="2025-05-12T20:12:00Z">
        <w:r>
          <w:t>4.</w:t>
        </w:r>
      </w:ins>
      <w:ins w:id="1192" w:author="Cloud, Jason" w:date="2025-05-12T13:13:00Z" w16du:dateUtc="2025-05-12T20:13:00Z">
        <w:r>
          <w:t>3</w:t>
        </w:r>
      </w:ins>
      <w:ins w:id="1193" w:author="Cloud, Jason" w:date="2025-05-12T13:12:00Z" w16du:dateUtc="2025-05-12T20:12:00Z">
        <w:r>
          <w:t>.1 of TS</w:t>
        </w:r>
      </w:ins>
      <w:ins w:id="1194" w:author="Richard Bradbury (2025-05-15)" w:date="2025-05-15T18:51:00Z" w16du:dateUtc="2025-05-15T17:51:00Z">
        <w:r w:rsidR="0075470E">
          <w:t> </w:t>
        </w:r>
      </w:ins>
      <w:ins w:id="1195" w:author="Cloud, Jason" w:date="2025-05-12T13:12:00Z" w16du:dateUtc="2025-05-12T20:12:00Z">
        <w:r>
          <w:t>26.501</w:t>
        </w:r>
      </w:ins>
      <w:ins w:id="1196" w:author="Richard Bradbury (2025-05-15)" w:date="2025-05-15T18:51:00Z" w16du:dateUtc="2025-05-15T17:51:00Z">
        <w:r w:rsidR="0075470E">
          <w:t> </w:t>
        </w:r>
      </w:ins>
      <w:ins w:id="1197" w:author="Cloud, Jason" w:date="2025-05-12T13:12:00Z" w16du:dateUtc="2025-05-12T20:12:00Z">
        <w:r>
          <w:t>[2]</w:t>
        </w:r>
      </w:ins>
      <w:commentRangeEnd w:id="1189"/>
      <w:r w:rsidR="0075470E">
        <w:rPr>
          <w:rStyle w:val="CommentReference"/>
        </w:rPr>
        <w:commentReference w:id="1189"/>
      </w:r>
      <w:ins w:id="1198" w:author="Cloud, Jason" w:date="2025-05-12T13:12:00Z" w16du:dateUtc="2025-05-12T20:12:00Z">
        <w:r>
          <w:t xml:space="preserve"> to enable CMMF multi-source delivery for segmented media within the 5GMS System</w:t>
        </w:r>
      </w:ins>
      <w:commentRangeEnd w:id="1184"/>
      <w:r w:rsidR="00972A4C">
        <w:rPr>
          <w:rStyle w:val="CommentReference"/>
        </w:rPr>
        <w:commentReference w:id="1184"/>
      </w:r>
      <w:ins w:id="1199" w:author="Cloud, Jason" w:date="2025-05-12T13:12:00Z" w16du:dateUtc="2025-05-12T20:12:00Z">
        <w:r>
          <w:t>.</w:t>
        </w:r>
      </w:ins>
    </w:p>
    <w:p w14:paraId="0493AE1E" w14:textId="2BBE3F72" w:rsidR="00594009" w:rsidRDefault="00594009" w:rsidP="00594009">
      <w:pPr>
        <w:rPr>
          <w:ins w:id="1200" w:author="Cloud, Jason" w:date="2025-05-12T13:12:00Z" w16du:dateUtc="2025-05-12T20:12:00Z"/>
        </w:rPr>
      </w:pPr>
      <w:ins w:id="1201" w:author="Cloud, Jason" w:date="2025-05-12T13:12:00Z" w16du:dateUtc="2025-05-12T20:12:00Z">
        <w:r>
          <w:t xml:space="preserve">The </w:t>
        </w:r>
      </w:ins>
      <w:ins w:id="1202" w:author="Cloud, Jason" w:date="2025-05-12T13:14:00Z" w16du:dateUtc="2025-05-12T20:14:00Z">
        <w:r>
          <w:t>uplink</w:t>
        </w:r>
      </w:ins>
      <w:ins w:id="1203" w:author="Cloud, Jason" w:date="2025-05-12T13:12:00Z" w16du:dateUtc="2025-05-12T20:12:00Z">
        <w:r>
          <w:t xml:space="preserve"> streaming default profile shall have a CMMF </w:t>
        </w:r>
        <w:proofErr w:type="spellStart"/>
        <w:r w:rsidRPr="00250D5E">
          <w:rPr>
            <w:rStyle w:val="URLchar"/>
          </w:rPr>
          <w:t>profile_type</w:t>
        </w:r>
        <w:proofErr w:type="spellEnd"/>
        <w:r>
          <w:t xml:space="preserve"> (see clause</w:t>
        </w:r>
      </w:ins>
      <w:ins w:id="1204" w:author="Richard Bradbury (2025-05-15)" w:date="2025-05-15T18:52:00Z" w16du:dateUtc="2025-05-15T17:52:00Z">
        <w:r w:rsidR="0075470E">
          <w:t> </w:t>
        </w:r>
      </w:ins>
      <w:ins w:id="1205" w:author="Cloud, Jason" w:date="2025-05-12T13:12:00Z" w16du:dateUtc="2025-05-12T20:12:00Z">
        <w:r>
          <w:t>6.1.4.11 of ETSI TS</w:t>
        </w:r>
      </w:ins>
      <w:ins w:id="1206" w:author="Richard Bradbury (2025-05-15)" w:date="2025-05-15T18:52:00Z" w16du:dateUtc="2025-05-15T17:52:00Z">
        <w:r w:rsidR="0075470E">
          <w:t> </w:t>
        </w:r>
      </w:ins>
      <w:ins w:id="1207" w:author="Cloud, Jason" w:date="2025-05-12T13:12:00Z" w16du:dateUtc="2025-05-12T20:12:00Z">
        <w:r>
          <w:t>103</w:t>
        </w:r>
      </w:ins>
      <w:ins w:id="1208" w:author="Richard Bradbury (2025-05-15)" w:date="2025-05-15T18:52:00Z" w16du:dateUtc="2025-05-15T17:52:00Z">
        <w:r w:rsidR="0075470E">
          <w:t> </w:t>
        </w:r>
      </w:ins>
      <w:ins w:id="1209" w:author="Cloud, Jason" w:date="2025-05-12T13:12:00Z" w16du:dateUtc="2025-05-12T20:12:00Z">
        <w:r>
          <w:t>973</w:t>
        </w:r>
      </w:ins>
      <w:ins w:id="1210" w:author="Richard Bradbury (2025-05-15)" w:date="2025-05-15T18:52:00Z" w16du:dateUtc="2025-05-15T17:52:00Z">
        <w:r w:rsidR="0075470E">
          <w:t> </w:t>
        </w:r>
      </w:ins>
      <w:ins w:id="1211" w:author="Cloud, Jason" w:date="2025-05-12T13:12:00Z" w16du:dateUtc="2025-05-12T20:12:00Z">
        <w:r>
          <w:t xml:space="preserve">[67]) of </w:t>
        </w:r>
        <w:commentRangeStart w:id="1212"/>
        <w:r w:rsidRPr="00250D5E">
          <w:rPr>
            <w:rStyle w:val="URLchar"/>
          </w:rPr>
          <w:t>3</w:t>
        </w:r>
        <w:proofErr w:type="gramStart"/>
        <w:r w:rsidRPr="00250D5E">
          <w:rPr>
            <w:rStyle w:val="URLchar"/>
          </w:rPr>
          <w:t>gpp.5gms</w:t>
        </w:r>
      </w:ins>
      <w:ins w:id="1213" w:author="Cloud, Jason" w:date="2025-05-12T13:14:00Z" w16du:dateUtc="2025-05-12T20:14:00Z">
        <w:r>
          <w:rPr>
            <w:rStyle w:val="URLchar"/>
          </w:rPr>
          <w:t>u</w:t>
        </w:r>
      </w:ins>
      <w:ins w:id="1214" w:author="Cloud, Jason" w:date="2025-05-12T13:12:00Z" w16du:dateUtc="2025-05-12T20:12:00Z">
        <w:r w:rsidRPr="00250D5E">
          <w:rPr>
            <w:rStyle w:val="URLchar"/>
          </w:rPr>
          <w:t>.a</w:t>
        </w:r>
      </w:ins>
      <w:commentRangeEnd w:id="1212"/>
      <w:proofErr w:type="gramEnd"/>
      <w:r w:rsidR="00972A4C">
        <w:rPr>
          <w:rStyle w:val="CommentReference"/>
        </w:rPr>
        <w:commentReference w:id="1212"/>
      </w:r>
      <w:ins w:id="1215" w:author="Cloud, Jason" w:date="2025-05-12T13:12:00Z" w16du:dateUtc="2025-05-12T20:12:00Z">
        <w:r w:rsidRPr="00E84506">
          <w:t xml:space="preserve"> </w:t>
        </w:r>
        <w:r>
          <w:t xml:space="preserve">where this value is a </w:t>
        </w:r>
      </w:ins>
      <w:ins w:id="1216" w:author="Richard Bradbury (2025-05-15)" w:date="2025-05-15T18:52:00Z" w16du:dateUtc="2025-05-15T17:52:00Z">
        <w:r w:rsidR="0075470E">
          <w:t xml:space="preserve">string encoding using </w:t>
        </w:r>
      </w:ins>
      <w:ins w:id="1217" w:author="Cloud, Jason" w:date="2025-05-12T13:12:00Z" w16du:dateUtc="2025-05-12T20:12:00Z">
        <w:r>
          <w:t>UTF-8</w:t>
        </w:r>
      </w:ins>
      <w:ins w:id="1218" w:author="Richard Bradbury (2025-05-15)" w:date="2025-05-15T18:52:00Z" w16du:dateUtc="2025-05-15T17:52:00Z">
        <w:r w:rsidR="0075470E">
          <w:t> </w:t>
        </w:r>
      </w:ins>
      <w:ins w:id="1219" w:author="Cloud, Jason" w:date="2025-05-12T13:12:00Z" w16du:dateUtc="2025-05-12T20:12:00Z">
        <w:r>
          <w:t>[69]</w:t>
        </w:r>
        <w:del w:id="1220" w:author="Richard Bradbury (2025-05-15)" w:date="2025-05-15T18:52:00Z" w16du:dateUtc="2025-05-15T17:52:00Z">
          <w:r w:rsidDel="0075470E">
            <w:delText xml:space="preserve"> encoded string</w:delText>
          </w:r>
        </w:del>
        <w:r>
          <w:t>.</w:t>
        </w:r>
      </w:ins>
    </w:p>
    <w:p w14:paraId="308B606F" w14:textId="54DFE856" w:rsidR="00594009" w:rsidRDefault="00594009" w:rsidP="00594009">
      <w:pPr>
        <w:pStyle w:val="Heading4"/>
        <w:rPr>
          <w:ins w:id="1221" w:author="Cloud, Jason" w:date="2025-05-12T13:12:00Z" w16du:dateUtc="2025-05-12T20:12:00Z"/>
        </w:rPr>
      </w:pPr>
      <w:ins w:id="1222" w:author="Cloud, Jason" w:date="2025-05-12T13:12:00Z" w16du:dateUtc="2025-05-12T20:12:00Z">
        <w:r>
          <w:t>G.3.</w:t>
        </w:r>
      </w:ins>
      <w:ins w:id="1223" w:author="Cloud, Jason" w:date="2025-05-12T13:14:00Z" w16du:dateUtc="2025-05-12T20:14:00Z">
        <w:r>
          <w:t>3</w:t>
        </w:r>
      </w:ins>
      <w:ins w:id="1224" w:author="Cloud, Jason" w:date="2025-05-12T13:12:00Z" w16du:dateUtc="2025-05-12T20:12:00Z">
        <w:r>
          <w:t>.2</w:t>
        </w:r>
        <w:r>
          <w:tab/>
          <w:t>CMMF bitstream/object construction</w:t>
        </w:r>
      </w:ins>
    </w:p>
    <w:p w14:paraId="6DFF4A41" w14:textId="4CD9B82C" w:rsidR="00594009" w:rsidRPr="006776C6" w:rsidRDefault="00594009" w:rsidP="00594009">
      <w:pPr>
        <w:pStyle w:val="Heading5"/>
        <w:rPr>
          <w:ins w:id="1225" w:author="Cloud, Jason" w:date="2025-05-12T13:12:00Z" w16du:dateUtc="2025-05-12T20:12:00Z"/>
        </w:rPr>
      </w:pPr>
      <w:ins w:id="1226" w:author="Cloud, Jason" w:date="2025-05-12T13:12:00Z" w16du:dateUtc="2025-05-12T20:12:00Z">
        <w:r>
          <w:t>G.3.</w:t>
        </w:r>
      </w:ins>
      <w:ins w:id="1227" w:author="Cloud, Jason" w:date="2025-05-12T13:14:00Z" w16du:dateUtc="2025-05-12T20:14:00Z">
        <w:r>
          <w:t>3</w:t>
        </w:r>
      </w:ins>
      <w:ins w:id="1228" w:author="Cloud, Jason" w:date="2025-05-12T13:12:00Z" w16du:dateUtc="2025-05-12T20:12:00Z">
        <w:r>
          <w:t>.2.1</w:t>
        </w:r>
        <w:r>
          <w:tab/>
          <w:t>General</w:t>
        </w:r>
      </w:ins>
    </w:p>
    <w:p w14:paraId="75D087D6" w14:textId="2E502D6F" w:rsidR="00594009" w:rsidRDefault="00594009" w:rsidP="00594009">
      <w:pPr>
        <w:rPr>
          <w:ins w:id="1229" w:author="Cloud, Jason" w:date="2025-05-12T13:12:00Z" w16du:dateUtc="2025-05-12T20:12:00Z"/>
        </w:rPr>
      </w:pPr>
      <w:ins w:id="1230" w:author="Cloud, Jason" w:date="2025-05-12T13:12:00Z" w16du:dateUtc="2025-05-12T20:12:00Z">
        <w:r>
          <w:t xml:space="preserve">A single media resource (e.g., segment) is first prepared for encoding and encapsulation within a CMMF bitstream/object. Each media resource is treated as a single block for the purposes of encoding it using a supported CMMF code type. The media segment is first partitioned into </w:t>
        </w:r>
        <w:proofErr w:type="spellStart"/>
        <w:r w:rsidRPr="00EF1075">
          <w:rPr>
            <w:rStyle w:val="URLchar"/>
          </w:rPr>
          <w:t>block_num_symbols</w:t>
        </w:r>
        <w:proofErr w:type="spellEnd"/>
        <w:r>
          <w:t xml:space="preserve"> equal-sized source symbols and then encoded using a supported CMMF code type generating at least </w:t>
        </w:r>
        <w:proofErr w:type="spellStart"/>
        <w:r w:rsidRPr="00EF1075">
          <w:rPr>
            <w:rStyle w:val="URLchar"/>
          </w:rPr>
          <w:t>block_num_symbols</w:t>
        </w:r>
        <w:proofErr w:type="spellEnd"/>
        <w:r>
          <w:t xml:space="preserve"> coded symbols. Each coded </w:t>
        </w:r>
      </w:ins>
      <w:ins w:id="1231" w:author="Cloud, Jason" w:date="2025-05-13T11:39:00Z" w16du:dateUtc="2025-05-13T18:39:00Z">
        <w:r w:rsidR="0036079C">
          <w:t>symbol</w:t>
        </w:r>
      </w:ins>
      <w:ins w:id="1232" w:author="Cloud, Jason" w:date="2025-05-12T13:12:00Z" w16du:dateUtc="2025-05-12T20:12:00Z">
        <w:r>
          <w:t xml:space="preserve"> is packaged within an individual CMMF packet </w:t>
        </w:r>
        <w:proofErr w:type="spellStart"/>
        <w:r>
          <w:t>subatom</w:t>
        </w:r>
        <w:proofErr w:type="spellEnd"/>
        <w:r>
          <w:t>.</w:t>
        </w:r>
      </w:ins>
    </w:p>
    <w:p w14:paraId="5BF8100E" w14:textId="7B602B71" w:rsidR="00594009" w:rsidRDefault="00594009" w:rsidP="00594009">
      <w:pPr>
        <w:rPr>
          <w:ins w:id="1233" w:author="Cloud, Jason" w:date="2025-05-12T13:12:00Z" w16du:dateUtc="2025-05-12T20:12:00Z"/>
        </w:rPr>
      </w:pPr>
      <w:ins w:id="1234" w:author="Cloud, Jason" w:date="2025-05-12T13:12:00Z" w16du:dateUtc="2025-05-12T20:12:00Z">
        <w:r>
          <w:t xml:space="preserve">CMMF bitstreams/objects shall be constructed using the CMMF </w:t>
        </w:r>
        <w:proofErr w:type="spellStart"/>
        <w:r>
          <w:t>subatoms</w:t>
        </w:r>
        <w:proofErr w:type="spellEnd"/>
        <w:r>
          <w:t xml:space="preserve"> and structures as specified in ETSI TS</w:t>
        </w:r>
      </w:ins>
      <w:ins w:id="1235" w:author="Richard Bradbury (2025-05-15)" w:date="2025-05-15T18:58:00Z" w16du:dateUtc="2025-05-15T17:58:00Z">
        <w:r w:rsidR="00972A4C">
          <w:t> </w:t>
        </w:r>
      </w:ins>
      <w:ins w:id="1236" w:author="Cloud, Jason" w:date="2025-05-12T13:12:00Z" w16du:dateUtc="2025-05-12T20:12:00Z">
        <w:r>
          <w:t>103</w:t>
        </w:r>
      </w:ins>
      <w:ins w:id="1237" w:author="Richard Bradbury (2025-05-15)" w:date="2025-05-15T18:58:00Z" w16du:dateUtc="2025-05-15T17:58:00Z">
        <w:r w:rsidR="00972A4C">
          <w:t> </w:t>
        </w:r>
      </w:ins>
      <w:ins w:id="1238" w:author="Cloud, Jason" w:date="2025-05-12T13:12:00Z" w16du:dateUtc="2025-05-12T20:12:00Z">
        <w:r>
          <w:t>973</w:t>
        </w:r>
      </w:ins>
      <w:ins w:id="1239" w:author="Richard Bradbury (2025-05-15)" w:date="2025-05-15T18:58:00Z" w16du:dateUtc="2025-05-15T17:58:00Z">
        <w:r w:rsidR="00972A4C">
          <w:t> </w:t>
        </w:r>
      </w:ins>
      <w:ins w:id="1240" w:author="Cloud, Jason" w:date="2025-05-12T13:12:00Z" w16du:dateUtc="2025-05-12T20:12:00Z">
        <w:r>
          <w:t>[67] and as shown in figure</w:t>
        </w:r>
      </w:ins>
      <w:ins w:id="1241" w:author="Richard Bradbury (2025-05-15)" w:date="2025-05-15T18:58:00Z" w16du:dateUtc="2025-05-15T17:58:00Z">
        <w:r w:rsidR="00972A4C">
          <w:t> </w:t>
        </w:r>
      </w:ins>
      <w:ins w:id="1242" w:author="Cloud, Jason" w:date="2025-05-12T13:12:00Z" w16du:dateUtc="2025-05-12T20:12:00Z">
        <w:r>
          <w:t>G.3.</w:t>
        </w:r>
      </w:ins>
      <w:ins w:id="1243" w:author="Cloud, Jason" w:date="2025-05-12T13:34:00Z" w16du:dateUtc="2025-05-12T20:34:00Z">
        <w:r w:rsidR="00A14DCC">
          <w:t>3</w:t>
        </w:r>
      </w:ins>
      <w:ins w:id="1244" w:author="Cloud, Jason" w:date="2025-05-12T13:12:00Z" w16du:dateUtc="2025-05-12T20:12:00Z">
        <w:r>
          <w:t>.2.1-1. Each CMMF bitstream/object shall begin with the CMMF synchronization (</w:t>
        </w:r>
        <w:proofErr w:type="gramStart"/>
        <w:r w:rsidRPr="00250D5E">
          <w:rPr>
            <w:rStyle w:val="URLchar"/>
          </w:rPr>
          <w:t>sync(</w:t>
        </w:r>
        <w:proofErr w:type="gramEnd"/>
        <w:r w:rsidRPr="00250D5E">
          <w:rPr>
            <w:rStyle w:val="URLchar"/>
          </w:rPr>
          <w:t>)</w:t>
        </w:r>
        <w:r>
          <w:t xml:space="preserve">) structure, followed by a bitstream header </w:t>
        </w:r>
        <w:proofErr w:type="spellStart"/>
        <w:r>
          <w:t>subatom</w:t>
        </w:r>
        <w:proofErr w:type="spellEnd"/>
        <w:r>
          <w:t xml:space="preserve"> containing the </w:t>
        </w:r>
        <w:proofErr w:type="spellStart"/>
        <w:r w:rsidRPr="006776C6">
          <w:rPr>
            <w:rStyle w:val="URLchar"/>
          </w:rPr>
          <w:t>bitstream_</w:t>
        </w:r>
        <w:proofErr w:type="gramStart"/>
        <w:r w:rsidRPr="006776C6">
          <w:rPr>
            <w:rStyle w:val="URLchar"/>
          </w:rPr>
          <w:t>header</w:t>
        </w:r>
        <w:proofErr w:type="spellEnd"/>
        <w:r w:rsidRPr="006776C6">
          <w:rPr>
            <w:rStyle w:val="URLchar"/>
          </w:rPr>
          <w:t>(</w:t>
        </w:r>
        <w:proofErr w:type="gramEnd"/>
        <w:r w:rsidRPr="006776C6">
          <w:rPr>
            <w:rStyle w:val="URLchar"/>
          </w:rPr>
          <w:t>)</w:t>
        </w:r>
        <w:r>
          <w:t xml:space="preserve"> structure, one block header </w:t>
        </w:r>
        <w:proofErr w:type="spellStart"/>
        <w:r>
          <w:t>subatom</w:t>
        </w:r>
        <w:proofErr w:type="spellEnd"/>
        <w:r>
          <w:t xml:space="preserve"> containing the </w:t>
        </w:r>
        <w:proofErr w:type="spellStart"/>
        <w:r w:rsidRPr="006776C6">
          <w:rPr>
            <w:rStyle w:val="URLchar"/>
          </w:rPr>
          <w:t>block_</w:t>
        </w:r>
        <w:proofErr w:type="gramStart"/>
        <w:r w:rsidRPr="006776C6">
          <w:rPr>
            <w:rStyle w:val="URLchar"/>
          </w:rPr>
          <w:t>header</w:t>
        </w:r>
        <w:proofErr w:type="spellEnd"/>
        <w:r w:rsidRPr="006776C6">
          <w:rPr>
            <w:rStyle w:val="URLchar"/>
          </w:rPr>
          <w:t>(</w:t>
        </w:r>
        <w:proofErr w:type="gramEnd"/>
        <w:r w:rsidRPr="006776C6">
          <w:rPr>
            <w:rStyle w:val="URLchar"/>
          </w:rPr>
          <w:t>)</w:t>
        </w:r>
        <w:r>
          <w:t xml:space="preserve"> structure, and </w:t>
        </w:r>
        <w:r w:rsidRPr="00972A4C">
          <w:rPr>
            <w:i/>
            <w:iCs/>
          </w:rPr>
          <w:t>n</w:t>
        </w:r>
      </w:ins>
      <w:ins w:id="1245" w:author="Richard Bradbury (2025-05-15)" w:date="2025-05-15T18:58:00Z" w16du:dateUtc="2025-05-15T17:58:00Z">
        <w:r w:rsidR="00972A4C" w:rsidRPr="00972A4C">
          <w:t> </w:t>
        </w:r>
        <w:r w:rsidR="00972A4C">
          <w:rPr>
            <w:i/>
            <w:iCs/>
          </w:rPr>
          <w:t>− </w:t>
        </w:r>
      </w:ins>
      <w:ins w:id="1246" w:author="Cloud, Jason" w:date="2025-05-12T13:12:00Z" w16du:dateUtc="2025-05-12T20:12:00Z">
        <w:r>
          <w:t xml:space="preserve">2 greater than or equal to </w:t>
        </w:r>
        <w:proofErr w:type="spellStart"/>
        <w:r w:rsidRPr="00EF1075">
          <w:rPr>
            <w:rStyle w:val="URLchar"/>
          </w:rPr>
          <w:t>block_num_symbols</w:t>
        </w:r>
        <w:proofErr w:type="spellEnd"/>
        <w:r>
          <w:t xml:space="preserve"> packet </w:t>
        </w:r>
        <w:proofErr w:type="spellStart"/>
        <w:r>
          <w:t>subatoms</w:t>
        </w:r>
        <w:proofErr w:type="spellEnd"/>
        <w:r>
          <w:t xml:space="preserve"> each containing the </w:t>
        </w:r>
        <w:proofErr w:type="gramStart"/>
        <w:r w:rsidRPr="006776C6">
          <w:rPr>
            <w:rStyle w:val="URLchar"/>
          </w:rPr>
          <w:t>packet(</w:t>
        </w:r>
        <w:proofErr w:type="gramEnd"/>
        <w:r w:rsidRPr="006776C6">
          <w:rPr>
            <w:rStyle w:val="URLchar"/>
          </w:rPr>
          <w:t>)</w:t>
        </w:r>
        <w:r>
          <w:t xml:space="preserve"> structure. </w:t>
        </w:r>
      </w:ins>
    </w:p>
    <w:p w14:paraId="568CD7E7" w14:textId="77777777" w:rsidR="00594009" w:rsidRDefault="00594009" w:rsidP="00594009">
      <w:pPr>
        <w:jc w:val="center"/>
        <w:rPr>
          <w:ins w:id="1247" w:author="Cloud, Jason" w:date="2025-05-12T13:12:00Z" w16du:dateUtc="2025-05-12T20:12:00Z"/>
        </w:rPr>
      </w:pPr>
      <w:ins w:id="1248" w:author="Cloud, Jason" w:date="2025-05-12T13:12:00Z" w16du:dateUtc="2025-05-12T20:12:00Z">
        <w:r>
          <w:rPr>
            <w:noProof/>
          </w:rPr>
          <w:drawing>
            <wp:inline distT="0" distB="0" distL="0" distR="0" wp14:anchorId="1084B99F" wp14:editId="65B56136">
              <wp:extent cx="1900800" cy="4669200"/>
              <wp:effectExtent l="0" t="0" r="4445" b="0"/>
              <wp:docPr id="858224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22432" name="Picture 2"/>
                      <pic:cNvPicPr/>
                    </pic:nvPicPr>
                    <pic:blipFill>
                      <a:blip r:embed="rId20"/>
                      <a:stretch>
                        <a:fillRect/>
                      </a:stretch>
                    </pic:blipFill>
                    <pic:spPr>
                      <a:xfrm>
                        <a:off x="0" y="0"/>
                        <a:ext cx="1900800" cy="4669200"/>
                      </a:xfrm>
                      <a:prstGeom prst="rect">
                        <a:avLst/>
                      </a:prstGeom>
                    </pic:spPr>
                  </pic:pic>
                </a:graphicData>
              </a:graphic>
            </wp:inline>
          </w:drawing>
        </w:r>
      </w:ins>
    </w:p>
    <w:p w14:paraId="7443AB8E" w14:textId="7945D1A7" w:rsidR="00594009" w:rsidRDefault="00594009" w:rsidP="00594009">
      <w:pPr>
        <w:pStyle w:val="TF"/>
        <w:rPr>
          <w:ins w:id="1249" w:author="Cloud, Jason" w:date="2025-05-12T13:12:00Z" w16du:dateUtc="2025-05-12T20:12:00Z"/>
        </w:rPr>
      </w:pPr>
      <w:ins w:id="1250" w:author="Cloud, Jason" w:date="2025-05-12T13:12:00Z" w16du:dateUtc="2025-05-12T20:12:00Z">
        <w:r>
          <w:t>Figure G.3.</w:t>
        </w:r>
      </w:ins>
      <w:ins w:id="1251" w:author="Cloud, Jason" w:date="2025-05-12T13:14:00Z" w16du:dateUtc="2025-05-12T20:14:00Z">
        <w:r>
          <w:t>3</w:t>
        </w:r>
      </w:ins>
      <w:ins w:id="1252" w:author="Cloud, Jason" w:date="2025-05-12T13:12:00Z" w16du:dateUtc="2025-05-12T20:12:00Z">
        <w:r>
          <w:t xml:space="preserve">.2.1-1: CMMF bitstream/object construction for the 5GMS </w:t>
        </w:r>
      </w:ins>
      <w:ins w:id="1253" w:author="Cloud, Jason" w:date="2025-05-12T13:15:00Z" w16du:dateUtc="2025-05-12T20:15:00Z">
        <w:r>
          <w:t>uplink</w:t>
        </w:r>
      </w:ins>
      <w:ins w:id="1254" w:author="Cloud, Jason" w:date="2025-05-12T13:12:00Z" w16du:dateUtc="2025-05-12T20:12:00Z">
        <w:r>
          <w:t xml:space="preserve"> streaming default profile </w:t>
        </w:r>
        <w:r w:rsidRPr="00594009">
          <w:rPr>
            <w:rStyle w:val="URLchar"/>
          </w:rPr>
          <w:t>3</w:t>
        </w:r>
        <w:proofErr w:type="gramStart"/>
        <w:r w:rsidRPr="00594009">
          <w:rPr>
            <w:rStyle w:val="URLchar"/>
          </w:rPr>
          <w:t>gpp.5gms</w:t>
        </w:r>
      </w:ins>
      <w:ins w:id="1255" w:author="Cloud, Jason" w:date="2025-05-12T13:15:00Z" w16du:dateUtc="2025-05-12T20:15:00Z">
        <w:r>
          <w:rPr>
            <w:rStyle w:val="URLchar"/>
          </w:rPr>
          <w:t>u</w:t>
        </w:r>
      </w:ins>
      <w:ins w:id="1256" w:author="Cloud, Jason" w:date="2025-05-12T13:12:00Z" w16du:dateUtc="2025-05-12T20:12:00Z">
        <w:r w:rsidRPr="00594009">
          <w:rPr>
            <w:rStyle w:val="URLchar"/>
          </w:rPr>
          <w:t>.a</w:t>
        </w:r>
        <w:proofErr w:type="gramEnd"/>
      </w:ins>
    </w:p>
    <w:p w14:paraId="63196357" w14:textId="1978D429" w:rsidR="00594009" w:rsidRDefault="00594009" w:rsidP="00594009">
      <w:pPr>
        <w:rPr>
          <w:ins w:id="1257" w:author="Cloud, Jason" w:date="2025-05-12T13:12:00Z" w16du:dateUtc="2025-05-12T20:12:00Z"/>
        </w:rPr>
      </w:pPr>
      <w:commentRangeStart w:id="1258"/>
      <w:ins w:id="1259" w:author="Cloud, Jason" w:date="2025-05-12T13:12:00Z" w16du:dateUtc="2025-05-12T20:12:00Z">
        <w:r>
          <w:lastRenderedPageBreak/>
          <w:t xml:space="preserve">The CMMF profile </w:t>
        </w:r>
        <w:r w:rsidRPr="00250D5E">
          <w:rPr>
            <w:rStyle w:val="URLchar"/>
          </w:rPr>
          <w:t>3</w:t>
        </w:r>
        <w:proofErr w:type="gramStart"/>
        <w:r w:rsidRPr="00250D5E">
          <w:rPr>
            <w:rStyle w:val="URLchar"/>
          </w:rPr>
          <w:t>gpp.5gms</w:t>
        </w:r>
      </w:ins>
      <w:ins w:id="1260" w:author="Cloud, Jason" w:date="2025-05-12T13:15:00Z" w16du:dateUtc="2025-05-12T20:15:00Z">
        <w:r>
          <w:rPr>
            <w:rStyle w:val="URLchar"/>
          </w:rPr>
          <w:t>u</w:t>
        </w:r>
      </w:ins>
      <w:ins w:id="1261" w:author="Cloud, Jason" w:date="2025-05-12T13:12:00Z" w16du:dateUtc="2025-05-12T20:12:00Z">
        <w:r w:rsidRPr="00250D5E">
          <w:rPr>
            <w:rStyle w:val="URLchar"/>
          </w:rPr>
          <w:t>.a</w:t>
        </w:r>
        <w:proofErr w:type="gramEnd"/>
        <w:r>
          <w:rPr>
            <w:rStyle w:val="URLchar"/>
          </w:rPr>
          <w:t xml:space="preserve"> </w:t>
        </w:r>
        <w:r>
          <w:t xml:space="preserve">shall be accompanied by the following </w:t>
        </w:r>
        <w:proofErr w:type="spellStart"/>
        <w:r w:rsidRPr="00250D5E">
          <w:rPr>
            <w:rStyle w:val="URLchar"/>
          </w:rPr>
          <w:t>profile_description</w:t>
        </w:r>
        <w:proofErr w:type="spellEnd"/>
        <w:r>
          <w:t>:</w:t>
        </w:r>
      </w:ins>
    </w:p>
    <w:p w14:paraId="6004EB14" w14:textId="77777777" w:rsidR="00594009" w:rsidRDefault="00594009" w:rsidP="00594009">
      <w:pPr>
        <w:pStyle w:val="EditorsNote"/>
        <w:rPr>
          <w:ins w:id="1262" w:author="Cloud, Jason" w:date="2025-05-12T13:12:00Z" w16du:dateUtc="2025-05-12T20:12:00Z"/>
        </w:rPr>
      </w:pPr>
      <w:ins w:id="1263" w:author="Cloud, Jason" w:date="2025-05-12T13:12:00Z" w16du:dateUtc="2025-05-12T20:12:00Z">
        <w:r>
          <w:t xml:space="preserve">Editor’s Note: If necessary, this will be defined </w:t>
        </w:r>
        <w:proofErr w:type="gramStart"/>
        <w:r>
          <w:t>at a later date</w:t>
        </w:r>
        <w:proofErr w:type="gramEnd"/>
        <w:r>
          <w:t>.</w:t>
        </w:r>
      </w:ins>
      <w:commentRangeEnd w:id="1258"/>
      <w:r w:rsidR="00972A4C">
        <w:rPr>
          <w:rStyle w:val="CommentReference"/>
          <w:color w:val="auto"/>
        </w:rPr>
        <w:commentReference w:id="1258"/>
      </w:r>
    </w:p>
    <w:p w14:paraId="37BB3C60" w14:textId="76D22D58" w:rsidR="00594009" w:rsidRDefault="00594009" w:rsidP="00594009">
      <w:pPr>
        <w:pStyle w:val="Heading5"/>
        <w:rPr>
          <w:ins w:id="1264" w:author="Cloud, Jason" w:date="2025-05-12T13:12:00Z" w16du:dateUtc="2025-05-12T20:12:00Z"/>
        </w:rPr>
      </w:pPr>
      <w:ins w:id="1265" w:author="Cloud, Jason" w:date="2025-05-12T13:12:00Z" w16du:dateUtc="2025-05-12T20:12:00Z">
        <w:r>
          <w:t>G.3.</w:t>
        </w:r>
      </w:ins>
      <w:ins w:id="1266" w:author="Cloud, Jason" w:date="2025-05-12T13:15:00Z" w16du:dateUtc="2025-05-12T20:15:00Z">
        <w:r>
          <w:t>3</w:t>
        </w:r>
      </w:ins>
      <w:ins w:id="1267" w:author="Cloud, Jason" w:date="2025-05-12T13:12:00Z" w16du:dateUtc="2025-05-12T20:12:00Z">
        <w:r>
          <w:t>.2.2</w:t>
        </w:r>
        <w:r>
          <w:tab/>
          <w:t xml:space="preserve">CMMF </w:t>
        </w:r>
        <w:proofErr w:type="spellStart"/>
        <w:r w:rsidRPr="006776C6">
          <w:rPr>
            <w:rStyle w:val="URLchar"/>
          </w:rPr>
          <w:t>code_type</w:t>
        </w:r>
        <w:proofErr w:type="spellEnd"/>
        <w:r>
          <w:t xml:space="preserve"> parameters</w:t>
        </w:r>
      </w:ins>
    </w:p>
    <w:p w14:paraId="25080E1C" w14:textId="0499A3B2" w:rsidR="00594009" w:rsidRDefault="00594009" w:rsidP="00CD5491">
      <w:pPr>
        <w:keepNext/>
        <w:rPr>
          <w:ins w:id="1268" w:author="Cloud, Jason" w:date="2025-05-12T13:12:00Z" w16du:dateUtc="2025-05-12T20:12:00Z"/>
        </w:rPr>
      </w:pPr>
      <w:ins w:id="1269" w:author="Cloud, Jason" w:date="2025-05-12T13:12:00Z" w16du:dateUtc="2025-05-12T20:12:00Z">
        <w:r>
          <w:t xml:space="preserve">The use of various parameters within the construction of a CMMF bitstream/object depends on the type of CMMF </w:t>
        </w:r>
        <w:proofErr w:type="spellStart"/>
        <w:r w:rsidRPr="00F93489">
          <w:rPr>
            <w:rStyle w:val="URLchar"/>
          </w:rPr>
          <w:t>code_type</w:t>
        </w:r>
        <w:proofErr w:type="spellEnd"/>
        <w:r>
          <w:t xml:space="preserve"> used. Requirements for the construction of the CMMF bitstream/object based on the </w:t>
        </w:r>
        <w:proofErr w:type="spellStart"/>
        <w:r w:rsidRPr="00C45980">
          <w:rPr>
            <w:rStyle w:val="URLchar"/>
          </w:rPr>
          <w:t>code_type</w:t>
        </w:r>
        <w:proofErr w:type="spellEnd"/>
        <w:r>
          <w:t xml:space="preserve"> in use are defined in table</w:t>
        </w:r>
      </w:ins>
      <w:ins w:id="1270" w:author="Richard Bradbury (2025-05-15)" w:date="2025-05-15T18:59:00Z" w16du:dateUtc="2025-05-15T17:59:00Z">
        <w:r w:rsidR="00CD5491">
          <w:t> </w:t>
        </w:r>
      </w:ins>
      <w:ins w:id="1271" w:author="Cloud, Jason" w:date="2025-05-12T13:12:00Z" w16du:dateUtc="2025-05-12T20:12:00Z">
        <w:r>
          <w:t>G.3.</w:t>
        </w:r>
      </w:ins>
      <w:ins w:id="1272" w:author="Cloud, Jason" w:date="2025-05-12T13:15:00Z" w16du:dateUtc="2025-05-12T20:15:00Z">
        <w:r>
          <w:t>3</w:t>
        </w:r>
      </w:ins>
      <w:ins w:id="1273" w:author="Cloud, Jason" w:date="2025-05-12T13:12:00Z" w16du:dateUtc="2025-05-12T20:12:00Z">
        <w:r>
          <w:t xml:space="preserve">.2.2-1 for </w:t>
        </w:r>
        <w:proofErr w:type="spellStart"/>
        <w:r w:rsidRPr="00C45980">
          <w:rPr>
            <w:rStyle w:val="URLchar"/>
          </w:rPr>
          <w:t>code_type</w:t>
        </w:r>
        <w:proofErr w:type="spellEnd"/>
        <w:r w:rsidRPr="00CD5491">
          <w:t xml:space="preserve"> 0</w:t>
        </w:r>
        <w:r>
          <w:t xml:space="preserve"> and table</w:t>
        </w:r>
      </w:ins>
      <w:ins w:id="1274" w:author="Richard Bradbury (2025-05-15)" w:date="2025-05-15T18:59:00Z" w16du:dateUtc="2025-05-15T17:59:00Z">
        <w:r w:rsidR="00CD5491">
          <w:t> </w:t>
        </w:r>
      </w:ins>
      <w:ins w:id="1275" w:author="Cloud, Jason" w:date="2025-05-12T13:12:00Z" w16du:dateUtc="2025-05-12T20:12:00Z">
        <w:r>
          <w:t>G.3.</w:t>
        </w:r>
      </w:ins>
      <w:ins w:id="1276" w:author="Cloud, Jason" w:date="2025-05-12T13:15:00Z" w16du:dateUtc="2025-05-12T20:15:00Z">
        <w:r>
          <w:t>3</w:t>
        </w:r>
      </w:ins>
      <w:ins w:id="1277" w:author="Cloud, Jason" w:date="2025-05-12T13:12:00Z" w16du:dateUtc="2025-05-12T20:12:00Z">
        <w:r>
          <w:t xml:space="preserve">.2.2-2 for </w:t>
        </w:r>
        <w:proofErr w:type="spellStart"/>
        <w:r w:rsidRPr="00C45980">
          <w:rPr>
            <w:rStyle w:val="URLchar"/>
          </w:rPr>
          <w:t>code_type</w:t>
        </w:r>
        <w:proofErr w:type="spellEnd"/>
        <w:r w:rsidRPr="00CD5491">
          <w:t xml:space="preserve"> 1</w:t>
        </w:r>
        <w:r>
          <w:t>.</w:t>
        </w:r>
      </w:ins>
    </w:p>
    <w:p w14:paraId="41121CD7" w14:textId="4950C59E" w:rsidR="00594009" w:rsidRDefault="00594009" w:rsidP="00594009">
      <w:pPr>
        <w:pStyle w:val="TH"/>
        <w:rPr>
          <w:ins w:id="1278" w:author="Cloud, Jason" w:date="2025-05-12T13:12:00Z" w16du:dateUtc="2025-05-12T20:12:00Z"/>
        </w:rPr>
      </w:pPr>
      <w:ins w:id="1279" w:author="Cloud, Jason" w:date="2025-05-12T13:12:00Z" w16du:dateUtc="2025-05-12T20:12:00Z">
        <w:r>
          <w:t>Table G.3.</w:t>
        </w:r>
      </w:ins>
      <w:ins w:id="1280" w:author="Cloud, Jason" w:date="2025-05-12T13:15:00Z" w16du:dateUtc="2025-05-12T20:15:00Z">
        <w:r>
          <w:t>3</w:t>
        </w:r>
      </w:ins>
      <w:ins w:id="1281" w:author="Cloud, Jason" w:date="2025-05-12T13:12:00Z" w16du:dateUtc="2025-05-12T20:12:00Z">
        <w:r>
          <w:t xml:space="preserve">.2.2-1: CMMF </w:t>
        </w:r>
        <w:proofErr w:type="spellStart"/>
        <w:r>
          <w:rPr>
            <w:rStyle w:val="URLchar"/>
          </w:rPr>
          <w:t>code_type</w:t>
        </w:r>
        <w:proofErr w:type="spellEnd"/>
        <w:r>
          <w:rPr>
            <w:rStyle w:val="URLchar"/>
          </w:rPr>
          <w:t xml:space="preserve"> 0</w:t>
        </w:r>
        <w:r>
          <w:t xml:space="preserve"> property values for CMMF profile </w:t>
        </w:r>
        <w:r w:rsidRPr="00F71B74">
          <w:rPr>
            <w:rStyle w:val="URLchar"/>
          </w:rPr>
          <w:t>3</w:t>
        </w:r>
        <w:proofErr w:type="gramStart"/>
        <w:r w:rsidRPr="00F71B74">
          <w:rPr>
            <w:rStyle w:val="URLchar"/>
          </w:rPr>
          <w:t>gpp.5gms</w:t>
        </w:r>
      </w:ins>
      <w:ins w:id="1282" w:author="Cloud, Jason" w:date="2025-05-12T13:15:00Z" w16du:dateUtc="2025-05-12T20:15:00Z">
        <w:r>
          <w:rPr>
            <w:rStyle w:val="URLchar"/>
          </w:rPr>
          <w:t>u</w:t>
        </w:r>
      </w:ins>
      <w:ins w:id="1283"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2161"/>
        <w:gridCol w:w="2784"/>
        <w:gridCol w:w="2396"/>
        <w:gridCol w:w="2288"/>
      </w:tblGrid>
      <w:tr w:rsidR="00594009" w14:paraId="49999D3D" w14:textId="77777777" w:rsidTr="001007F1">
        <w:trPr>
          <w:ins w:id="1284" w:author="Cloud, Jason" w:date="2025-05-12T13:12:00Z"/>
        </w:trPr>
        <w:tc>
          <w:tcPr>
            <w:tcW w:w="2161" w:type="dxa"/>
            <w:shd w:val="clear" w:color="auto" w:fill="BFBFBF" w:themeFill="background1" w:themeFillShade="BF"/>
          </w:tcPr>
          <w:p w14:paraId="6EE947AF" w14:textId="77777777" w:rsidR="00594009" w:rsidRDefault="00594009" w:rsidP="001007F1">
            <w:pPr>
              <w:pStyle w:val="TAH"/>
              <w:rPr>
                <w:ins w:id="1285" w:author="Cloud, Jason" w:date="2025-05-12T13:12:00Z" w16du:dateUtc="2025-05-12T20:12:00Z"/>
              </w:rPr>
            </w:pPr>
            <w:ins w:id="1286" w:author="Cloud, Jason" w:date="2025-05-12T13:12:00Z" w16du:dateUtc="2025-05-12T20:12:00Z">
              <w:r>
                <w:t>CMMF structure</w:t>
              </w:r>
            </w:ins>
          </w:p>
        </w:tc>
        <w:tc>
          <w:tcPr>
            <w:tcW w:w="2784" w:type="dxa"/>
            <w:shd w:val="clear" w:color="auto" w:fill="BFBFBF" w:themeFill="background1" w:themeFillShade="BF"/>
          </w:tcPr>
          <w:p w14:paraId="066FEDC7" w14:textId="77777777" w:rsidR="00594009" w:rsidRDefault="00594009" w:rsidP="001007F1">
            <w:pPr>
              <w:pStyle w:val="TAH"/>
              <w:rPr>
                <w:ins w:id="1287" w:author="Cloud, Jason" w:date="2025-05-12T13:12:00Z" w16du:dateUtc="2025-05-12T20:12:00Z"/>
              </w:rPr>
            </w:pPr>
            <w:ins w:id="1288" w:author="Cloud, Jason" w:date="2025-05-12T13:12:00Z" w16du:dateUtc="2025-05-12T20:12:00Z">
              <w:r>
                <w:t>CMMF property name</w:t>
              </w:r>
            </w:ins>
          </w:p>
        </w:tc>
        <w:tc>
          <w:tcPr>
            <w:tcW w:w="2396" w:type="dxa"/>
            <w:shd w:val="clear" w:color="auto" w:fill="BFBFBF" w:themeFill="background1" w:themeFillShade="BF"/>
          </w:tcPr>
          <w:p w14:paraId="0F019FAC" w14:textId="77777777" w:rsidR="00594009" w:rsidRDefault="00594009" w:rsidP="001007F1">
            <w:pPr>
              <w:pStyle w:val="TAH"/>
              <w:rPr>
                <w:ins w:id="1289" w:author="Cloud, Jason" w:date="2025-05-12T13:12:00Z" w16du:dateUtc="2025-05-12T20:12:00Z"/>
              </w:rPr>
            </w:pPr>
            <w:ins w:id="1290" w:author="Cloud, Jason" w:date="2025-05-12T13:12:00Z" w16du:dateUtc="2025-05-12T20:12:00Z">
              <w:r>
                <w:t>Value</w:t>
              </w:r>
            </w:ins>
          </w:p>
        </w:tc>
        <w:tc>
          <w:tcPr>
            <w:tcW w:w="2288" w:type="dxa"/>
            <w:shd w:val="clear" w:color="auto" w:fill="BFBFBF" w:themeFill="background1" w:themeFillShade="BF"/>
          </w:tcPr>
          <w:p w14:paraId="4C573BB0" w14:textId="77777777" w:rsidR="00594009" w:rsidRDefault="00594009" w:rsidP="001007F1">
            <w:pPr>
              <w:pStyle w:val="TAH"/>
              <w:rPr>
                <w:ins w:id="1291" w:author="Cloud, Jason" w:date="2025-05-12T13:12:00Z" w16du:dateUtc="2025-05-12T20:12:00Z"/>
              </w:rPr>
            </w:pPr>
            <w:ins w:id="1292" w:author="Cloud, Jason" w:date="2025-05-12T13:12:00Z" w16du:dateUtc="2025-05-12T20:12:00Z">
              <w:r>
                <w:t>Bit field encoding</w:t>
              </w:r>
            </w:ins>
          </w:p>
        </w:tc>
      </w:tr>
      <w:tr w:rsidR="00594009" w14:paraId="094D19A6" w14:textId="77777777" w:rsidTr="001007F1">
        <w:trPr>
          <w:ins w:id="1293" w:author="Cloud, Jason" w:date="2025-05-12T13:12:00Z"/>
        </w:trPr>
        <w:tc>
          <w:tcPr>
            <w:tcW w:w="2161" w:type="dxa"/>
          </w:tcPr>
          <w:p w14:paraId="2531FFE2" w14:textId="77777777" w:rsidR="00594009" w:rsidRPr="00E71940" w:rsidRDefault="00594009" w:rsidP="001007F1">
            <w:pPr>
              <w:pStyle w:val="TAL"/>
              <w:rPr>
                <w:ins w:id="1294" w:author="Cloud, Jason" w:date="2025-05-12T13:12:00Z" w16du:dateUtc="2025-05-12T20:12:00Z"/>
                <w:rStyle w:val="URLchar"/>
              </w:rPr>
            </w:pPr>
            <w:proofErr w:type="spellStart"/>
            <w:ins w:id="1295" w:author="Cloud, Jason" w:date="2025-05-12T13:12:00Z" w16du:dateUtc="2025-05-12T20:12:00Z">
              <w:r w:rsidRPr="00E71940">
                <w:rPr>
                  <w:rStyle w:val="URLchar"/>
                </w:rPr>
                <w:t>bitstream_</w:t>
              </w:r>
              <w:proofErr w:type="gramStart"/>
              <w:r w:rsidRPr="00E71940">
                <w:rPr>
                  <w:rStyle w:val="URLchar"/>
                </w:rPr>
                <w:t>header</w:t>
              </w:r>
              <w:proofErr w:type="spellEnd"/>
              <w:r w:rsidRPr="00E71940">
                <w:rPr>
                  <w:rStyle w:val="URLchar"/>
                </w:rPr>
                <w:t>(</w:t>
              </w:r>
              <w:proofErr w:type="gramEnd"/>
              <w:r w:rsidRPr="00E71940">
                <w:rPr>
                  <w:rStyle w:val="URLchar"/>
                </w:rPr>
                <w:t>)</w:t>
              </w:r>
            </w:ins>
          </w:p>
        </w:tc>
        <w:tc>
          <w:tcPr>
            <w:tcW w:w="2784" w:type="dxa"/>
          </w:tcPr>
          <w:p w14:paraId="0A3248F6" w14:textId="77777777" w:rsidR="00594009" w:rsidRPr="00E71940" w:rsidRDefault="00594009" w:rsidP="001007F1">
            <w:pPr>
              <w:pStyle w:val="TAL"/>
              <w:rPr>
                <w:ins w:id="1296" w:author="Cloud, Jason" w:date="2025-05-12T13:12:00Z" w16du:dateUtc="2025-05-12T20:12:00Z"/>
                <w:rStyle w:val="URLchar"/>
              </w:rPr>
            </w:pPr>
            <w:proofErr w:type="spellStart"/>
            <w:ins w:id="1297" w:author="Cloud, Jason" w:date="2025-05-12T13:12:00Z" w16du:dateUtc="2025-05-12T20:12:00Z">
              <w:r w:rsidRPr="00E71940">
                <w:rPr>
                  <w:rStyle w:val="URLchar"/>
                </w:rPr>
                <w:t>code_type</w:t>
              </w:r>
              <w:proofErr w:type="spellEnd"/>
            </w:ins>
          </w:p>
        </w:tc>
        <w:tc>
          <w:tcPr>
            <w:tcW w:w="2396" w:type="dxa"/>
          </w:tcPr>
          <w:p w14:paraId="4625C043" w14:textId="77777777" w:rsidR="00594009" w:rsidRPr="00CD5491" w:rsidRDefault="00594009" w:rsidP="001007F1">
            <w:pPr>
              <w:pStyle w:val="TAL"/>
              <w:jc w:val="center"/>
              <w:rPr>
                <w:ins w:id="1298" w:author="Cloud, Jason" w:date="2025-05-12T13:12:00Z" w16du:dateUtc="2025-05-12T20:12:00Z"/>
              </w:rPr>
            </w:pPr>
            <w:ins w:id="1299" w:author="Cloud, Jason" w:date="2025-05-12T13:12:00Z" w16du:dateUtc="2025-05-12T20:12:00Z">
              <w:r w:rsidRPr="00CD5491">
                <w:t>0</w:t>
              </w:r>
            </w:ins>
          </w:p>
        </w:tc>
        <w:tc>
          <w:tcPr>
            <w:tcW w:w="2288" w:type="dxa"/>
          </w:tcPr>
          <w:p w14:paraId="314D9B57" w14:textId="77777777" w:rsidR="00594009" w:rsidRDefault="00594009" w:rsidP="001007F1">
            <w:pPr>
              <w:pStyle w:val="TAL"/>
              <w:jc w:val="center"/>
              <w:rPr>
                <w:ins w:id="1300" w:author="Cloud, Jason" w:date="2025-05-12T13:12:00Z" w16du:dateUtc="2025-05-12T20:12:00Z"/>
              </w:rPr>
            </w:pPr>
            <w:proofErr w:type="gramStart"/>
            <w:ins w:id="1301" w:author="Cloud, Jason" w:date="2025-05-12T13:12:00Z" w16du:dateUtc="2025-05-12T20:12:00Z">
              <w:r>
                <w:t>u(</w:t>
              </w:r>
              <w:proofErr w:type="gramEnd"/>
              <w:r>
                <w:t>4)</w:t>
              </w:r>
            </w:ins>
          </w:p>
        </w:tc>
      </w:tr>
      <w:tr w:rsidR="00594009" w14:paraId="4A22DE83" w14:textId="77777777" w:rsidTr="001007F1">
        <w:trPr>
          <w:ins w:id="1302" w:author="Cloud, Jason" w:date="2025-05-12T13:12:00Z"/>
        </w:trPr>
        <w:tc>
          <w:tcPr>
            <w:tcW w:w="2161" w:type="dxa"/>
            <w:vMerge w:val="restart"/>
          </w:tcPr>
          <w:p w14:paraId="6DDD9BE4" w14:textId="77777777" w:rsidR="00594009" w:rsidRPr="00E71940" w:rsidRDefault="00594009" w:rsidP="001007F1">
            <w:pPr>
              <w:pStyle w:val="TAL"/>
              <w:rPr>
                <w:ins w:id="1303" w:author="Cloud, Jason" w:date="2025-05-12T13:12:00Z" w16du:dateUtc="2025-05-12T20:12:00Z"/>
                <w:rStyle w:val="URLchar"/>
              </w:rPr>
            </w:pPr>
            <w:proofErr w:type="spellStart"/>
            <w:ins w:id="1304" w:author="Cloud, Jason" w:date="2025-05-12T13:12:00Z" w16du:dateUtc="2025-05-12T20:12:00Z">
              <w:r w:rsidRPr="00E71940">
                <w:rPr>
                  <w:rStyle w:val="URLchar"/>
                </w:rPr>
                <w:t>packet_</w:t>
              </w:r>
              <w:proofErr w:type="gramStart"/>
              <w:r w:rsidRPr="00E71940">
                <w:rPr>
                  <w:rStyle w:val="URLchar"/>
                </w:rPr>
                <w:t>header</w:t>
              </w:r>
              <w:proofErr w:type="spellEnd"/>
              <w:r w:rsidRPr="00E71940">
                <w:rPr>
                  <w:rStyle w:val="URLchar"/>
                </w:rPr>
                <w:t>(</w:t>
              </w:r>
              <w:proofErr w:type="gramEnd"/>
              <w:r w:rsidRPr="00E71940">
                <w:rPr>
                  <w:rStyle w:val="URLchar"/>
                </w:rPr>
                <w:t>)</w:t>
              </w:r>
            </w:ins>
          </w:p>
        </w:tc>
        <w:tc>
          <w:tcPr>
            <w:tcW w:w="2784" w:type="dxa"/>
          </w:tcPr>
          <w:p w14:paraId="69B26892" w14:textId="77777777" w:rsidR="00594009" w:rsidRPr="00E71940" w:rsidRDefault="00594009" w:rsidP="001007F1">
            <w:pPr>
              <w:pStyle w:val="TAL"/>
              <w:rPr>
                <w:ins w:id="1305" w:author="Cloud, Jason" w:date="2025-05-12T13:12:00Z" w16du:dateUtc="2025-05-12T20:12:00Z"/>
                <w:rStyle w:val="URLchar"/>
              </w:rPr>
            </w:pPr>
            <w:proofErr w:type="spellStart"/>
            <w:ins w:id="1306" w:author="Cloud, Jason" w:date="2025-05-12T13:12:00Z" w16du:dateUtc="2025-05-12T20:12:00Z">
              <w:r w:rsidRPr="00E71940">
                <w:rPr>
                  <w:rStyle w:val="URLchar"/>
                </w:rPr>
                <w:t>packet_mask</w:t>
              </w:r>
              <w:proofErr w:type="spellEnd"/>
              <w:r w:rsidRPr="00CD5491">
                <w:t>: Bit 0</w:t>
              </w:r>
            </w:ins>
          </w:p>
        </w:tc>
        <w:tc>
          <w:tcPr>
            <w:tcW w:w="2396" w:type="dxa"/>
          </w:tcPr>
          <w:p w14:paraId="7C6294B5" w14:textId="77777777" w:rsidR="00594009" w:rsidRPr="00CD5491" w:rsidRDefault="00594009" w:rsidP="001007F1">
            <w:pPr>
              <w:pStyle w:val="TAL"/>
              <w:jc w:val="center"/>
              <w:rPr>
                <w:ins w:id="1307" w:author="Cloud, Jason" w:date="2025-05-12T13:12:00Z" w16du:dateUtc="2025-05-12T20:12:00Z"/>
              </w:rPr>
            </w:pPr>
            <w:ins w:id="1308" w:author="Cloud, Jason" w:date="2025-05-12T13:12:00Z" w16du:dateUtc="2025-05-12T20:12:00Z">
              <w:r w:rsidRPr="00CD5491">
                <w:t>0</w:t>
              </w:r>
            </w:ins>
          </w:p>
        </w:tc>
        <w:tc>
          <w:tcPr>
            <w:tcW w:w="2288" w:type="dxa"/>
          </w:tcPr>
          <w:p w14:paraId="6CEFE4A1" w14:textId="77777777" w:rsidR="00594009" w:rsidRDefault="00594009" w:rsidP="001007F1">
            <w:pPr>
              <w:pStyle w:val="TAL"/>
              <w:jc w:val="center"/>
              <w:rPr>
                <w:ins w:id="1309" w:author="Cloud, Jason" w:date="2025-05-12T13:12:00Z" w16du:dateUtc="2025-05-12T20:12:00Z"/>
              </w:rPr>
            </w:pPr>
            <w:proofErr w:type="gramStart"/>
            <w:ins w:id="1310" w:author="Cloud, Jason" w:date="2025-05-12T13:12:00Z" w16du:dateUtc="2025-05-12T20:12:00Z">
              <w:r>
                <w:t>v(</w:t>
              </w:r>
              <w:proofErr w:type="gramEnd"/>
              <w:r>
                <w:t>1)</w:t>
              </w:r>
            </w:ins>
          </w:p>
        </w:tc>
      </w:tr>
      <w:tr w:rsidR="00594009" w14:paraId="3D1BF3EE" w14:textId="77777777" w:rsidTr="001007F1">
        <w:trPr>
          <w:ins w:id="1311" w:author="Cloud, Jason" w:date="2025-05-12T13:12:00Z"/>
        </w:trPr>
        <w:tc>
          <w:tcPr>
            <w:tcW w:w="2161" w:type="dxa"/>
            <w:vMerge/>
          </w:tcPr>
          <w:p w14:paraId="36BF2254" w14:textId="77777777" w:rsidR="00594009" w:rsidRPr="00E71940" w:rsidRDefault="00594009" w:rsidP="001007F1">
            <w:pPr>
              <w:pStyle w:val="TAL"/>
              <w:rPr>
                <w:ins w:id="1312" w:author="Cloud, Jason" w:date="2025-05-12T13:12:00Z" w16du:dateUtc="2025-05-12T20:12:00Z"/>
                <w:rStyle w:val="URLchar"/>
              </w:rPr>
            </w:pPr>
          </w:p>
        </w:tc>
        <w:tc>
          <w:tcPr>
            <w:tcW w:w="2784" w:type="dxa"/>
          </w:tcPr>
          <w:p w14:paraId="5D94C914" w14:textId="77777777" w:rsidR="00594009" w:rsidRPr="00E71940" w:rsidRDefault="00594009" w:rsidP="001007F1">
            <w:pPr>
              <w:pStyle w:val="TAL"/>
              <w:rPr>
                <w:ins w:id="1313" w:author="Cloud, Jason" w:date="2025-05-12T13:12:00Z" w16du:dateUtc="2025-05-12T20:12:00Z"/>
                <w:rStyle w:val="URLchar"/>
              </w:rPr>
            </w:pPr>
            <w:proofErr w:type="spellStart"/>
            <w:ins w:id="1314" w:author="Cloud, Jason" w:date="2025-05-12T13:12:00Z" w16du:dateUtc="2025-05-12T20:12:00Z">
              <w:r w:rsidRPr="00E71940">
                <w:rPr>
                  <w:rStyle w:val="URLchar"/>
                </w:rPr>
                <w:t>packet_mask</w:t>
              </w:r>
              <w:proofErr w:type="spellEnd"/>
              <w:r w:rsidRPr="00CD5491">
                <w:t>: Bit 4</w:t>
              </w:r>
            </w:ins>
          </w:p>
        </w:tc>
        <w:tc>
          <w:tcPr>
            <w:tcW w:w="2396" w:type="dxa"/>
          </w:tcPr>
          <w:p w14:paraId="2FF2F8EE" w14:textId="77777777" w:rsidR="00594009" w:rsidRPr="00CD5491" w:rsidRDefault="00594009" w:rsidP="001007F1">
            <w:pPr>
              <w:pStyle w:val="TAL"/>
              <w:jc w:val="center"/>
              <w:rPr>
                <w:ins w:id="1315" w:author="Cloud, Jason" w:date="2025-05-12T13:12:00Z" w16du:dateUtc="2025-05-12T20:12:00Z"/>
              </w:rPr>
            </w:pPr>
            <w:ins w:id="1316" w:author="Cloud, Jason" w:date="2025-05-12T13:12:00Z" w16du:dateUtc="2025-05-12T20:12:00Z">
              <w:r w:rsidRPr="00CD5491">
                <w:t>1</w:t>
              </w:r>
            </w:ins>
          </w:p>
        </w:tc>
        <w:tc>
          <w:tcPr>
            <w:tcW w:w="2288" w:type="dxa"/>
          </w:tcPr>
          <w:p w14:paraId="1744952F" w14:textId="77777777" w:rsidR="00594009" w:rsidRDefault="00594009" w:rsidP="001007F1">
            <w:pPr>
              <w:pStyle w:val="TAL"/>
              <w:jc w:val="center"/>
              <w:rPr>
                <w:ins w:id="1317" w:author="Cloud, Jason" w:date="2025-05-12T13:12:00Z" w16du:dateUtc="2025-05-12T20:12:00Z"/>
              </w:rPr>
            </w:pPr>
            <w:proofErr w:type="gramStart"/>
            <w:ins w:id="1318" w:author="Cloud, Jason" w:date="2025-05-12T13:12:00Z" w16du:dateUtc="2025-05-12T20:12:00Z">
              <w:r>
                <w:t>v(</w:t>
              </w:r>
              <w:proofErr w:type="gramEnd"/>
              <w:r>
                <w:t>1)</w:t>
              </w:r>
            </w:ins>
          </w:p>
        </w:tc>
      </w:tr>
      <w:tr w:rsidR="00594009" w14:paraId="0218F6FD" w14:textId="77777777" w:rsidTr="001007F1">
        <w:trPr>
          <w:ins w:id="1319" w:author="Cloud, Jason" w:date="2025-05-12T13:12:00Z"/>
        </w:trPr>
        <w:tc>
          <w:tcPr>
            <w:tcW w:w="2161" w:type="dxa"/>
            <w:vMerge/>
          </w:tcPr>
          <w:p w14:paraId="7469D2B7" w14:textId="77777777" w:rsidR="00594009" w:rsidRPr="00E71940" w:rsidRDefault="00594009" w:rsidP="001007F1">
            <w:pPr>
              <w:pStyle w:val="TAL"/>
              <w:rPr>
                <w:ins w:id="1320" w:author="Cloud, Jason" w:date="2025-05-12T13:12:00Z" w16du:dateUtc="2025-05-12T20:12:00Z"/>
                <w:rStyle w:val="URLchar"/>
              </w:rPr>
            </w:pPr>
          </w:p>
        </w:tc>
        <w:tc>
          <w:tcPr>
            <w:tcW w:w="2784" w:type="dxa"/>
          </w:tcPr>
          <w:p w14:paraId="1AC5ADD8" w14:textId="77777777" w:rsidR="00594009" w:rsidRPr="00E71940" w:rsidRDefault="00594009" w:rsidP="001007F1">
            <w:pPr>
              <w:pStyle w:val="TAL"/>
              <w:rPr>
                <w:ins w:id="1321" w:author="Cloud, Jason" w:date="2025-05-12T13:12:00Z" w16du:dateUtc="2025-05-12T20:12:00Z"/>
                <w:rStyle w:val="URLchar"/>
              </w:rPr>
            </w:pPr>
            <w:proofErr w:type="spellStart"/>
            <w:ins w:id="1322" w:author="Cloud, Jason" w:date="2025-05-12T13:12:00Z" w16du:dateUtc="2025-05-12T20:12:00Z">
              <w:r w:rsidRPr="00E71940">
                <w:rPr>
                  <w:rStyle w:val="URLchar"/>
                </w:rPr>
                <w:t>packet_symbol_index</w:t>
              </w:r>
              <w:proofErr w:type="spellEnd"/>
            </w:ins>
          </w:p>
        </w:tc>
        <w:tc>
          <w:tcPr>
            <w:tcW w:w="2396" w:type="dxa"/>
          </w:tcPr>
          <w:p w14:paraId="2CAAF895" w14:textId="77777777" w:rsidR="00594009" w:rsidRDefault="00594009" w:rsidP="001007F1">
            <w:pPr>
              <w:pStyle w:val="TAL"/>
              <w:jc w:val="center"/>
              <w:rPr>
                <w:ins w:id="1323" w:author="Cloud, Jason" w:date="2025-05-12T13:12:00Z" w16du:dateUtc="2025-05-12T20:12:00Z"/>
              </w:rPr>
            </w:pPr>
            <w:ins w:id="1324" w:author="Cloud, Jason" w:date="2025-05-12T13:12:00Z" w16du:dateUtc="2025-05-12T20:12:00Z">
              <w:r>
                <w:t>Not defined</w:t>
              </w:r>
            </w:ins>
          </w:p>
        </w:tc>
        <w:tc>
          <w:tcPr>
            <w:tcW w:w="2288" w:type="dxa"/>
          </w:tcPr>
          <w:p w14:paraId="360F400D" w14:textId="77777777" w:rsidR="00594009" w:rsidRDefault="00594009" w:rsidP="001007F1">
            <w:pPr>
              <w:pStyle w:val="TAL"/>
              <w:jc w:val="center"/>
              <w:rPr>
                <w:ins w:id="1325" w:author="Cloud, Jason" w:date="2025-05-12T13:12:00Z" w16du:dateUtc="2025-05-12T20:12:00Z"/>
              </w:rPr>
            </w:pPr>
            <w:ins w:id="1326" w:author="Cloud, Jason" w:date="2025-05-12T13:12:00Z" w16du:dateUtc="2025-05-12T20:12:00Z">
              <w:r>
                <w:t>Not defined</w:t>
              </w:r>
            </w:ins>
          </w:p>
        </w:tc>
      </w:tr>
      <w:tr w:rsidR="00594009" w14:paraId="190C0DB3" w14:textId="77777777" w:rsidTr="001007F1">
        <w:trPr>
          <w:ins w:id="1327" w:author="Cloud, Jason" w:date="2025-05-12T13:12:00Z"/>
        </w:trPr>
        <w:tc>
          <w:tcPr>
            <w:tcW w:w="2161" w:type="dxa"/>
            <w:vMerge/>
          </w:tcPr>
          <w:p w14:paraId="12C7E73C" w14:textId="77777777" w:rsidR="00594009" w:rsidRPr="00E71940" w:rsidRDefault="00594009" w:rsidP="001007F1">
            <w:pPr>
              <w:pStyle w:val="TAL"/>
              <w:rPr>
                <w:ins w:id="1328" w:author="Cloud, Jason" w:date="2025-05-12T13:12:00Z" w16du:dateUtc="2025-05-12T20:12:00Z"/>
                <w:rStyle w:val="URLchar"/>
              </w:rPr>
            </w:pPr>
          </w:p>
        </w:tc>
        <w:tc>
          <w:tcPr>
            <w:tcW w:w="2784" w:type="dxa"/>
          </w:tcPr>
          <w:p w14:paraId="19FE996E" w14:textId="77777777" w:rsidR="00594009" w:rsidRPr="00E71940" w:rsidRDefault="00594009" w:rsidP="001007F1">
            <w:pPr>
              <w:pStyle w:val="TAL"/>
              <w:rPr>
                <w:ins w:id="1329" w:author="Cloud, Jason" w:date="2025-05-12T13:12:00Z" w16du:dateUtc="2025-05-12T20:12:00Z"/>
                <w:rStyle w:val="URLchar"/>
              </w:rPr>
            </w:pPr>
            <w:proofErr w:type="spellStart"/>
            <w:ins w:id="1330" w:author="Cloud, Jason" w:date="2025-05-12T13:12:00Z" w16du:dateUtc="2025-05-12T20:12:00Z">
              <w:r w:rsidRPr="00E71940">
                <w:rPr>
                  <w:rStyle w:val="URLchar"/>
                </w:rPr>
                <w:t>coefficient_</w:t>
              </w:r>
              <w:proofErr w:type="gramStart"/>
              <w:r w:rsidRPr="00E71940">
                <w:rPr>
                  <w:rStyle w:val="URLchar"/>
                </w:rPr>
                <w:t>vector</w:t>
              </w:r>
              <w:proofErr w:type="spellEnd"/>
              <w:r w:rsidRPr="00E71940">
                <w:rPr>
                  <w:rStyle w:val="URLchar"/>
                </w:rPr>
                <w:t>(</w:t>
              </w:r>
              <w:proofErr w:type="gramEnd"/>
              <w:r w:rsidRPr="00E71940">
                <w:rPr>
                  <w:rStyle w:val="URLchar"/>
                </w:rPr>
                <w:t>)</w:t>
              </w:r>
            </w:ins>
          </w:p>
        </w:tc>
        <w:tc>
          <w:tcPr>
            <w:tcW w:w="2396" w:type="dxa"/>
          </w:tcPr>
          <w:p w14:paraId="5750D705" w14:textId="523BC86C" w:rsidR="00594009" w:rsidRDefault="00594009" w:rsidP="001007F1">
            <w:pPr>
              <w:pStyle w:val="TAL"/>
              <w:rPr>
                <w:ins w:id="1331" w:author="Cloud, Jason" w:date="2025-05-12T13:12:00Z" w16du:dateUtc="2025-05-12T20:12:00Z"/>
              </w:rPr>
            </w:pPr>
            <w:ins w:id="1332" w:author="Cloud, Jason" w:date="2025-05-12T13:12:00Z" w16du:dateUtc="2025-05-12T20:12:00Z">
              <w:r>
                <w:t>See clause</w:t>
              </w:r>
            </w:ins>
            <w:ins w:id="1333" w:author="Richard Bradbury (2025-05-15)" w:date="2025-05-15T19:00:00Z" w16du:dateUtc="2025-05-15T18:00:00Z">
              <w:r w:rsidR="00CD5491">
                <w:t> </w:t>
              </w:r>
            </w:ins>
            <w:ins w:id="1334" w:author="Cloud, Jason" w:date="2025-05-12T13:12:00Z" w16du:dateUtc="2025-05-12T20:12:00Z">
              <w:r>
                <w:t xml:space="preserve">5.2.17 of ETSI </w:t>
              </w:r>
            </w:ins>
            <w:ins w:id="1335" w:author="Richard Bradbury (2025-05-15)" w:date="2025-05-15T19:00:00Z" w16du:dateUtc="2025-05-15T18:00:00Z">
              <w:r w:rsidR="00CD5491">
                <w:t>TS </w:t>
              </w:r>
            </w:ins>
            <w:ins w:id="1336" w:author="Cloud, Jason" w:date="2025-05-12T13:12:00Z" w16du:dateUtc="2025-05-12T20:12:00Z">
              <w:r>
                <w:t>103</w:t>
              </w:r>
            </w:ins>
            <w:ins w:id="1337" w:author="Richard Bradbury (2025-05-15)" w:date="2025-05-15T19:00:00Z" w16du:dateUtc="2025-05-15T18:00:00Z">
              <w:r w:rsidR="00CD5491">
                <w:t> </w:t>
              </w:r>
            </w:ins>
            <w:ins w:id="1338" w:author="Cloud, Jason" w:date="2025-05-12T13:12:00Z" w16du:dateUtc="2025-05-12T20:12:00Z">
              <w:r>
                <w:t>973</w:t>
              </w:r>
            </w:ins>
            <w:ins w:id="1339" w:author="Richard Bradbury (2025-05-15)" w:date="2025-05-15T19:00:00Z" w16du:dateUtc="2025-05-15T18:00:00Z">
              <w:r w:rsidR="00CD5491">
                <w:t> </w:t>
              </w:r>
            </w:ins>
            <w:ins w:id="1340" w:author="Cloud, Jason" w:date="2025-05-12T13:12:00Z" w16du:dateUtc="2025-05-12T20:12:00Z">
              <w:r>
                <w:t>[67]</w:t>
              </w:r>
            </w:ins>
          </w:p>
        </w:tc>
        <w:tc>
          <w:tcPr>
            <w:tcW w:w="2288" w:type="dxa"/>
          </w:tcPr>
          <w:p w14:paraId="5355AE49" w14:textId="77777777" w:rsidR="00594009" w:rsidRDefault="00594009" w:rsidP="001007F1">
            <w:pPr>
              <w:pStyle w:val="TAL"/>
              <w:jc w:val="center"/>
              <w:rPr>
                <w:ins w:id="1341" w:author="Cloud, Jason" w:date="2025-05-12T13:12:00Z" w16du:dateUtc="2025-05-12T20:12:00Z"/>
              </w:rPr>
            </w:pPr>
            <w:ins w:id="1342" w:author="Cloud, Jason" w:date="2025-05-12T13:12:00Z" w16du:dateUtc="2025-05-12T20:12:00Z">
              <w:r>
                <w:t>u(</w:t>
              </w:r>
              <w:proofErr w:type="spellStart"/>
              <w:r>
                <w:t>block_num_symbols</w:t>
              </w:r>
              <w:proofErr w:type="spellEnd"/>
              <w:r>
                <w:t>)</w:t>
              </w:r>
            </w:ins>
          </w:p>
        </w:tc>
      </w:tr>
      <w:tr w:rsidR="00594009" w14:paraId="1A1E61A6" w14:textId="77777777" w:rsidTr="001007F1">
        <w:trPr>
          <w:ins w:id="1343" w:author="Cloud, Jason" w:date="2025-05-12T13:12:00Z"/>
        </w:trPr>
        <w:tc>
          <w:tcPr>
            <w:tcW w:w="9629" w:type="dxa"/>
            <w:gridSpan w:val="4"/>
          </w:tcPr>
          <w:p w14:paraId="7E764412" w14:textId="113B1EBA" w:rsidR="00594009" w:rsidRDefault="00594009" w:rsidP="00CD5491">
            <w:pPr>
              <w:pStyle w:val="TAN"/>
              <w:rPr>
                <w:ins w:id="1344" w:author="Cloud, Jason" w:date="2025-05-12T13:12:00Z" w16du:dateUtc="2025-05-12T20:12:00Z"/>
              </w:rPr>
            </w:pPr>
            <w:ins w:id="1345" w:author="Cloud, Jason" w:date="2025-05-12T13:12:00Z" w16du:dateUtc="2025-05-12T20:12:00Z">
              <w:r>
                <w:t>NOTE:</w:t>
              </w:r>
            </w:ins>
            <w:ins w:id="1346" w:author="Richard Bradbury (2025-05-15)" w:date="2025-05-15T18:59:00Z" w16du:dateUtc="2025-05-15T17:59:00Z">
              <w:r w:rsidR="00CD5491">
                <w:tab/>
              </w:r>
            </w:ins>
            <w:ins w:id="1347" w:author="Cloud, Jason" w:date="2025-05-12T13:12:00Z" w16du:dateUtc="2025-05-12T20:12:00Z">
              <w:r>
                <w:t>The bit field encoding syntax is described in table</w:t>
              </w:r>
            </w:ins>
            <w:ins w:id="1348" w:author="Richard Bradbury (2025-05-15)" w:date="2025-05-15T19:00:00Z" w16du:dateUtc="2025-05-15T18:00:00Z">
              <w:r w:rsidR="00CD5491">
                <w:t> </w:t>
              </w:r>
            </w:ins>
            <w:ins w:id="1349" w:author="Cloud, Jason" w:date="2025-05-12T13:12:00Z" w16du:dateUtc="2025-05-12T20:12:00Z">
              <w:r>
                <w:t>10 of ETSI TS</w:t>
              </w:r>
            </w:ins>
            <w:ins w:id="1350" w:author="Richard Bradbury (2025-05-15)" w:date="2025-05-15T19:00:00Z" w16du:dateUtc="2025-05-15T18:00:00Z">
              <w:r w:rsidR="00CD5491">
                <w:t> </w:t>
              </w:r>
            </w:ins>
            <w:ins w:id="1351" w:author="Cloud, Jason" w:date="2025-05-12T13:12:00Z" w16du:dateUtc="2025-05-12T20:12:00Z">
              <w:r>
                <w:t>103</w:t>
              </w:r>
            </w:ins>
            <w:ins w:id="1352" w:author="Richard Bradbury (2025-05-15)" w:date="2025-05-15T19:00:00Z" w16du:dateUtc="2025-05-15T18:00:00Z">
              <w:r w:rsidR="00CD5491">
                <w:t> </w:t>
              </w:r>
            </w:ins>
            <w:ins w:id="1353" w:author="Cloud, Jason" w:date="2025-05-12T13:12:00Z" w16du:dateUtc="2025-05-12T20:12:00Z">
              <w:r>
                <w:t>973</w:t>
              </w:r>
            </w:ins>
            <w:ins w:id="1354" w:author="Richard Bradbury (2025-05-15)" w:date="2025-05-15T19:00:00Z" w16du:dateUtc="2025-05-15T18:00:00Z">
              <w:r w:rsidR="00CD5491">
                <w:t> </w:t>
              </w:r>
            </w:ins>
            <w:ins w:id="1355" w:author="Cloud, Jason" w:date="2025-05-12T13:12:00Z" w16du:dateUtc="2025-05-12T20:12:00Z">
              <w:r>
                <w:t>[67].</w:t>
              </w:r>
            </w:ins>
          </w:p>
        </w:tc>
      </w:tr>
    </w:tbl>
    <w:p w14:paraId="1A94E191" w14:textId="6956E54C" w:rsidR="00594009" w:rsidRDefault="00594009" w:rsidP="00CD5491">
      <w:pPr>
        <w:rPr>
          <w:ins w:id="1356" w:author="Cloud, Jason" w:date="2025-05-12T13:12:00Z" w16du:dateUtc="2025-05-12T20:12:00Z"/>
        </w:rPr>
      </w:pPr>
    </w:p>
    <w:p w14:paraId="5C9E3D5C" w14:textId="522FBBD5" w:rsidR="00594009" w:rsidRDefault="00594009" w:rsidP="00594009">
      <w:pPr>
        <w:pStyle w:val="TH"/>
        <w:rPr>
          <w:ins w:id="1357" w:author="Cloud, Jason" w:date="2025-05-12T13:12:00Z" w16du:dateUtc="2025-05-12T20:12:00Z"/>
        </w:rPr>
      </w:pPr>
      <w:ins w:id="1358" w:author="Cloud, Jason" w:date="2025-05-12T13:12:00Z" w16du:dateUtc="2025-05-12T20:12:00Z">
        <w:r>
          <w:t>Table G.3.</w:t>
        </w:r>
      </w:ins>
      <w:ins w:id="1359" w:author="Cloud, Jason" w:date="2025-05-12T13:15:00Z" w16du:dateUtc="2025-05-12T20:15:00Z">
        <w:r>
          <w:t>3</w:t>
        </w:r>
      </w:ins>
      <w:ins w:id="1360" w:author="Cloud, Jason" w:date="2025-05-12T13:12:00Z" w16du:dateUtc="2025-05-12T20:12:00Z">
        <w:r>
          <w:t xml:space="preserve">.2.2-2: CMMF </w:t>
        </w:r>
        <w:proofErr w:type="spellStart"/>
        <w:r>
          <w:rPr>
            <w:rStyle w:val="URLchar"/>
          </w:rPr>
          <w:t>code_type</w:t>
        </w:r>
        <w:proofErr w:type="spellEnd"/>
        <w:r>
          <w:rPr>
            <w:rStyle w:val="URLchar"/>
          </w:rPr>
          <w:t xml:space="preserve"> 1</w:t>
        </w:r>
        <w:r>
          <w:t xml:space="preserve"> property values for CMMF profile </w:t>
        </w:r>
        <w:r w:rsidRPr="00F71B74">
          <w:rPr>
            <w:rStyle w:val="URLchar"/>
          </w:rPr>
          <w:t>3</w:t>
        </w:r>
        <w:proofErr w:type="gramStart"/>
        <w:r w:rsidRPr="00F71B74">
          <w:rPr>
            <w:rStyle w:val="URLchar"/>
          </w:rPr>
          <w:t>gpp.5gms</w:t>
        </w:r>
      </w:ins>
      <w:ins w:id="1361" w:author="Cloud, Jason" w:date="2025-05-12T13:15:00Z" w16du:dateUtc="2025-05-12T20:15:00Z">
        <w:r>
          <w:rPr>
            <w:rStyle w:val="URLchar"/>
          </w:rPr>
          <w:t>u</w:t>
        </w:r>
      </w:ins>
      <w:ins w:id="1362"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2161"/>
        <w:gridCol w:w="2784"/>
        <w:gridCol w:w="2418"/>
        <w:gridCol w:w="2266"/>
      </w:tblGrid>
      <w:tr w:rsidR="00594009" w14:paraId="3810EE3F" w14:textId="77777777" w:rsidTr="001007F1">
        <w:trPr>
          <w:ins w:id="1363" w:author="Cloud, Jason" w:date="2025-05-12T13:12:00Z"/>
        </w:trPr>
        <w:tc>
          <w:tcPr>
            <w:tcW w:w="2161" w:type="dxa"/>
            <w:shd w:val="clear" w:color="auto" w:fill="BFBFBF" w:themeFill="background1" w:themeFillShade="BF"/>
          </w:tcPr>
          <w:p w14:paraId="3DA4C96A" w14:textId="77777777" w:rsidR="00594009" w:rsidRDefault="00594009" w:rsidP="001007F1">
            <w:pPr>
              <w:pStyle w:val="TAH"/>
              <w:rPr>
                <w:ins w:id="1364" w:author="Cloud, Jason" w:date="2025-05-12T13:12:00Z" w16du:dateUtc="2025-05-12T20:12:00Z"/>
              </w:rPr>
            </w:pPr>
            <w:ins w:id="1365" w:author="Cloud, Jason" w:date="2025-05-12T13:12:00Z" w16du:dateUtc="2025-05-12T20:12:00Z">
              <w:r>
                <w:t>CMMF structure</w:t>
              </w:r>
            </w:ins>
          </w:p>
        </w:tc>
        <w:tc>
          <w:tcPr>
            <w:tcW w:w="2784" w:type="dxa"/>
            <w:shd w:val="clear" w:color="auto" w:fill="BFBFBF" w:themeFill="background1" w:themeFillShade="BF"/>
          </w:tcPr>
          <w:p w14:paraId="75CFBCEC" w14:textId="77777777" w:rsidR="00594009" w:rsidRDefault="00594009" w:rsidP="001007F1">
            <w:pPr>
              <w:pStyle w:val="TAH"/>
              <w:rPr>
                <w:ins w:id="1366" w:author="Cloud, Jason" w:date="2025-05-12T13:12:00Z" w16du:dateUtc="2025-05-12T20:12:00Z"/>
              </w:rPr>
            </w:pPr>
            <w:ins w:id="1367" w:author="Cloud, Jason" w:date="2025-05-12T13:12:00Z" w16du:dateUtc="2025-05-12T20:12:00Z">
              <w:r>
                <w:t>CMMF property name</w:t>
              </w:r>
            </w:ins>
          </w:p>
        </w:tc>
        <w:tc>
          <w:tcPr>
            <w:tcW w:w="2418" w:type="dxa"/>
            <w:shd w:val="clear" w:color="auto" w:fill="BFBFBF" w:themeFill="background1" w:themeFillShade="BF"/>
          </w:tcPr>
          <w:p w14:paraId="3D8FACA2" w14:textId="77777777" w:rsidR="00594009" w:rsidRDefault="00594009" w:rsidP="001007F1">
            <w:pPr>
              <w:pStyle w:val="TAH"/>
              <w:rPr>
                <w:ins w:id="1368" w:author="Cloud, Jason" w:date="2025-05-12T13:12:00Z" w16du:dateUtc="2025-05-12T20:12:00Z"/>
              </w:rPr>
            </w:pPr>
            <w:ins w:id="1369" w:author="Cloud, Jason" w:date="2025-05-12T13:12:00Z" w16du:dateUtc="2025-05-12T20:12:00Z">
              <w:r>
                <w:t>Value</w:t>
              </w:r>
            </w:ins>
          </w:p>
        </w:tc>
        <w:tc>
          <w:tcPr>
            <w:tcW w:w="2266" w:type="dxa"/>
            <w:shd w:val="clear" w:color="auto" w:fill="BFBFBF" w:themeFill="background1" w:themeFillShade="BF"/>
          </w:tcPr>
          <w:p w14:paraId="4BDEA947" w14:textId="77777777" w:rsidR="00594009" w:rsidRDefault="00594009" w:rsidP="001007F1">
            <w:pPr>
              <w:pStyle w:val="TAH"/>
              <w:rPr>
                <w:ins w:id="1370" w:author="Cloud, Jason" w:date="2025-05-12T13:12:00Z" w16du:dateUtc="2025-05-12T20:12:00Z"/>
              </w:rPr>
            </w:pPr>
            <w:ins w:id="1371" w:author="Cloud, Jason" w:date="2025-05-12T13:12:00Z" w16du:dateUtc="2025-05-12T20:12:00Z">
              <w:r>
                <w:t>Bit field encoding</w:t>
              </w:r>
            </w:ins>
          </w:p>
        </w:tc>
      </w:tr>
      <w:tr w:rsidR="00594009" w14:paraId="2D733F7C" w14:textId="77777777" w:rsidTr="001007F1">
        <w:trPr>
          <w:ins w:id="1372" w:author="Cloud, Jason" w:date="2025-05-12T13:12:00Z"/>
        </w:trPr>
        <w:tc>
          <w:tcPr>
            <w:tcW w:w="2161" w:type="dxa"/>
          </w:tcPr>
          <w:p w14:paraId="7C90BE79" w14:textId="77777777" w:rsidR="00594009" w:rsidRPr="00C45980" w:rsidRDefault="00594009" w:rsidP="001007F1">
            <w:pPr>
              <w:pStyle w:val="TAL"/>
              <w:rPr>
                <w:ins w:id="1373" w:author="Cloud, Jason" w:date="2025-05-12T13:12:00Z" w16du:dateUtc="2025-05-12T20:12:00Z"/>
                <w:rStyle w:val="URLchar"/>
              </w:rPr>
            </w:pPr>
            <w:proofErr w:type="spellStart"/>
            <w:ins w:id="1374" w:author="Cloud, Jason" w:date="2025-05-12T13:12:00Z" w16du:dateUtc="2025-05-12T20:12:00Z">
              <w:r w:rsidRPr="00C45980">
                <w:rPr>
                  <w:rStyle w:val="URLchar"/>
                </w:rPr>
                <w:t>bitstream_</w:t>
              </w:r>
              <w:proofErr w:type="gramStart"/>
              <w:r w:rsidRPr="00C45980">
                <w:rPr>
                  <w:rStyle w:val="URLchar"/>
                </w:rPr>
                <w:t>header</w:t>
              </w:r>
              <w:proofErr w:type="spellEnd"/>
              <w:r w:rsidRPr="00C45980">
                <w:rPr>
                  <w:rStyle w:val="URLchar"/>
                </w:rPr>
                <w:t>(</w:t>
              </w:r>
              <w:proofErr w:type="gramEnd"/>
              <w:r w:rsidRPr="00C45980">
                <w:rPr>
                  <w:rStyle w:val="URLchar"/>
                </w:rPr>
                <w:t>)</w:t>
              </w:r>
            </w:ins>
          </w:p>
        </w:tc>
        <w:tc>
          <w:tcPr>
            <w:tcW w:w="2784" w:type="dxa"/>
          </w:tcPr>
          <w:p w14:paraId="57E8351F" w14:textId="77777777" w:rsidR="00594009" w:rsidRPr="00C45980" w:rsidRDefault="00594009" w:rsidP="001007F1">
            <w:pPr>
              <w:pStyle w:val="TAL"/>
              <w:rPr>
                <w:ins w:id="1375" w:author="Cloud, Jason" w:date="2025-05-12T13:12:00Z" w16du:dateUtc="2025-05-12T20:12:00Z"/>
                <w:rStyle w:val="URLchar"/>
              </w:rPr>
            </w:pPr>
            <w:proofErr w:type="spellStart"/>
            <w:ins w:id="1376" w:author="Cloud, Jason" w:date="2025-05-12T13:12:00Z" w16du:dateUtc="2025-05-12T20:12:00Z">
              <w:r w:rsidRPr="00C45980">
                <w:rPr>
                  <w:rStyle w:val="URLchar"/>
                </w:rPr>
                <w:t>code_type</w:t>
              </w:r>
              <w:proofErr w:type="spellEnd"/>
            </w:ins>
          </w:p>
        </w:tc>
        <w:tc>
          <w:tcPr>
            <w:tcW w:w="2418" w:type="dxa"/>
          </w:tcPr>
          <w:p w14:paraId="024AC832" w14:textId="77777777" w:rsidR="00594009" w:rsidRPr="00CD5491" w:rsidRDefault="00594009" w:rsidP="001007F1">
            <w:pPr>
              <w:pStyle w:val="TAL"/>
              <w:jc w:val="center"/>
              <w:rPr>
                <w:ins w:id="1377" w:author="Cloud, Jason" w:date="2025-05-12T13:12:00Z" w16du:dateUtc="2025-05-12T20:12:00Z"/>
              </w:rPr>
            </w:pPr>
            <w:ins w:id="1378" w:author="Cloud, Jason" w:date="2025-05-12T13:12:00Z" w16du:dateUtc="2025-05-12T20:12:00Z">
              <w:r w:rsidRPr="00CD5491">
                <w:t>1</w:t>
              </w:r>
            </w:ins>
          </w:p>
        </w:tc>
        <w:tc>
          <w:tcPr>
            <w:tcW w:w="2266" w:type="dxa"/>
          </w:tcPr>
          <w:p w14:paraId="09EEE927" w14:textId="77777777" w:rsidR="00594009" w:rsidRPr="00C45980" w:rsidRDefault="00594009" w:rsidP="001007F1">
            <w:pPr>
              <w:pStyle w:val="TAL"/>
              <w:jc w:val="center"/>
              <w:rPr>
                <w:ins w:id="1379" w:author="Cloud, Jason" w:date="2025-05-12T13:12:00Z" w16du:dateUtc="2025-05-12T20:12:00Z"/>
              </w:rPr>
            </w:pPr>
            <w:proofErr w:type="gramStart"/>
            <w:ins w:id="1380" w:author="Cloud, Jason" w:date="2025-05-12T13:12:00Z" w16du:dateUtc="2025-05-12T20:12:00Z">
              <w:r w:rsidRPr="00C45980">
                <w:t>u(</w:t>
              </w:r>
              <w:proofErr w:type="gramEnd"/>
              <w:r w:rsidRPr="00C45980">
                <w:t>4)</w:t>
              </w:r>
            </w:ins>
          </w:p>
        </w:tc>
      </w:tr>
      <w:tr w:rsidR="00594009" w14:paraId="1691D391" w14:textId="77777777" w:rsidTr="001007F1">
        <w:trPr>
          <w:ins w:id="1381" w:author="Cloud, Jason" w:date="2025-05-12T13:12:00Z"/>
        </w:trPr>
        <w:tc>
          <w:tcPr>
            <w:tcW w:w="2161" w:type="dxa"/>
            <w:vMerge w:val="restart"/>
          </w:tcPr>
          <w:p w14:paraId="39573900" w14:textId="77777777" w:rsidR="00594009" w:rsidRPr="00C45980" w:rsidRDefault="00594009" w:rsidP="001007F1">
            <w:pPr>
              <w:pStyle w:val="TAL"/>
              <w:rPr>
                <w:ins w:id="1382" w:author="Cloud, Jason" w:date="2025-05-12T13:12:00Z" w16du:dateUtc="2025-05-12T20:12:00Z"/>
                <w:rStyle w:val="URLchar"/>
              </w:rPr>
            </w:pPr>
            <w:proofErr w:type="spellStart"/>
            <w:ins w:id="1383" w:author="Cloud, Jason" w:date="2025-05-12T13:12:00Z" w16du:dateUtc="2025-05-12T20:12:00Z">
              <w:r w:rsidRPr="00C45980">
                <w:rPr>
                  <w:rStyle w:val="URLchar"/>
                </w:rPr>
                <w:t>packet_</w:t>
              </w:r>
              <w:proofErr w:type="gramStart"/>
              <w:r w:rsidRPr="00C45980">
                <w:rPr>
                  <w:rStyle w:val="URLchar"/>
                </w:rPr>
                <w:t>header</w:t>
              </w:r>
              <w:proofErr w:type="spellEnd"/>
              <w:r w:rsidRPr="00C45980">
                <w:rPr>
                  <w:rStyle w:val="URLchar"/>
                </w:rPr>
                <w:t>(</w:t>
              </w:r>
              <w:proofErr w:type="gramEnd"/>
              <w:r w:rsidRPr="00C45980">
                <w:rPr>
                  <w:rStyle w:val="URLchar"/>
                </w:rPr>
                <w:t>)</w:t>
              </w:r>
            </w:ins>
          </w:p>
        </w:tc>
        <w:tc>
          <w:tcPr>
            <w:tcW w:w="2784" w:type="dxa"/>
          </w:tcPr>
          <w:p w14:paraId="62329219" w14:textId="77777777" w:rsidR="00594009" w:rsidRPr="00C45980" w:rsidRDefault="00594009" w:rsidP="001007F1">
            <w:pPr>
              <w:pStyle w:val="TAL"/>
              <w:rPr>
                <w:ins w:id="1384" w:author="Cloud, Jason" w:date="2025-05-12T13:12:00Z" w16du:dateUtc="2025-05-12T20:12:00Z"/>
                <w:rStyle w:val="URLchar"/>
              </w:rPr>
            </w:pPr>
            <w:proofErr w:type="spellStart"/>
            <w:ins w:id="1385" w:author="Cloud, Jason" w:date="2025-05-12T13:12:00Z" w16du:dateUtc="2025-05-12T20:12:00Z">
              <w:r w:rsidRPr="00C45980">
                <w:rPr>
                  <w:rStyle w:val="URLchar"/>
                </w:rPr>
                <w:t>packet_mask</w:t>
              </w:r>
              <w:proofErr w:type="spellEnd"/>
              <w:r w:rsidRPr="00CD5491">
                <w:t>: Bit 0</w:t>
              </w:r>
            </w:ins>
          </w:p>
        </w:tc>
        <w:tc>
          <w:tcPr>
            <w:tcW w:w="2418" w:type="dxa"/>
          </w:tcPr>
          <w:p w14:paraId="491BAA30" w14:textId="77777777" w:rsidR="00594009" w:rsidRPr="00CD5491" w:rsidRDefault="00594009" w:rsidP="001007F1">
            <w:pPr>
              <w:pStyle w:val="TAL"/>
              <w:jc w:val="center"/>
              <w:rPr>
                <w:ins w:id="1386" w:author="Cloud, Jason" w:date="2025-05-12T13:12:00Z" w16du:dateUtc="2025-05-12T20:12:00Z"/>
              </w:rPr>
            </w:pPr>
            <w:ins w:id="1387" w:author="Cloud, Jason" w:date="2025-05-12T13:12:00Z" w16du:dateUtc="2025-05-12T20:12:00Z">
              <w:r w:rsidRPr="00CD5491">
                <w:t>1</w:t>
              </w:r>
            </w:ins>
          </w:p>
        </w:tc>
        <w:tc>
          <w:tcPr>
            <w:tcW w:w="2266" w:type="dxa"/>
          </w:tcPr>
          <w:p w14:paraId="455CDCDD" w14:textId="77777777" w:rsidR="00594009" w:rsidRPr="00C45980" w:rsidRDefault="00594009" w:rsidP="001007F1">
            <w:pPr>
              <w:pStyle w:val="TAL"/>
              <w:jc w:val="center"/>
              <w:rPr>
                <w:ins w:id="1388" w:author="Cloud, Jason" w:date="2025-05-12T13:12:00Z" w16du:dateUtc="2025-05-12T20:12:00Z"/>
              </w:rPr>
            </w:pPr>
            <w:proofErr w:type="gramStart"/>
            <w:ins w:id="1389" w:author="Cloud, Jason" w:date="2025-05-12T13:12:00Z" w16du:dateUtc="2025-05-12T20:12:00Z">
              <w:r>
                <w:t>v</w:t>
              </w:r>
              <w:r w:rsidRPr="00C45980">
                <w:t>(</w:t>
              </w:r>
              <w:proofErr w:type="gramEnd"/>
              <w:r w:rsidRPr="00C45980">
                <w:t>1)</w:t>
              </w:r>
            </w:ins>
          </w:p>
        </w:tc>
      </w:tr>
      <w:tr w:rsidR="00594009" w14:paraId="136BE44F" w14:textId="77777777" w:rsidTr="001007F1">
        <w:trPr>
          <w:ins w:id="1390" w:author="Cloud, Jason" w:date="2025-05-12T13:12:00Z"/>
        </w:trPr>
        <w:tc>
          <w:tcPr>
            <w:tcW w:w="2161" w:type="dxa"/>
            <w:vMerge/>
          </w:tcPr>
          <w:p w14:paraId="736E2DE0" w14:textId="77777777" w:rsidR="00594009" w:rsidRPr="00C45980" w:rsidRDefault="00594009" w:rsidP="001007F1">
            <w:pPr>
              <w:pStyle w:val="TAL"/>
              <w:rPr>
                <w:ins w:id="1391" w:author="Cloud, Jason" w:date="2025-05-12T13:12:00Z" w16du:dateUtc="2025-05-12T20:12:00Z"/>
                <w:rStyle w:val="URLchar"/>
              </w:rPr>
            </w:pPr>
          </w:p>
        </w:tc>
        <w:tc>
          <w:tcPr>
            <w:tcW w:w="2784" w:type="dxa"/>
          </w:tcPr>
          <w:p w14:paraId="64E2E029" w14:textId="77777777" w:rsidR="00594009" w:rsidRPr="00C45980" w:rsidRDefault="00594009" w:rsidP="001007F1">
            <w:pPr>
              <w:pStyle w:val="TAL"/>
              <w:rPr>
                <w:ins w:id="1392" w:author="Cloud, Jason" w:date="2025-05-12T13:12:00Z" w16du:dateUtc="2025-05-12T20:12:00Z"/>
                <w:rStyle w:val="URLchar"/>
              </w:rPr>
            </w:pPr>
            <w:proofErr w:type="spellStart"/>
            <w:ins w:id="1393" w:author="Cloud, Jason" w:date="2025-05-12T13:12:00Z" w16du:dateUtc="2025-05-12T20:12:00Z">
              <w:r w:rsidRPr="00C45980">
                <w:rPr>
                  <w:rStyle w:val="URLchar"/>
                </w:rPr>
                <w:t>packet_mask</w:t>
              </w:r>
              <w:proofErr w:type="spellEnd"/>
              <w:r w:rsidRPr="00CD5491">
                <w:t>: Bit 4</w:t>
              </w:r>
            </w:ins>
          </w:p>
        </w:tc>
        <w:tc>
          <w:tcPr>
            <w:tcW w:w="2418" w:type="dxa"/>
          </w:tcPr>
          <w:p w14:paraId="6EBE7369" w14:textId="77777777" w:rsidR="00594009" w:rsidRPr="00CD5491" w:rsidRDefault="00594009" w:rsidP="001007F1">
            <w:pPr>
              <w:pStyle w:val="TAL"/>
              <w:jc w:val="center"/>
              <w:rPr>
                <w:ins w:id="1394" w:author="Cloud, Jason" w:date="2025-05-12T13:12:00Z" w16du:dateUtc="2025-05-12T20:12:00Z"/>
              </w:rPr>
            </w:pPr>
            <w:ins w:id="1395" w:author="Cloud, Jason" w:date="2025-05-12T13:12:00Z" w16du:dateUtc="2025-05-12T20:12:00Z">
              <w:r w:rsidRPr="00CD5491">
                <w:t>0</w:t>
              </w:r>
            </w:ins>
          </w:p>
        </w:tc>
        <w:tc>
          <w:tcPr>
            <w:tcW w:w="2266" w:type="dxa"/>
          </w:tcPr>
          <w:p w14:paraId="1B5E8047" w14:textId="77777777" w:rsidR="00594009" w:rsidRPr="00C45980" w:rsidRDefault="00594009" w:rsidP="001007F1">
            <w:pPr>
              <w:pStyle w:val="TAL"/>
              <w:jc w:val="center"/>
              <w:rPr>
                <w:ins w:id="1396" w:author="Cloud, Jason" w:date="2025-05-12T13:12:00Z" w16du:dateUtc="2025-05-12T20:12:00Z"/>
              </w:rPr>
            </w:pPr>
            <w:proofErr w:type="gramStart"/>
            <w:ins w:id="1397" w:author="Cloud, Jason" w:date="2025-05-12T13:12:00Z" w16du:dateUtc="2025-05-12T20:12:00Z">
              <w:r>
                <w:t>v</w:t>
              </w:r>
              <w:r w:rsidRPr="00C45980">
                <w:t>(</w:t>
              </w:r>
              <w:proofErr w:type="gramEnd"/>
              <w:r w:rsidRPr="00C45980">
                <w:t>1)</w:t>
              </w:r>
            </w:ins>
          </w:p>
        </w:tc>
      </w:tr>
      <w:tr w:rsidR="00594009" w14:paraId="15B0659B" w14:textId="77777777" w:rsidTr="001007F1">
        <w:trPr>
          <w:ins w:id="1398" w:author="Cloud, Jason" w:date="2025-05-12T13:12:00Z"/>
        </w:trPr>
        <w:tc>
          <w:tcPr>
            <w:tcW w:w="2161" w:type="dxa"/>
            <w:vMerge/>
          </w:tcPr>
          <w:p w14:paraId="2D226D3D" w14:textId="77777777" w:rsidR="00594009" w:rsidRPr="00C45980" w:rsidRDefault="00594009" w:rsidP="001007F1">
            <w:pPr>
              <w:pStyle w:val="TAL"/>
              <w:rPr>
                <w:ins w:id="1399" w:author="Cloud, Jason" w:date="2025-05-12T13:12:00Z" w16du:dateUtc="2025-05-12T20:12:00Z"/>
                <w:rStyle w:val="URLchar"/>
              </w:rPr>
            </w:pPr>
          </w:p>
        </w:tc>
        <w:tc>
          <w:tcPr>
            <w:tcW w:w="2784" w:type="dxa"/>
          </w:tcPr>
          <w:p w14:paraId="1CC57C07" w14:textId="77777777" w:rsidR="00594009" w:rsidRPr="00C45980" w:rsidRDefault="00594009" w:rsidP="001007F1">
            <w:pPr>
              <w:pStyle w:val="TAL"/>
              <w:rPr>
                <w:ins w:id="1400" w:author="Cloud, Jason" w:date="2025-05-12T13:12:00Z" w16du:dateUtc="2025-05-12T20:12:00Z"/>
                <w:rStyle w:val="URLchar"/>
              </w:rPr>
            </w:pPr>
            <w:proofErr w:type="spellStart"/>
            <w:ins w:id="1401" w:author="Cloud, Jason" w:date="2025-05-12T13:12:00Z" w16du:dateUtc="2025-05-12T20:12:00Z">
              <w:r w:rsidRPr="00C45980">
                <w:rPr>
                  <w:rStyle w:val="URLchar"/>
                </w:rPr>
                <w:t>packet_symbol_index</w:t>
              </w:r>
              <w:proofErr w:type="spellEnd"/>
            </w:ins>
          </w:p>
        </w:tc>
        <w:tc>
          <w:tcPr>
            <w:tcW w:w="2418" w:type="dxa"/>
          </w:tcPr>
          <w:p w14:paraId="5F33DB3A" w14:textId="2AB78CA8" w:rsidR="00594009" w:rsidRPr="00C45980" w:rsidRDefault="00594009" w:rsidP="001007F1">
            <w:pPr>
              <w:pStyle w:val="TAL"/>
              <w:rPr>
                <w:ins w:id="1402" w:author="Cloud, Jason" w:date="2025-05-12T13:12:00Z" w16du:dateUtc="2025-05-12T20:12:00Z"/>
              </w:rPr>
            </w:pPr>
            <w:ins w:id="1403" w:author="Cloud, Jason" w:date="2025-05-12T13:12:00Z" w16du:dateUtc="2025-05-12T20:12:00Z">
              <w:r w:rsidRPr="00E84506">
                <w:rPr>
                  <w:i/>
                  <w:iCs/>
                </w:rPr>
                <w:t xml:space="preserve">Encoding Symbol ID </w:t>
              </w:r>
              <w:r>
                <w:t>as specified in IETF RFC</w:t>
              </w:r>
            </w:ins>
            <w:ins w:id="1404" w:author="Richard Bradbury (2025-05-15)" w:date="2025-05-15T19:00:00Z" w16du:dateUtc="2025-05-15T18:00:00Z">
              <w:r w:rsidR="00CD5491">
                <w:t> </w:t>
              </w:r>
            </w:ins>
            <w:ins w:id="1405" w:author="Cloud, Jason" w:date="2025-05-12T13:12:00Z" w16du:dateUtc="2025-05-12T20:12:00Z">
              <w:r>
                <w:t>5053</w:t>
              </w:r>
            </w:ins>
            <w:ins w:id="1406" w:author="Richard Bradbury (2025-05-15)" w:date="2025-05-15T19:00:00Z" w16du:dateUtc="2025-05-15T18:00:00Z">
              <w:r w:rsidR="00CD5491">
                <w:t> </w:t>
              </w:r>
            </w:ins>
            <w:ins w:id="1407" w:author="Cloud, Jason" w:date="2025-05-12T13:12:00Z" w16du:dateUtc="2025-05-12T20:12:00Z">
              <w:r>
                <w:t>[68]</w:t>
              </w:r>
            </w:ins>
          </w:p>
        </w:tc>
        <w:tc>
          <w:tcPr>
            <w:tcW w:w="2266" w:type="dxa"/>
          </w:tcPr>
          <w:p w14:paraId="636E333C" w14:textId="77777777" w:rsidR="00594009" w:rsidRPr="00C45980" w:rsidRDefault="00594009" w:rsidP="001007F1">
            <w:pPr>
              <w:pStyle w:val="TAL"/>
              <w:jc w:val="center"/>
              <w:rPr>
                <w:ins w:id="1408" w:author="Cloud, Jason" w:date="2025-05-12T13:12:00Z" w16du:dateUtc="2025-05-12T20:12:00Z"/>
              </w:rPr>
            </w:pPr>
            <w:proofErr w:type="gramStart"/>
            <w:ins w:id="1409" w:author="Cloud, Jason" w:date="2025-05-12T13:12:00Z" w16du:dateUtc="2025-05-12T20:12:00Z">
              <w:r>
                <w:t>u</w:t>
              </w:r>
              <w:r w:rsidRPr="00C45980">
                <w:t>(</w:t>
              </w:r>
              <w:proofErr w:type="gramEnd"/>
              <w:r>
                <w:t>16</w:t>
              </w:r>
              <w:r w:rsidRPr="00C45980">
                <w:t>)</w:t>
              </w:r>
            </w:ins>
          </w:p>
        </w:tc>
      </w:tr>
      <w:tr w:rsidR="00594009" w14:paraId="7A167413" w14:textId="77777777" w:rsidTr="001007F1">
        <w:trPr>
          <w:ins w:id="1410" w:author="Cloud, Jason" w:date="2025-05-12T13:12:00Z"/>
        </w:trPr>
        <w:tc>
          <w:tcPr>
            <w:tcW w:w="2161" w:type="dxa"/>
            <w:vMerge/>
          </w:tcPr>
          <w:p w14:paraId="2B36B8DC" w14:textId="77777777" w:rsidR="00594009" w:rsidRPr="00C45980" w:rsidRDefault="00594009" w:rsidP="001007F1">
            <w:pPr>
              <w:pStyle w:val="TAL"/>
              <w:rPr>
                <w:ins w:id="1411" w:author="Cloud, Jason" w:date="2025-05-12T13:12:00Z" w16du:dateUtc="2025-05-12T20:12:00Z"/>
                <w:rStyle w:val="URLchar"/>
              </w:rPr>
            </w:pPr>
          </w:p>
        </w:tc>
        <w:tc>
          <w:tcPr>
            <w:tcW w:w="2784" w:type="dxa"/>
          </w:tcPr>
          <w:p w14:paraId="6D5EA9AF" w14:textId="77777777" w:rsidR="00594009" w:rsidRPr="00C45980" w:rsidRDefault="00594009" w:rsidP="001007F1">
            <w:pPr>
              <w:pStyle w:val="TAL"/>
              <w:rPr>
                <w:ins w:id="1412" w:author="Cloud, Jason" w:date="2025-05-12T13:12:00Z" w16du:dateUtc="2025-05-12T20:12:00Z"/>
                <w:rStyle w:val="URLchar"/>
              </w:rPr>
            </w:pPr>
            <w:proofErr w:type="spellStart"/>
            <w:ins w:id="1413" w:author="Cloud, Jason" w:date="2025-05-12T13:12:00Z" w16du:dateUtc="2025-05-12T20:12:00Z">
              <w:r w:rsidRPr="00C45980">
                <w:rPr>
                  <w:rStyle w:val="URLchar"/>
                </w:rPr>
                <w:t>coefficient_</w:t>
              </w:r>
              <w:proofErr w:type="gramStart"/>
              <w:r w:rsidRPr="00C45980">
                <w:rPr>
                  <w:rStyle w:val="URLchar"/>
                </w:rPr>
                <w:t>vector</w:t>
              </w:r>
              <w:proofErr w:type="spellEnd"/>
              <w:r w:rsidRPr="00C45980">
                <w:rPr>
                  <w:rStyle w:val="URLchar"/>
                </w:rPr>
                <w:t>(</w:t>
              </w:r>
              <w:proofErr w:type="gramEnd"/>
              <w:r w:rsidRPr="00C45980">
                <w:rPr>
                  <w:rStyle w:val="URLchar"/>
                </w:rPr>
                <w:t>)</w:t>
              </w:r>
            </w:ins>
          </w:p>
        </w:tc>
        <w:tc>
          <w:tcPr>
            <w:tcW w:w="2418" w:type="dxa"/>
          </w:tcPr>
          <w:p w14:paraId="63A08FA4" w14:textId="77777777" w:rsidR="00594009" w:rsidRPr="00C45980" w:rsidRDefault="00594009" w:rsidP="001007F1">
            <w:pPr>
              <w:pStyle w:val="TAL"/>
              <w:jc w:val="center"/>
              <w:rPr>
                <w:ins w:id="1414" w:author="Cloud, Jason" w:date="2025-05-12T13:12:00Z" w16du:dateUtc="2025-05-12T20:12:00Z"/>
              </w:rPr>
            </w:pPr>
            <w:ins w:id="1415" w:author="Cloud, Jason" w:date="2025-05-12T13:12:00Z" w16du:dateUtc="2025-05-12T20:12:00Z">
              <w:r w:rsidRPr="00C45980">
                <w:t>Not applicable</w:t>
              </w:r>
            </w:ins>
          </w:p>
        </w:tc>
        <w:tc>
          <w:tcPr>
            <w:tcW w:w="2266" w:type="dxa"/>
          </w:tcPr>
          <w:p w14:paraId="21B3642A" w14:textId="77777777" w:rsidR="00594009" w:rsidRPr="00C45980" w:rsidRDefault="00594009" w:rsidP="001007F1">
            <w:pPr>
              <w:pStyle w:val="TAL"/>
              <w:jc w:val="center"/>
              <w:rPr>
                <w:ins w:id="1416" w:author="Cloud, Jason" w:date="2025-05-12T13:12:00Z" w16du:dateUtc="2025-05-12T20:12:00Z"/>
              </w:rPr>
            </w:pPr>
            <w:ins w:id="1417" w:author="Cloud, Jason" w:date="2025-05-12T13:12:00Z" w16du:dateUtc="2025-05-12T20:12:00Z">
              <w:r w:rsidRPr="00C45980">
                <w:t>Not applicable</w:t>
              </w:r>
            </w:ins>
          </w:p>
        </w:tc>
      </w:tr>
      <w:tr w:rsidR="00594009" w14:paraId="431A5FE7" w14:textId="77777777" w:rsidTr="001007F1">
        <w:trPr>
          <w:ins w:id="1418" w:author="Cloud, Jason" w:date="2025-05-12T13:12:00Z"/>
        </w:trPr>
        <w:tc>
          <w:tcPr>
            <w:tcW w:w="9629" w:type="dxa"/>
            <w:gridSpan w:val="4"/>
          </w:tcPr>
          <w:p w14:paraId="4A6FEE6B" w14:textId="77777777" w:rsidR="00594009" w:rsidRPr="00C45980" w:rsidRDefault="00594009" w:rsidP="001007F1">
            <w:pPr>
              <w:pStyle w:val="TAL"/>
              <w:rPr>
                <w:ins w:id="1419" w:author="Cloud, Jason" w:date="2025-05-12T13:12:00Z" w16du:dateUtc="2025-05-12T20:12:00Z"/>
              </w:rPr>
            </w:pPr>
            <w:ins w:id="1420" w:author="Cloud, Jason" w:date="2025-05-12T13:12:00Z" w16du:dateUtc="2025-05-12T20:12:00Z">
              <w:r w:rsidRPr="00C45980">
                <w:t>NOTE: The bit field encoding syntax is described in table 10 of ETSI TS 103 973 [67].</w:t>
              </w:r>
            </w:ins>
          </w:p>
        </w:tc>
      </w:tr>
    </w:tbl>
    <w:p w14:paraId="65DE035F" w14:textId="77777777" w:rsidR="00594009" w:rsidRDefault="00594009" w:rsidP="00594009">
      <w:pPr>
        <w:rPr>
          <w:ins w:id="1421" w:author="Cloud, Jason" w:date="2025-05-12T13:12:00Z" w16du:dateUtc="2025-05-12T20:12:00Z"/>
        </w:rPr>
      </w:pPr>
    </w:p>
    <w:p w14:paraId="11344747" w14:textId="25420D9F" w:rsidR="00594009" w:rsidRDefault="00594009" w:rsidP="00594009">
      <w:pPr>
        <w:pStyle w:val="Heading5"/>
        <w:rPr>
          <w:ins w:id="1422" w:author="Cloud, Jason" w:date="2025-05-12T13:12:00Z" w16du:dateUtc="2025-05-12T20:12:00Z"/>
        </w:rPr>
      </w:pPr>
      <w:ins w:id="1423" w:author="Cloud, Jason" w:date="2025-05-12T13:12:00Z" w16du:dateUtc="2025-05-12T20:12:00Z">
        <w:r>
          <w:t>G.3.</w:t>
        </w:r>
      </w:ins>
      <w:ins w:id="1424" w:author="Cloud, Jason" w:date="2025-05-12T13:15:00Z" w16du:dateUtc="2025-05-12T20:15:00Z">
        <w:r>
          <w:t>3</w:t>
        </w:r>
      </w:ins>
      <w:ins w:id="1425" w:author="Cloud, Jason" w:date="2025-05-12T13:12:00Z" w16du:dateUtc="2025-05-12T20:12:00Z">
        <w:r>
          <w:t>.2.3</w:t>
        </w:r>
        <w:r>
          <w:tab/>
          <w:t xml:space="preserve">CMMF </w:t>
        </w:r>
        <w:proofErr w:type="spellStart"/>
        <w:proofErr w:type="gramStart"/>
        <w:r>
          <w:rPr>
            <w:rStyle w:val="URLchar"/>
          </w:rPr>
          <w:t>subatom</w:t>
        </w:r>
        <w:proofErr w:type="spellEnd"/>
        <w:r>
          <w:rPr>
            <w:rStyle w:val="URLchar"/>
          </w:rPr>
          <w:t>(</w:t>
        </w:r>
        <w:proofErr w:type="gramEnd"/>
        <w:r>
          <w:rPr>
            <w:rStyle w:val="URLchar"/>
          </w:rPr>
          <w:t>)</w:t>
        </w:r>
        <w:r>
          <w:t xml:space="preserve"> parameters</w:t>
        </w:r>
      </w:ins>
    </w:p>
    <w:p w14:paraId="1D9F3A9F" w14:textId="20945023" w:rsidR="00594009" w:rsidRDefault="00594009" w:rsidP="00CD5491">
      <w:pPr>
        <w:keepNext/>
        <w:rPr>
          <w:ins w:id="1426" w:author="Cloud, Jason" w:date="2025-05-12T13:12:00Z" w16du:dateUtc="2025-05-12T20:12:00Z"/>
        </w:rPr>
      </w:pPr>
      <w:ins w:id="1427" w:author="Cloud, Jason" w:date="2025-05-12T13:12:00Z" w16du:dateUtc="2025-05-12T20:12:00Z">
        <w:r>
          <w:t xml:space="preserve">Requirements for the construction of the </w:t>
        </w:r>
        <w:proofErr w:type="spellStart"/>
        <w:proofErr w:type="gramStart"/>
        <w:r>
          <w:rPr>
            <w:rStyle w:val="URLchar"/>
          </w:rPr>
          <w:t>subatom</w:t>
        </w:r>
        <w:proofErr w:type="spellEnd"/>
        <w:r w:rsidRPr="00935A30">
          <w:rPr>
            <w:rStyle w:val="URLchar"/>
          </w:rPr>
          <w:t>(</w:t>
        </w:r>
        <w:proofErr w:type="gramEnd"/>
        <w:r w:rsidRPr="00935A30">
          <w:rPr>
            <w:rStyle w:val="URLchar"/>
          </w:rPr>
          <w:t>)</w:t>
        </w:r>
        <w:r>
          <w:t xml:space="preserve"> structure as defined in clause</w:t>
        </w:r>
      </w:ins>
      <w:ins w:id="1428" w:author="Richard Bradbury (2025-05-15)" w:date="2025-05-15T19:00:00Z" w16du:dateUtc="2025-05-15T18:00:00Z">
        <w:r w:rsidR="00CD5491">
          <w:t> </w:t>
        </w:r>
      </w:ins>
      <w:ins w:id="1429" w:author="Cloud, Jason" w:date="2025-05-12T13:12:00Z" w16du:dateUtc="2025-05-12T20:12:00Z">
        <w:r>
          <w:t>6.1.2 of ETSI TS</w:t>
        </w:r>
      </w:ins>
      <w:ins w:id="1430" w:author="Richard Bradbury (2025-05-15)" w:date="2025-05-15T19:00:00Z" w16du:dateUtc="2025-05-15T18:00:00Z">
        <w:r w:rsidR="00CD5491">
          <w:t> </w:t>
        </w:r>
      </w:ins>
      <w:ins w:id="1431" w:author="Cloud, Jason" w:date="2025-05-12T13:12:00Z" w16du:dateUtc="2025-05-12T20:12:00Z">
        <w:r>
          <w:t>103</w:t>
        </w:r>
      </w:ins>
      <w:ins w:id="1432" w:author="Richard Bradbury (2025-05-15)" w:date="2025-05-15T19:00:00Z" w16du:dateUtc="2025-05-15T18:00:00Z">
        <w:r w:rsidR="00CD5491">
          <w:t> </w:t>
        </w:r>
      </w:ins>
      <w:ins w:id="1433" w:author="Cloud, Jason" w:date="2025-05-12T13:12:00Z" w16du:dateUtc="2025-05-12T20:12:00Z">
        <w:r>
          <w:t>973</w:t>
        </w:r>
      </w:ins>
      <w:ins w:id="1434" w:author="Richard Bradbury (2025-05-15)" w:date="2025-05-15T19:00:00Z" w16du:dateUtc="2025-05-15T18:00:00Z">
        <w:r w:rsidR="00CD5491">
          <w:t> </w:t>
        </w:r>
      </w:ins>
      <w:ins w:id="1435" w:author="Cloud, Jason" w:date="2025-05-12T13:12:00Z" w16du:dateUtc="2025-05-12T20:12:00Z">
        <w:r>
          <w:t>[67] are defined in table</w:t>
        </w:r>
      </w:ins>
      <w:ins w:id="1436" w:author="Richard Bradbury (2025-05-15)" w:date="2025-05-15T19:00:00Z" w16du:dateUtc="2025-05-15T18:00:00Z">
        <w:r w:rsidR="00CD5491">
          <w:t> </w:t>
        </w:r>
      </w:ins>
      <w:ins w:id="1437" w:author="Cloud, Jason" w:date="2025-05-12T13:12:00Z" w16du:dateUtc="2025-05-12T20:12:00Z">
        <w:r>
          <w:t>G.3.</w:t>
        </w:r>
      </w:ins>
      <w:ins w:id="1438" w:author="Cloud, Jason" w:date="2025-05-12T13:16:00Z" w16du:dateUtc="2025-05-12T20:16:00Z">
        <w:r>
          <w:t>3</w:t>
        </w:r>
      </w:ins>
      <w:ins w:id="1439" w:author="Cloud, Jason" w:date="2025-05-12T13:12:00Z" w16du:dateUtc="2025-05-12T20:12:00Z">
        <w:r>
          <w:t xml:space="preserve">.2.3-1. CMMF </w:t>
        </w:r>
        <w:proofErr w:type="spellStart"/>
        <w:proofErr w:type="gramStart"/>
        <w:r w:rsidRPr="00F4360C">
          <w:rPr>
            <w:rStyle w:val="URLchar"/>
          </w:rPr>
          <w:t>subatom</w:t>
        </w:r>
        <w:proofErr w:type="spellEnd"/>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0098B8B6" w14:textId="5D2CDE53" w:rsidR="00594009" w:rsidRDefault="00594009" w:rsidP="00594009">
      <w:pPr>
        <w:pStyle w:val="TH"/>
        <w:rPr>
          <w:ins w:id="1440" w:author="Cloud, Jason" w:date="2025-05-12T13:12:00Z" w16du:dateUtc="2025-05-12T20:12:00Z"/>
        </w:rPr>
      </w:pPr>
      <w:ins w:id="1441" w:author="Cloud, Jason" w:date="2025-05-12T13:12:00Z" w16du:dateUtc="2025-05-12T20:12:00Z">
        <w:r>
          <w:t>Table G.3.</w:t>
        </w:r>
      </w:ins>
      <w:ins w:id="1442" w:author="Cloud, Jason" w:date="2025-05-12T13:16:00Z" w16du:dateUtc="2025-05-12T20:16:00Z">
        <w:r>
          <w:t>3</w:t>
        </w:r>
      </w:ins>
      <w:ins w:id="1443" w:author="Cloud, Jason" w:date="2025-05-12T13:12:00Z" w16du:dateUtc="2025-05-12T20:12:00Z">
        <w:r>
          <w:t xml:space="preserve">.2.3-1: CMMF </w:t>
        </w:r>
        <w:proofErr w:type="spellStart"/>
        <w:proofErr w:type="gramStart"/>
        <w:r>
          <w:rPr>
            <w:rStyle w:val="URLchar"/>
          </w:rPr>
          <w:t>subatom</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444" w:author="Cloud, Jason" w:date="2025-05-12T13:16:00Z" w16du:dateUtc="2025-05-12T20:16:00Z">
        <w:r>
          <w:rPr>
            <w:rStyle w:val="URLchar"/>
          </w:rPr>
          <w:t>u</w:t>
        </w:r>
      </w:ins>
      <w:ins w:id="1445"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594009" w14:paraId="624A17B0" w14:textId="77777777" w:rsidTr="001007F1">
        <w:trPr>
          <w:ins w:id="1446" w:author="Cloud, Jason" w:date="2025-05-12T13:12:00Z"/>
        </w:trPr>
        <w:tc>
          <w:tcPr>
            <w:tcW w:w="4495" w:type="dxa"/>
            <w:shd w:val="clear" w:color="auto" w:fill="BFBFBF" w:themeFill="background1" w:themeFillShade="BF"/>
          </w:tcPr>
          <w:p w14:paraId="7DF2D483" w14:textId="77777777" w:rsidR="00594009" w:rsidRDefault="00594009" w:rsidP="001007F1">
            <w:pPr>
              <w:pStyle w:val="TAH"/>
              <w:rPr>
                <w:ins w:id="1447" w:author="Cloud, Jason" w:date="2025-05-12T13:12:00Z" w16du:dateUtc="2025-05-12T20:12:00Z"/>
              </w:rPr>
            </w:pPr>
            <w:ins w:id="1448" w:author="Cloud, Jason" w:date="2025-05-12T13:12:00Z" w16du:dateUtc="2025-05-12T20:12:00Z">
              <w:r>
                <w:t>CMMF property name</w:t>
              </w:r>
            </w:ins>
          </w:p>
        </w:tc>
        <w:tc>
          <w:tcPr>
            <w:tcW w:w="2790" w:type="dxa"/>
            <w:shd w:val="clear" w:color="auto" w:fill="BFBFBF" w:themeFill="background1" w:themeFillShade="BF"/>
          </w:tcPr>
          <w:p w14:paraId="67CFA0D9" w14:textId="77777777" w:rsidR="00594009" w:rsidRDefault="00594009" w:rsidP="001007F1">
            <w:pPr>
              <w:pStyle w:val="TAH"/>
              <w:rPr>
                <w:ins w:id="1449" w:author="Cloud, Jason" w:date="2025-05-12T13:12:00Z" w16du:dateUtc="2025-05-12T20:12:00Z"/>
              </w:rPr>
            </w:pPr>
            <w:ins w:id="1450" w:author="Cloud, Jason" w:date="2025-05-12T13:12:00Z" w16du:dateUtc="2025-05-12T20:12:00Z">
              <w:r>
                <w:t>Value</w:t>
              </w:r>
            </w:ins>
          </w:p>
        </w:tc>
        <w:tc>
          <w:tcPr>
            <w:tcW w:w="2160" w:type="dxa"/>
            <w:shd w:val="clear" w:color="auto" w:fill="BFBFBF" w:themeFill="background1" w:themeFillShade="BF"/>
          </w:tcPr>
          <w:p w14:paraId="235A826B" w14:textId="77777777" w:rsidR="00594009" w:rsidRDefault="00594009" w:rsidP="001007F1">
            <w:pPr>
              <w:pStyle w:val="TAH"/>
              <w:rPr>
                <w:ins w:id="1451" w:author="Cloud, Jason" w:date="2025-05-12T13:12:00Z" w16du:dateUtc="2025-05-12T20:12:00Z"/>
              </w:rPr>
            </w:pPr>
            <w:ins w:id="1452" w:author="Cloud, Jason" w:date="2025-05-12T13:12:00Z" w16du:dateUtc="2025-05-12T20:12:00Z">
              <w:r>
                <w:t xml:space="preserve">Bit field encoding </w:t>
              </w:r>
            </w:ins>
          </w:p>
        </w:tc>
      </w:tr>
      <w:tr w:rsidR="00594009" w14:paraId="760A9B8F" w14:textId="77777777" w:rsidTr="001007F1">
        <w:trPr>
          <w:ins w:id="1453" w:author="Cloud, Jason" w:date="2025-05-12T13:12:00Z"/>
        </w:trPr>
        <w:tc>
          <w:tcPr>
            <w:tcW w:w="4495" w:type="dxa"/>
          </w:tcPr>
          <w:p w14:paraId="4F7BAC74" w14:textId="77777777" w:rsidR="00594009" w:rsidRDefault="00594009" w:rsidP="001007F1">
            <w:pPr>
              <w:pStyle w:val="TAL"/>
              <w:rPr>
                <w:ins w:id="1454" w:author="Cloud, Jason" w:date="2025-05-12T13:12:00Z" w16du:dateUtc="2025-05-12T20:12:00Z"/>
              </w:rPr>
            </w:pPr>
            <w:proofErr w:type="spellStart"/>
            <w:ins w:id="1455" w:author="Cloud, Jason" w:date="2025-05-12T13:12:00Z" w16du:dateUtc="2025-05-12T20:12:00Z">
              <w:r>
                <w:rPr>
                  <w:rStyle w:val="URLchar"/>
                </w:rPr>
                <w:t>b_bitstream_id_present</w:t>
              </w:r>
              <w:proofErr w:type="spellEnd"/>
            </w:ins>
          </w:p>
        </w:tc>
        <w:tc>
          <w:tcPr>
            <w:tcW w:w="2790" w:type="dxa"/>
          </w:tcPr>
          <w:p w14:paraId="5693BF19" w14:textId="77777777" w:rsidR="00594009" w:rsidRPr="00CD5491" w:rsidRDefault="00594009" w:rsidP="001007F1">
            <w:pPr>
              <w:pStyle w:val="TAL"/>
              <w:jc w:val="center"/>
              <w:rPr>
                <w:ins w:id="1456" w:author="Cloud, Jason" w:date="2025-05-12T13:12:00Z" w16du:dateUtc="2025-05-12T20:12:00Z"/>
              </w:rPr>
            </w:pPr>
            <w:ins w:id="1457" w:author="Cloud, Jason" w:date="2025-05-12T13:12:00Z" w16du:dateUtc="2025-05-12T20:12:00Z">
              <w:r w:rsidRPr="00CD5491">
                <w:t>1</w:t>
              </w:r>
            </w:ins>
          </w:p>
        </w:tc>
        <w:tc>
          <w:tcPr>
            <w:tcW w:w="2160" w:type="dxa"/>
          </w:tcPr>
          <w:p w14:paraId="7D16FD91" w14:textId="77777777" w:rsidR="00594009" w:rsidRDefault="00594009" w:rsidP="001007F1">
            <w:pPr>
              <w:pStyle w:val="TAL"/>
              <w:jc w:val="center"/>
              <w:rPr>
                <w:ins w:id="1458" w:author="Cloud, Jason" w:date="2025-05-12T13:12:00Z" w16du:dateUtc="2025-05-12T20:12:00Z"/>
              </w:rPr>
            </w:pPr>
            <w:proofErr w:type="gramStart"/>
            <w:ins w:id="1459" w:author="Cloud, Jason" w:date="2025-05-12T13:12:00Z" w16du:dateUtc="2025-05-12T20:12:00Z">
              <w:r>
                <w:t>b(</w:t>
              </w:r>
              <w:proofErr w:type="gramEnd"/>
              <w:r>
                <w:t>1)</w:t>
              </w:r>
            </w:ins>
          </w:p>
        </w:tc>
      </w:tr>
      <w:tr w:rsidR="00594009" w14:paraId="38836BBF" w14:textId="77777777" w:rsidTr="001007F1">
        <w:trPr>
          <w:ins w:id="1460" w:author="Cloud, Jason" w:date="2025-05-12T13:12:00Z"/>
        </w:trPr>
        <w:tc>
          <w:tcPr>
            <w:tcW w:w="9445" w:type="dxa"/>
            <w:gridSpan w:val="3"/>
          </w:tcPr>
          <w:p w14:paraId="0FFEAEC5" w14:textId="18376513" w:rsidR="00594009" w:rsidRDefault="00594009" w:rsidP="001007F1">
            <w:pPr>
              <w:pStyle w:val="TAN"/>
              <w:rPr>
                <w:ins w:id="1461" w:author="Cloud, Jason" w:date="2025-05-12T13:12:00Z" w16du:dateUtc="2025-05-12T20:12:00Z"/>
              </w:rPr>
            </w:pPr>
            <w:ins w:id="1462" w:author="Cloud, Jason" w:date="2025-05-12T13:12:00Z" w16du:dateUtc="2025-05-12T20:12:00Z">
              <w:r>
                <w:t>NOTE:</w:t>
              </w:r>
            </w:ins>
            <w:ins w:id="1463" w:author="Richard Bradbury (2025-05-15)" w:date="2025-05-15T19:01:00Z" w16du:dateUtc="2025-05-15T18:01:00Z">
              <w:r w:rsidR="00CD5491">
                <w:tab/>
              </w:r>
            </w:ins>
            <w:ins w:id="1464" w:author="Cloud, Jason" w:date="2025-05-12T13:12:00Z" w16du:dateUtc="2025-05-12T20:12:00Z">
              <w:r>
                <w:t>The bit field encoding syntax is described in table 10 of ETSI TS</w:t>
              </w:r>
            </w:ins>
            <w:ins w:id="1465" w:author="Richard Bradbury (2025-05-15)" w:date="2025-05-15T19:00:00Z" w16du:dateUtc="2025-05-15T18:00:00Z">
              <w:r w:rsidR="00CD5491">
                <w:t> </w:t>
              </w:r>
            </w:ins>
            <w:ins w:id="1466" w:author="Cloud, Jason" w:date="2025-05-12T13:12:00Z" w16du:dateUtc="2025-05-12T20:12:00Z">
              <w:r>
                <w:t>103</w:t>
              </w:r>
            </w:ins>
            <w:ins w:id="1467" w:author="Richard Bradbury (2025-05-15)" w:date="2025-05-15T19:01:00Z" w16du:dateUtc="2025-05-15T18:01:00Z">
              <w:r w:rsidR="00CD5491">
                <w:t> </w:t>
              </w:r>
            </w:ins>
            <w:ins w:id="1468" w:author="Cloud, Jason" w:date="2025-05-12T13:12:00Z" w16du:dateUtc="2025-05-12T20:12:00Z">
              <w:r>
                <w:t>973</w:t>
              </w:r>
            </w:ins>
            <w:ins w:id="1469" w:author="Richard Bradbury (2025-05-15)" w:date="2025-05-15T19:01:00Z" w16du:dateUtc="2025-05-15T18:01:00Z">
              <w:r w:rsidR="00CD5491">
                <w:t> </w:t>
              </w:r>
            </w:ins>
            <w:ins w:id="1470" w:author="Cloud, Jason" w:date="2025-05-12T13:12:00Z" w16du:dateUtc="2025-05-12T20:12:00Z">
              <w:r>
                <w:t>[67].</w:t>
              </w:r>
            </w:ins>
          </w:p>
        </w:tc>
      </w:tr>
    </w:tbl>
    <w:p w14:paraId="24C9505C" w14:textId="77777777" w:rsidR="00594009" w:rsidRDefault="00594009" w:rsidP="00594009">
      <w:pPr>
        <w:rPr>
          <w:ins w:id="1471" w:author="Cloud, Jason" w:date="2025-05-12T13:12:00Z" w16du:dateUtc="2025-05-12T20:12:00Z"/>
        </w:rPr>
      </w:pPr>
    </w:p>
    <w:p w14:paraId="5A1CA852" w14:textId="77777777" w:rsidR="00594009" w:rsidRDefault="00594009" w:rsidP="00594009">
      <w:pPr>
        <w:pStyle w:val="Heading5"/>
        <w:rPr>
          <w:ins w:id="1472" w:author="Cloud, Jason" w:date="2025-05-12T13:12:00Z" w16du:dateUtc="2025-05-12T20:12:00Z"/>
        </w:rPr>
      </w:pPr>
      <w:ins w:id="1473" w:author="Cloud, Jason" w:date="2025-05-12T13:12:00Z" w16du:dateUtc="2025-05-12T20:12:00Z">
        <w:r>
          <w:t>G.3.2.2.4</w:t>
        </w:r>
        <w:r>
          <w:tab/>
          <w:t xml:space="preserve">CMMF </w:t>
        </w:r>
        <w:proofErr w:type="gramStart"/>
        <w:r>
          <w:rPr>
            <w:rStyle w:val="URLchar"/>
          </w:rPr>
          <w:t>sync(</w:t>
        </w:r>
        <w:proofErr w:type="gramEnd"/>
        <w:r>
          <w:rPr>
            <w:rStyle w:val="URLchar"/>
          </w:rPr>
          <w:t>)</w:t>
        </w:r>
        <w:r>
          <w:t xml:space="preserve"> parameters</w:t>
        </w:r>
      </w:ins>
    </w:p>
    <w:p w14:paraId="187235E5" w14:textId="380A7B7B" w:rsidR="00594009" w:rsidRDefault="00594009" w:rsidP="00CD5491">
      <w:pPr>
        <w:keepNext/>
        <w:rPr>
          <w:ins w:id="1474" w:author="Cloud, Jason" w:date="2025-05-12T13:12:00Z" w16du:dateUtc="2025-05-12T20:12:00Z"/>
        </w:rPr>
      </w:pPr>
      <w:ins w:id="1475" w:author="Cloud, Jason" w:date="2025-05-12T13:12:00Z" w16du:dateUtc="2025-05-12T20:12:00Z">
        <w:r>
          <w:t xml:space="preserve">Requirements for the construction of the </w:t>
        </w:r>
        <w:proofErr w:type="gramStart"/>
        <w:r>
          <w:rPr>
            <w:rStyle w:val="URLchar"/>
          </w:rPr>
          <w:t>sync</w:t>
        </w:r>
        <w:r w:rsidRPr="00935A30">
          <w:rPr>
            <w:rStyle w:val="URLchar"/>
          </w:rPr>
          <w:t>(</w:t>
        </w:r>
        <w:proofErr w:type="gramEnd"/>
        <w:r w:rsidRPr="00935A30">
          <w:rPr>
            <w:rStyle w:val="URLchar"/>
          </w:rPr>
          <w:t>)</w:t>
        </w:r>
        <w:r>
          <w:t xml:space="preserve"> structure as defined in clause</w:t>
        </w:r>
      </w:ins>
      <w:ins w:id="1476" w:author="Richard Bradbury (2025-05-15)" w:date="2025-05-15T19:01:00Z" w16du:dateUtc="2025-05-15T18:01:00Z">
        <w:r w:rsidR="00CD5491">
          <w:t> </w:t>
        </w:r>
      </w:ins>
      <w:ins w:id="1477" w:author="Cloud, Jason" w:date="2025-05-12T13:12:00Z" w16du:dateUtc="2025-05-12T20:12:00Z">
        <w:r>
          <w:t>6.1.3 of ETSI TS</w:t>
        </w:r>
      </w:ins>
      <w:ins w:id="1478" w:author="Richard Bradbury (2025-05-15)" w:date="2025-05-15T19:01:00Z" w16du:dateUtc="2025-05-15T18:01:00Z">
        <w:r w:rsidR="00CD5491">
          <w:t> </w:t>
        </w:r>
      </w:ins>
      <w:ins w:id="1479" w:author="Cloud, Jason" w:date="2025-05-12T13:12:00Z" w16du:dateUtc="2025-05-12T20:12:00Z">
        <w:r>
          <w:t>103</w:t>
        </w:r>
      </w:ins>
      <w:ins w:id="1480" w:author="Richard Bradbury (2025-05-15)" w:date="2025-05-15T19:01:00Z" w16du:dateUtc="2025-05-15T18:01:00Z">
        <w:r w:rsidR="00CD5491">
          <w:t> </w:t>
        </w:r>
      </w:ins>
      <w:ins w:id="1481" w:author="Cloud, Jason" w:date="2025-05-12T13:12:00Z" w16du:dateUtc="2025-05-12T20:12:00Z">
        <w:r>
          <w:t>973</w:t>
        </w:r>
      </w:ins>
      <w:ins w:id="1482" w:author="Richard Bradbury (2025-05-15)" w:date="2025-05-15T19:01:00Z" w16du:dateUtc="2025-05-15T18:01:00Z">
        <w:r w:rsidR="00CD5491">
          <w:t> </w:t>
        </w:r>
      </w:ins>
      <w:ins w:id="1483" w:author="Cloud, Jason" w:date="2025-05-12T13:12:00Z" w16du:dateUtc="2025-05-12T20:12:00Z">
        <w:r>
          <w:t>[67] are defined in table</w:t>
        </w:r>
      </w:ins>
      <w:ins w:id="1484" w:author="Richard Bradbury (2025-05-15)" w:date="2025-05-15T19:01:00Z" w16du:dateUtc="2025-05-15T18:01:00Z">
        <w:r w:rsidR="00CD5491">
          <w:t> </w:t>
        </w:r>
      </w:ins>
      <w:ins w:id="1485" w:author="Cloud, Jason" w:date="2025-05-12T13:12:00Z" w16du:dateUtc="2025-05-12T20:12:00Z">
        <w:r>
          <w:t>G.3.</w:t>
        </w:r>
      </w:ins>
      <w:ins w:id="1486" w:author="Cloud, Jason" w:date="2025-05-12T13:16:00Z" w16du:dateUtc="2025-05-12T20:16:00Z">
        <w:r>
          <w:t>3</w:t>
        </w:r>
      </w:ins>
      <w:ins w:id="1487" w:author="Cloud, Jason" w:date="2025-05-12T13:12:00Z" w16du:dateUtc="2025-05-12T20:12:00Z">
        <w:r>
          <w:t xml:space="preserve">.2.4-1. CMMF </w:t>
        </w:r>
        <w:proofErr w:type="gramStart"/>
        <w:r>
          <w:rPr>
            <w:rStyle w:val="URLchar"/>
          </w:rPr>
          <w:t>sync</w:t>
        </w:r>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708A5F71" w14:textId="442F8A03" w:rsidR="00594009" w:rsidRDefault="00594009" w:rsidP="00594009">
      <w:pPr>
        <w:pStyle w:val="TH"/>
        <w:rPr>
          <w:ins w:id="1488" w:author="Cloud, Jason" w:date="2025-05-12T13:12:00Z" w16du:dateUtc="2025-05-12T20:12:00Z"/>
        </w:rPr>
      </w:pPr>
      <w:ins w:id="1489" w:author="Cloud, Jason" w:date="2025-05-12T13:12:00Z" w16du:dateUtc="2025-05-12T20:12:00Z">
        <w:r>
          <w:t xml:space="preserve">Table G.3.2.2.4-1: CMMF </w:t>
        </w:r>
        <w:proofErr w:type="gramStart"/>
        <w:r>
          <w:rPr>
            <w:rStyle w:val="URLchar"/>
          </w:rPr>
          <w:t>sync</w:t>
        </w:r>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490" w:author="Cloud, Jason" w:date="2025-05-12T13:16:00Z" w16du:dateUtc="2025-05-12T20:16:00Z">
        <w:r>
          <w:rPr>
            <w:rStyle w:val="URLchar"/>
          </w:rPr>
          <w:t>u</w:t>
        </w:r>
      </w:ins>
      <w:ins w:id="1491"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594009" w14:paraId="1E40633D" w14:textId="77777777" w:rsidTr="001007F1">
        <w:trPr>
          <w:ins w:id="1492" w:author="Cloud, Jason" w:date="2025-05-12T13:12:00Z"/>
        </w:trPr>
        <w:tc>
          <w:tcPr>
            <w:tcW w:w="4495" w:type="dxa"/>
            <w:shd w:val="clear" w:color="auto" w:fill="BFBFBF" w:themeFill="background1" w:themeFillShade="BF"/>
          </w:tcPr>
          <w:p w14:paraId="077C564F" w14:textId="77777777" w:rsidR="00594009" w:rsidRDefault="00594009" w:rsidP="001007F1">
            <w:pPr>
              <w:pStyle w:val="TAH"/>
              <w:rPr>
                <w:ins w:id="1493" w:author="Cloud, Jason" w:date="2025-05-12T13:12:00Z" w16du:dateUtc="2025-05-12T20:12:00Z"/>
              </w:rPr>
            </w:pPr>
            <w:ins w:id="1494" w:author="Cloud, Jason" w:date="2025-05-12T13:12:00Z" w16du:dateUtc="2025-05-12T20:12:00Z">
              <w:r>
                <w:t>CMMF property name</w:t>
              </w:r>
            </w:ins>
          </w:p>
        </w:tc>
        <w:tc>
          <w:tcPr>
            <w:tcW w:w="2790" w:type="dxa"/>
            <w:shd w:val="clear" w:color="auto" w:fill="BFBFBF" w:themeFill="background1" w:themeFillShade="BF"/>
          </w:tcPr>
          <w:p w14:paraId="4807C986" w14:textId="77777777" w:rsidR="00594009" w:rsidRDefault="00594009" w:rsidP="001007F1">
            <w:pPr>
              <w:pStyle w:val="TAH"/>
              <w:rPr>
                <w:ins w:id="1495" w:author="Cloud, Jason" w:date="2025-05-12T13:12:00Z" w16du:dateUtc="2025-05-12T20:12:00Z"/>
              </w:rPr>
            </w:pPr>
            <w:ins w:id="1496" w:author="Cloud, Jason" w:date="2025-05-12T13:12:00Z" w16du:dateUtc="2025-05-12T20:12:00Z">
              <w:r>
                <w:t>Value</w:t>
              </w:r>
            </w:ins>
          </w:p>
        </w:tc>
        <w:tc>
          <w:tcPr>
            <w:tcW w:w="2160" w:type="dxa"/>
            <w:shd w:val="clear" w:color="auto" w:fill="BFBFBF" w:themeFill="background1" w:themeFillShade="BF"/>
          </w:tcPr>
          <w:p w14:paraId="6DCAF5B0" w14:textId="77777777" w:rsidR="00594009" w:rsidRDefault="00594009" w:rsidP="001007F1">
            <w:pPr>
              <w:pStyle w:val="TAH"/>
              <w:rPr>
                <w:ins w:id="1497" w:author="Cloud, Jason" w:date="2025-05-12T13:12:00Z" w16du:dateUtc="2025-05-12T20:12:00Z"/>
              </w:rPr>
            </w:pPr>
            <w:ins w:id="1498" w:author="Cloud, Jason" w:date="2025-05-12T13:12:00Z" w16du:dateUtc="2025-05-12T20:12:00Z">
              <w:r>
                <w:t xml:space="preserve">Bit field encoding </w:t>
              </w:r>
            </w:ins>
          </w:p>
        </w:tc>
      </w:tr>
      <w:tr w:rsidR="00594009" w14:paraId="0D5CF7A0" w14:textId="77777777" w:rsidTr="001007F1">
        <w:trPr>
          <w:ins w:id="1499" w:author="Cloud, Jason" w:date="2025-05-12T13:12:00Z"/>
        </w:trPr>
        <w:tc>
          <w:tcPr>
            <w:tcW w:w="4495" w:type="dxa"/>
          </w:tcPr>
          <w:p w14:paraId="272BF035" w14:textId="77777777" w:rsidR="00594009" w:rsidRDefault="00594009" w:rsidP="001007F1">
            <w:pPr>
              <w:pStyle w:val="TAL"/>
              <w:rPr>
                <w:ins w:id="1500" w:author="Cloud, Jason" w:date="2025-05-12T13:12:00Z" w16du:dateUtc="2025-05-12T20:12:00Z"/>
              </w:rPr>
            </w:pPr>
            <w:proofErr w:type="spellStart"/>
            <w:ins w:id="1501" w:author="Cloud, Jason" w:date="2025-05-12T13:12:00Z" w16du:dateUtc="2025-05-12T20:12:00Z">
              <w:r>
                <w:rPr>
                  <w:rStyle w:val="URLchar"/>
                </w:rPr>
                <w:t>b_content_encode_uuid</w:t>
              </w:r>
              <w:proofErr w:type="spellEnd"/>
            </w:ins>
          </w:p>
        </w:tc>
        <w:tc>
          <w:tcPr>
            <w:tcW w:w="2790" w:type="dxa"/>
          </w:tcPr>
          <w:p w14:paraId="5BAADAF3" w14:textId="77777777" w:rsidR="00594009" w:rsidRPr="00F4360C" w:rsidRDefault="00594009" w:rsidP="001007F1">
            <w:pPr>
              <w:pStyle w:val="TAL"/>
              <w:jc w:val="center"/>
              <w:rPr>
                <w:ins w:id="1502" w:author="Cloud, Jason" w:date="2025-05-12T13:12:00Z" w16du:dateUtc="2025-05-12T20:12:00Z"/>
                <w:rStyle w:val="URLchar"/>
              </w:rPr>
            </w:pPr>
            <w:ins w:id="1503" w:author="Cloud, Jason" w:date="2025-05-12T13:12:00Z" w16du:dateUtc="2025-05-12T20:12:00Z">
              <w:r w:rsidRPr="00F4360C">
                <w:rPr>
                  <w:rStyle w:val="URLchar"/>
                </w:rPr>
                <w:t>1</w:t>
              </w:r>
            </w:ins>
          </w:p>
        </w:tc>
        <w:tc>
          <w:tcPr>
            <w:tcW w:w="2160" w:type="dxa"/>
          </w:tcPr>
          <w:p w14:paraId="449E70DF" w14:textId="77777777" w:rsidR="00594009" w:rsidRDefault="00594009" w:rsidP="001007F1">
            <w:pPr>
              <w:pStyle w:val="TAL"/>
              <w:jc w:val="center"/>
              <w:rPr>
                <w:ins w:id="1504" w:author="Cloud, Jason" w:date="2025-05-12T13:12:00Z" w16du:dateUtc="2025-05-12T20:12:00Z"/>
              </w:rPr>
            </w:pPr>
            <w:proofErr w:type="gramStart"/>
            <w:ins w:id="1505" w:author="Cloud, Jason" w:date="2025-05-12T13:12:00Z" w16du:dateUtc="2025-05-12T20:12:00Z">
              <w:r>
                <w:t>b(</w:t>
              </w:r>
              <w:proofErr w:type="gramEnd"/>
              <w:r>
                <w:t>1)</w:t>
              </w:r>
            </w:ins>
          </w:p>
        </w:tc>
      </w:tr>
      <w:tr w:rsidR="00594009" w14:paraId="55690BFE" w14:textId="77777777" w:rsidTr="001007F1">
        <w:trPr>
          <w:ins w:id="1506" w:author="Cloud, Jason" w:date="2025-05-12T13:12:00Z"/>
        </w:trPr>
        <w:tc>
          <w:tcPr>
            <w:tcW w:w="9445" w:type="dxa"/>
            <w:gridSpan w:val="3"/>
          </w:tcPr>
          <w:p w14:paraId="42947C15" w14:textId="46595AD7" w:rsidR="00594009" w:rsidRDefault="00594009" w:rsidP="001007F1">
            <w:pPr>
              <w:pStyle w:val="TAN"/>
              <w:rPr>
                <w:ins w:id="1507" w:author="Cloud, Jason" w:date="2025-05-12T13:12:00Z" w16du:dateUtc="2025-05-12T20:12:00Z"/>
              </w:rPr>
            </w:pPr>
            <w:ins w:id="1508" w:author="Cloud, Jason" w:date="2025-05-12T13:12:00Z" w16du:dateUtc="2025-05-12T20:12:00Z">
              <w:r>
                <w:t>NOTE:</w:t>
              </w:r>
            </w:ins>
            <w:ins w:id="1509" w:author="Richard Bradbury (2025-05-15)" w:date="2025-05-15T19:01:00Z" w16du:dateUtc="2025-05-15T18:01:00Z">
              <w:r w:rsidR="00CD5491">
                <w:tab/>
              </w:r>
            </w:ins>
            <w:ins w:id="1510" w:author="Cloud, Jason" w:date="2025-05-12T13:12:00Z" w16du:dateUtc="2025-05-12T20:12:00Z">
              <w:r>
                <w:t>The bit field encoding syntax is described in table</w:t>
              </w:r>
            </w:ins>
            <w:ins w:id="1511" w:author="Richard Bradbury (2025-05-15)" w:date="2025-05-15T19:01:00Z" w16du:dateUtc="2025-05-15T18:01:00Z">
              <w:r w:rsidR="00CD5491">
                <w:t> </w:t>
              </w:r>
            </w:ins>
            <w:ins w:id="1512" w:author="Cloud, Jason" w:date="2025-05-12T13:12:00Z" w16du:dateUtc="2025-05-12T20:12:00Z">
              <w:r>
                <w:t>10 of ETSI TS</w:t>
              </w:r>
            </w:ins>
            <w:ins w:id="1513" w:author="Richard Bradbury (2025-05-15)" w:date="2025-05-15T19:01:00Z" w16du:dateUtc="2025-05-15T18:01:00Z">
              <w:r w:rsidR="00CD5491">
                <w:t> </w:t>
              </w:r>
            </w:ins>
            <w:ins w:id="1514" w:author="Cloud, Jason" w:date="2025-05-12T13:12:00Z" w16du:dateUtc="2025-05-12T20:12:00Z">
              <w:r>
                <w:t>103</w:t>
              </w:r>
            </w:ins>
            <w:ins w:id="1515" w:author="Richard Bradbury (2025-05-15)" w:date="2025-05-15T19:01:00Z" w16du:dateUtc="2025-05-15T18:01:00Z">
              <w:r w:rsidR="00CD5491">
                <w:t> </w:t>
              </w:r>
            </w:ins>
            <w:ins w:id="1516" w:author="Cloud, Jason" w:date="2025-05-12T13:12:00Z" w16du:dateUtc="2025-05-12T20:12:00Z">
              <w:r>
                <w:t>973</w:t>
              </w:r>
            </w:ins>
            <w:ins w:id="1517" w:author="Richard Bradbury (2025-05-15)" w:date="2025-05-15T19:01:00Z" w16du:dateUtc="2025-05-15T18:01:00Z">
              <w:r w:rsidR="00CD5491">
                <w:t> </w:t>
              </w:r>
            </w:ins>
            <w:ins w:id="1518" w:author="Cloud, Jason" w:date="2025-05-12T13:12:00Z" w16du:dateUtc="2025-05-12T20:12:00Z">
              <w:r>
                <w:t>[67].</w:t>
              </w:r>
            </w:ins>
          </w:p>
        </w:tc>
      </w:tr>
    </w:tbl>
    <w:p w14:paraId="39FDEB5C" w14:textId="77777777" w:rsidR="00594009" w:rsidRDefault="00594009" w:rsidP="00997696">
      <w:pPr>
        <w:rPr>
          <w:ins w:id="1519" w:author="Cloud, Jason" w:date="2025-05-12T13:12:00Z" w16du:dateUtc="2025-05-12T20:12:00Z"/>
        </w:rPr>
      </w:pPr>
    </w:p>
    <w:p w14:paraId="5D3B0B53" w14:textId="77777777" w:rsidR="00594009" w:rsidRPr="006776C6" w:rsidRDefault="00594009" w:rsidP="00594009">
      <w:pPr>
        <w:pStyle w:val="Heading5"/>
        <w:rPr>
          <w:ins w:id="1520" w:author="Cloud, Jason" w:date="2025-05-12T13:12:00Z" w16du:dateUtc="2025-05-12T20:12:00Z"/>
        </w:rPr>
      </w:pPr>
      <w:ins w:id="1521" w:author="Cloud, Jason" w:date="2025-05-12T13:12:00Z" w16du:dateUtc="2025-05-12T20:12:00Z">
        <w:r>
          <w:lastRenderedPageBreak/>
          <w:t>G.3.2.2.5</w:t>
        </w:r>
        <w:r>
          <w:tab/>
          <w:t xml:space="preserve">CMMF </w:t>
        </w:r>
        <w:proofErr w:type="spellStart"/>
        <w:r w:rsidRPr="006776C6">
          <w:rPr>
            <w:rStyle w:val="URLchar"/>
          </w:rPr>
          <w:t>bitstream_</w:t>
        </w:r>
        <w:proofErr w:type="gramStart"/>
        <w:r w:rsidRPr="006776C6">
          <w:rPr>
            <w:rStyle w:val="URLchar"/>
          </w:rPr>
          <w:t>header</w:t>
        </w:r>
        <w:proofErr w:type="spellEnd"/>
        <w:r w:rsidRPr="006776C6">
          <w:rPr>
            <w:rStyle w:val="URLchar"/>
          </w:rPr>
          <w:t>(</w:t>
        </w:r>
        <w:proofErr w:type="gramEnd"/>
        <w:r w:rsidRPr="006776C6">
          <w:rPr>
            <w:rStyle w:val="URLchar"/>
          </w:rPr>
          <w:t>)</w:t>
        </w:r>
        <w:r>
          <w:t xml:space="preserve"> parameters</w:t>
        </w:r>
      </w:ins>
    </w:p>
    <w:p w14:paraId="3D2E665D" w14:textId="3C96A30D" w:rsidR="00594009" w:rsidRDefault="00594009" w:rsidP="00CD5491">
      <w:pPr>
        <w:keepNext/>
        <w:rPr>
          <w:ins w:id="1522" w:author="Cloud, Jason" w:date="2025-05-12T13:12:00Z" w16du:dateUtc="2025-05-12T20:12:00Z"/>
        </w:rPr>
      </w:pPr>
      <w:ins w:id="1523" w:author="Cloud, Jason" w:date="2025-05-12T13:12:00Z" w16du:dateUtc="2025-05-12T20:12:00Z">
        <w:r>
          <w:t xml:space="preserve">Requirements for the construction of the </w:t>
        </w:r>
        <w:proofErr w:type="spellStart"/>
        <w:r w:rsidRPr="00935A30">
          <w:rPr>
            <w:rStyle w:val="URLchar"/>
          </w:rPr>
          <w:t>bitstream_</w:t>
        </w:r>
        <w:proofErr w:type="gramStart"/>
        <w:r w:rsidRPr="00935A30">
          <w:rPr>
            <w:rStyle w:val="URLchar"/>
          </w:rPr>
          <w:t>header</w:t>
        </w:r>
        <w:proofErr w:type="spellEnd"/>
        <w:r w:rsidRPr="00935A30">
          <w:rPr>
            <w:rStyle w:val="URLchar"/>
          </w:rPr>
          <w:t>(</w:t>
        </w:r>
        <w:proofErr w:type="gramEnd"/>
        <w:r w:rsidRPr="00935A30">
          <w:rPr>
            <w:rStyle w:val="URLchar"/>
          </w:rPr>
          <w:t>)</w:t>
        </w:r>
        <w:r>
          <w:t xml:space="preserve"> structure as defined in clause</w:t>
        </w:r>
      </w:ins>
      <w:ins w:id="1524" w:author="Richard Bradbury (2025-05-15)" w:date="2025-05-15T19:01:00Z" w16du:dateUtc="2025-05-15T18:01:00Z">
        <w:r w:rsidR="00CD5491">
          <w:t> </w:t>
        </w:r>
      </w:ins>
      <w:ins w:id="1525" w:author="Cloud, Jason" w:date="2025-05-12T13:12:00Z" w16du:dateUtc="2025-05-12T20:12:00Z">
        <w:r>
          <w:t>6.1.4 of ETSI TS</w:t>
        </w:r>
      </w:ins>
      <w:ins w:id="1526" w:author="Richard Bradbury (2025-05-15)" w:date="2025-05-15T19:01:00Z" w16du:dateUtc="2025-05-15T18:01:00Z">
        <w:r w:rsidR="00CD5491">
          <w:t> </w:t>
        </w:r>
      </w:ins>
      <w:ins w:id="1527" w:author="Cloud, Jason" w:date="2025-05-12T13:12:00Z" w16du:dateUtc="2025-05-12T20:12:00Z">
        <w:r>
          <w:t>103</w:t>
        </w:r>
      </w:ins>
      <w:ins w:id="1528" w:author="Richard Bradbury (2025-05-15)" w:date="2025-05-15T19:01:00Z" w16du:dateUtc="2025-05-15T18:01:00Z">
        <w:r w:rsidR="00CD5491">
          <w:t> </w:t>
        </w:r>
      </w:ins>
      <w:ins w:id="1529" w:author="Cloud, Jason" w:date="2025-05-12T13:12:00Z" w16du:dateUtc="2025-05-12T20:12:00Z">
        <w:r>
          <w:t>973</w:t>
        </w:r>
      </w:ins>
      <w:ins w:id="1530" w:author="Richard Bradbury (2025-05-15)" w:date="2025-05-15T19:01:00Z" w16du:dateUtc="2025-05-15T18:01:00Z">
        <w:r w:rsidR="00CD5491">
          <w:t> </w:t>
        </w:r>
      </w:ins>
      <w:ins w:id="1531" w:author="Cloud, Jason" w:date="2025-05-12T13:12:00Z" w16du:dateUtc="2025-05-12T20:12:00Z">
        <w:r>
          <w:t>[67] are defined in table</w:t>
        </w:r>
      </w:ins>
      <w:ins w:id="1532" w:author="Richard Bradbury (2025-05-15)" w:date="2025-05-15T19:02:00Z" w16du:dateUtc="2025-05-15T18:02:00Z">
        <w:r w:rsidR="00CD5491">
          <w:t> </w:t>
        </w:r>
      </w:ins>
      <w:ins w:id="1533" w:author="Cloud, Jason" w:date="2025-05-12T13:12:00Z" w16du:dateUtc="2025-05-12T20:12:00Z">
        <w:r>
          <w:t>G.3.</w:t>
        </w:r>
      </w:ins>
      <w:ins w:id="1534" w:author="Cloud, Jason" w:date="2025-05-12T13:16:00Z" w16du:dateUtc="2025-05-12T20:16:00Z">
        <w:r>
          <w:t>3</w:t>
        </w:r>
      </w:ins>
      <w:ins w:id="1535" w:author="Cloud, Jason" w:date="2025-05-12T13:12:00Z" w16du:dateUtc="2025-05-12T20:12:00Z">
        <w:r>
          <w:t xml:space="preserve">.2.5-1. CMMF </w:t>
        </w:r>
        <w:proofErr w:type="spellStart"/>
        <w:r w:rsidRPr="00F4360C">
          <w:rPr>
            <w:rStyle w:val="URLchar"/>
          </w:rPr>
          <w:t>bitstream_</w:t>
        </w:r>
        <w:proofErr w:type="gramStart"/>
        <w:r w:rsidRPr="00F4360C">
          <w:rPr>
            <w:rStyle w:val="URLchar"/>
          </w:rPr>
          <w:t>header</w:t>
        </w:r>
        <w:proofErr w:type="spellEnd"/>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3819D740" w14:textId="33B21939" w:rsidR="00594009" w:rsidRDefault="00594009" w:rsidP="00594009">
      <w:pPr>
        <w:pStyle w:val="TH"/>
        <w:rPr>
          <w:ins w:id="1536" w:author="Cloud, Jason" w:date="2025-05-12T13:12:00Z" w16du:dateUtc="2025-05-12T20:12:00Z"/>
        </w:rPr>
      </w:pPr>
      <w:ins w:id="1537" w:author="Cloud, Jason" w:date="2025-05-12T13:12:00Z" w16du:dateUtc="2025-05-12T20:12:00Z">
        <w:r>
          <w:t>Table G.3.</w:t>
        </w:r>
      </w:ins>
      <w:ins w:id="1538" w:author="Cloud, Jason" w:date="2025-05-12T13:16:00Z" w16du:dateUtc="2025-05-12T20:16:00Z">
        <w:r>
          <w:t>3</w:t>
        </w:r>
      </w:ins>
      <w:ins w:id="1539" w:author="Cloud, Jason" w:date="2025-05-12T13:12:00Z" w16du:dateUtc="2025-05-12T20:12:00Z">
        <w:r>
          <w:t xml:space="preserve">.2.5-1: CMMF </w:t>
        </w:r>
        <w:proofErr w:type="spellStart"/>
        <w:r w:rsidRPr="00F71B74">
          <w:rPr>
            <w:rStyle w:val="URLchar"/>
          </w:rPr>
          <w:t>bitstream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540" w:author="Cloud, Jason" w:date="2025-05-12T13:16:00Z" w16du:dateUtc="2025-05-12T20:16:00Z">
        <w:r>
          <w:rPr>
            <w:rStyle w:val="URLchar"/>
          </w:rPr>
          <w:t>u</w:t>
        </w:r>
      </w:ins>
      <w:ins w:id="1541"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594009" w14:paraId="760A837A" w14:textId="77777777" w:rsidTr="001007F1">
        <w:trPr>
          <w:ins w:id="1542" w:author="Cloud, Jason" w:date="2025-05-12T13:12:00Z"/>
        </w:trPr>
        <w:tc>
          <w:tcPr>
            <w:tcW w:w="4495" w:type="dxa"/>
            <w:shd w:val="clear" w:color="auto" w:fill="BFBFBF" w:themeFill="background1" w:themeFillShade="BF"/>
          </w:tcPr>
          <w:p w14:paraId="52638771" w14:textId="77777777" w:rsidR="00594009" w:rsidRDefault="00594009" w:rsidP="001007F1">
            <w:pPr>
              <w:pStyle w:val="TAH"/>
              <w:rPr>
                <w:ins w:id="1543" w:author="Cloud, Jason" w:date="2025-05-12T13:12:00Z" w16du:dateUtc="2025-05-12T20:12:00Z"/>
              </w:rPr>
            </w:pPr>
            <w:ins w:id="1544" w:author="Cloud, Jason" w:date="2025-05-12T13:12:00Z" w16du:dateUtc="2025-05-12T20:12:00Z">
              <w:r>
                <w:t>CMMF property name</w:t>
              </w:r>
            </w:ins>
          </w:p>
        </w:tc>
        <w:tc>
          <w:tcPr>
            <w:tcW w:w="2790" w:type="dxa"/>
            <w:shd w:val="clear" w:color="auto" w:fill="BFBFBF" w:themeFill="background1" w:themeFillShade="BF"/>
          </w:tcPr>
          <w:p w14:paraId="4F4FE80B" w14:textId="77777777" w:rsidR="00594009" w:rsidRDefault="00594009" w:rsidP="001007F1">
            <w:pPr>
              <w:pStyle w:val="TAH"/>
              <w:rPr>
                <w:ins w:id="1545" w:author="Cloud, Jason" w:date="2025-05-12T13:12:00Z" w16du:dateUtc="2025-05-12T20:12:00Z"/>
              </w:rPr>
            </w:pPr>
            <w:ins w:id="1546" w:author="Cloud, Jason" w:date="2025-05-12T13:12:00Z" w16du:dateUtc="2025-05-12T20:12:00Z">
              <w:r>
                <w:t>Value</w:t>
              </w:r>
            </w:ins>
          </w:p>
        </w:tc>
        <w:tc>
          <w:tcPr>
            <w:tcW w:w="2160" w:type="dxa"/>
            <w:shd w:val="clear" w:color="auto" w:fill="BFBFBF" w:themeFill="background1" w:themeFillShade="BF"/>
          </w:tcPr>
          <w:p w14:paraId="4785E0B6" w14:textId="77777777" w:rsidR="00594009" w:rsidRDefault="00594009" w:rsidP="001007F1">
            <w:pPr>
              <w:pStyle w:val="TAH"/>
              <w:rPr>
                <w:ins w:id="1547" w:author="Cloud, Jason" w:date="2025-05-12T13:12:00Z" w16du:dateUtc="2025-05-12T20:12:00Z"/>
              </w:rPr>
            </w:pPr>
            <w:ins w:id="1548" w:author="Cloud, Jason" w:date="2025-05-12T13:12:00Z" w16du:dateUtc="2025-05-12T20:12:00Z">
              <w:r>
                <w:t xml:space="preserve">Bit field encoding </w:t>
              </w:r>
            </w:ins>
          </w:p>
        </w:tc>
      </w:tr>
      <w:tr w:rsidR="00594009" w14:paraId="4F504CF3" w14:textId="77777777" w:rsidTr="001007F1">
        <w:trPr>
          <w:ins w:id="1549" w:author="Cloud, Jason" w:date="2025-05-12T13:12:00Z"/>
        </w:trPr>
        <w:tc>
          <w:tcPr>
            <w:tcW w:w="4495" w:type="dxa"/>
          </w:tcPr>
          <w:p w14:paraId="0C62C59A" w14:textId="77777777" w:rsidR="00594009" w:rsidRDefault="00594009" w:rsidP="001007F1">
            <w:pPr>
              <w:pStyle w:val="TAL"/>
              <w:rPr>
                <w:ins w:id="1550" w:author="Cloud, Jason" w:date="2025-05-12T13:12:00Z" w16du:dateUtc="2025-05-12T20:12:00Z"/>
              </w:rPr>
            </w:pPr>
            <w:proofErr w:type="spellStart"/>
            <w:ins w:id="1551" w:author="Cloud, Jason" w:date="2025-05-12T13:12:00Z" w16du:dateUtc="2025-05-12T20:12:00Z">
              <w:r w:rsidRPr="00935A30">
                <w:rPr>
                  <w:rStyle w:val="URLchar"/>
                </w:rPr>
                <w:t>content_source_size</w:t>
              </w:r>
              <w:proofErr w:type="spellEnd"/>
            </w:ins>
          </w:p>
        </w:tc>
        <w:tc>
          <w:tcPr>
            <w:tcW w:w="2790" w:type="dxa"/>
          </w:tcPr>
          <w:p w14:paraId="4443562C" w14:textId="77777777" w:rsidR="00594009" w:rsidRDefault="00594009" w:rsidP="001007F1">
            <w:pPr>
              <w:pStyle w:val="TAL"/>
              <w:jc w:val="center"/>
              <w:rPr>
                <w:ins w:id="1552" w:author="Cloud, Jason" w:date="2025-05-12T13:12:00Z" w16du:dateUtc="2025-05-12T20:12:00Z"/>
              </w:rPr>
            </w:pPr>
            <w:ins w:id="1553" w:author="Cloud, Jason" w:date="2025-05-12T13:12:00Z" w16du:dateUtc="2025-05-12T20:12:00Z">
              <w:r>
                <w:t>See clause G.2.3</w:t>
              </w:r>
            </w:ins>
          </w:p>
        </w:tc>
        <w:tc>
          <w:tcPr>
            <w:tcW w:w="2160" w:type="dxa"/>
          </w:tcPr>
          <w:p w14:paraId="664DBCC9" w14:textId="77777777" w:rsidR="00594009" w:rsidRDefault="00594009" w:rsidP="001007F1">
            <w:pPr>
              <w:pStyle w:val="TAL"/>
              <w:jc w:val="center"/>
              <w:rPr>
                <w:ins w:id="1554" w:author="Cloud, Jason" w:date="2025-05-12T13:12:00Z" w16du:dateUtc="2025-05-12T20:12:00Z"/>
              </w:rPr>
            </w:pPr>
            <w:proofErr w:type="gramStart"/>
            <w:ins w:id="1555" w:author="Cloud, Jason" w:date="2025-05-12T13:12:00Z" w16du:dateUtc="2025-05-12T20:12:00Z">
              <w:r>
                <w:t>u(</w:t>
              </w:r>
              <w:proofErr w:type="gramEnd"/>
              <w:r>
                <w:t>64)</w:t>
              </w:r>
            </w:ins>
          </w:p>
        </w:tc>
      </w:tr>
      <w:tr w:rsidR="00594009" w14:paraId="21EBE629" w14:textId="77777777" w:rsidTr="001007F1">
        <w:trPr>
          <w:ins w:id="1556" w:author="Cloud, Jason" w:date="2025-05-12T13:12:00Z"/>
        </w:trPr>
        <w:tc>
          <w:tcPr>
            <w:tcW w:w="4495" w:type="dxa"/>
          </w:tcPr>
          <w:p w14:paraId="56A4EFA0" w14:textId="77777777" w:rsidR="00594009" w:rsidRDefault="00594009" w:rsidP="001007F1">
            <w:pPr>
              <w:pStyle w:val="TAL"/>
              <w:rPr>
                <w:ins w:id="1557" w:author="Cloud, Jason" w:date="2025-05-12T13:12:00Z" w16du:dateUtc="2025-05-12T20:12:00Z"/>
              </w:rPr>
            </w:pPr>
            <w:proofErr w:type="spellStart"/>
            <w:ins w:id="1558" w:author="Cloud, Jason" w:date="2025-05-12T13:12:00Z" w16du:dateUtc="2025-05-12T20:12:00Z">
              <w:r w:rsidRPr="00250D5E">
                <w:rPr>
                  <w:rStyle w:val="URLchar"/>
                </w:rPr>
                <w:t>b_content_source_split</w:t>
              </w:r>
              <w:proofErr w:type="spellEnd"/>
            </w:ins>
          </w:p>
        </w:tc>
        <w:tc>
          <w:tcPr>
            <w:tcW w:w="2790" w:type="dxa"/>
          </w:tcPr>
          <w:p w14:paraId="1089B5CE" w14:textId="77777777" w:rsidR="00594009" w:rsidRPr="00487543" w:rsidRDefault="00594009" w:rsidP="001007F1">
            <w:pPr>
              <w:pStyle w:val="TAL"/>
              <w:jc w:val="center"/>
              <w:rPr>
                <w:ins w:id="1559" w:author="Cloud, Jason" w:date="2025-05-12T13:12:00Z" w16du:dateUtc="2025-05-12T20:12:00Z"/>
              </w:rPr>
            </w:pPr>
            <w:ins w:id="1560" w:author="Cloud, Jason" w:date="2025-05-12T13:12:00Z" w16du:dateUtc="2025-05-12T20:12:00Z">
              <w:r w:rsidRPr="00487543">
                <w:t>0</w:t>
              </w:r>
            </w:ins>
          </w:p>
        </w:tc>
        <w:tc>
          <w:tcPr>
            <w:tcW w:w="2160" w:type="dxa"/>
          </w:tcPr>
          <w:p w14:paraId="0E1049CD" w14:textId="77777777" w:rsidR="00594009" w:rsidRDefault="00594009" w:rsidP="001007F1">
            <w:pPr>
              <w:pStyle w:val="TAL"/>
              <w:jc w:val="center"/>
              <w:rPr>
                <w:ins w:id="1561" w:author="Cloud, Jason" w:date="2025-05-12T13:12:00Z" w16du:dateUtc="2025-05-12T20:12:00Z"/>
              </w:rPr>
            </w:pPr>
            <w:proofErr w:type="gramStart"/>
            <w:ins w:id="1562" w:author="Cloud, Jason" w:date="2025-05-12T13:12:00Z" w16du:dateUtc="2025-05-12T20:12:00Z">
              <w:r>
                <w:t>b(</w:t>
              </w:r>
              <w:proofErr w:type="gramEnd"/>
              <w:r>
                <w:t>1)</w:t>
              </w:r>
            </w:ins>
          </w:p>
        </w:tc>
      </w:tr>
      <w:tr w:rsidR="00594009" w14:paraId="654F84D1" w14:textId="77777777" w:rsidTr="001007F1">
        <w:trPr>
          <w:ins w:id="1563" w:author="Cloud, Jason" w:date="2025-05-12T13:12:00Z"/>
        </w:trPr>
        <w:tc>
          <w:tcPr>
            <w:tcW w:w="4495" w:type="dxa"/>
          </w:tcPr>
          <w:p w14:paraId="71E97E92" w14:textId="77777777" w:rsidR="00594009" w:rsidRDefault="00594009" w:rsidP="001007F1">
            <w:pPr>
              <w:pStyle w:val="TAL"/>
              <w:rPr>
                <w:ins w:id="1564" w:author="Cloud, Jason" w:date="2025-05-12T13:12:00Z" w16du:dateUtc="2025-05-12T20:12:00Z"/>
              </w:rPr>
            </w:pPr>
            <w:proofErr w:type="spellStart"/>
            <w:ins w:id="1565" w:author="Cloud, Jason" w:date="2025-05-12T13:12:00Z" w16du:dateUtc="2025-05-12T20:12:00Z">
              <w:r w:rsidRPr="00935A30">
                <w:rPr>
                  <w:rStyle w:val="URLchar"/>
                </w:rPr>
                <w:t>code_type</w:t>
              </w:r>
              <w:proofErr w:type="spellEnd"/>
            </w:ins>
          </w:p>
        </w:tc>
        <w:tc>
          <w:tcPr>
            <w:tcW w:w="2790" w:type="dxa"/>
          </w:tcPr>
          <w:p w14:paraId="25A9926A" w14:textId="4DE97A21" w:rsidR="00594009" w:rsidRPr="00487543" w:rsidRDefault="00594009" w:rsidP="001007F1">
            <w:pPr>
              <w:pStyle w:val="TAL"/>
              <w:jc w:val="center"/>
              <w:rPr>
                <w:ins w:id="1566" w:author="Cloud, Jason" w:date="2025-05-12T13:12:00Z" w16du:dateUtc="2025-05-12T20:12:00Z"/>
              </w:rPr>
            </w:pPr>
            <w:ins w:id="1567" w:author="Cloud, Jason" w:date="2025-05-12T13:12:00Z" w16du:dateUtc="2025-05-12T20:12:00Z">
              <w:r w:rsidRPr="00487543">
                <w:t>See clause G.3.</w:t>
              </w:r>
            </w:ins>
            <w:ins w:id="1568" w:author="Cloud, Jason" w:date="2025-05-12T13:16:00Z" w16du:dateUtc="2025-05-12T20:16:00Z">
              <w:r w:rsidRPr="00487543">
                <w:t>3</w:t>
              </w:r>
            </w:ins>
            <w:ins w:id="1569" w:author="Cloud, Jason" w:date="2025-05-12T13:12:00Z" w16du:dateUtc="2025-05-12T20:12:00Z">
              <w:r w:rsidRPr="00487543">
                <w:t>.2.2</w:t>
              </w:r>
            </w:ins>
          </w:p>
        </w:tc>
        <w:tc>
          <w:tcPr>
            <w:tcW w:w="2160" w:type="dxa"/>
          </w:tcPr>
          <w:p w14:paraId="7562AB38" w14:textId="77777777" w:rsidR="00594009" w:rsidRDefault="00594009" w:rsidP="001007F1">
            <w:pPr>
              <w:pStyle w:val="TAL"/>
              <w:jc w:val="center"/>
              <w:rPr>
                <w:ins w:id="1570" w:author="Cloud, Jason" w:date="2025-05-12T13:12:00Z" w16du:dateUtc="2025-05-12T20:12:00Z"/>
              </w:rPr>
            </w:pPr>
            <w:proofErr w:type="gramStart"/>
            <w:ins w:id="1571" w:author="Cloud, Jason" w:date="2025-05-12T13:12:00Z" w16du:dateUtc="2025-05-12T20:12:00Z">
              <w:r>
                <w:t>u(</w:t>
              </w:r>
              <w:proofErr w:type="gramEnd"/>
              <w:r>
                <w:t>4)</w:t>
              </w:r>
            </w:ins>
          </w:p>
        </w:tc>
      </w:tr>
      <w:tr w:rsidR="00594009" w14:paraId="1C5A5545" w14:textId="77777777" w:rsidTr="001007F1">
        <w:trPr>
          <w:ins w:id="1572" w:author="Cloud, Jason" w:date="2025-05-12T13:12:00Z"/>
        </w:trPr>
        <w:tc>
          <w:tcPr>
            <w:tcW w:w="4495" w:type="dxa"/>
          </w:tcPr>
          <w:p w14:paraId="36A74155" w14:textId="77777777" w:rsidR="00594009" w:rsidRDefault="00594009" w:rsidP="001007F1">
            <w:pPr>
              <w:pStyle w:val="TAL"/>
              <w:rPr>
                <w:ins w:id="1573" w:author="Cloud, Jason" w:date="2025-05-12T13:12:00Z" w16du:dateUtc="2025-05-12T20:12:00Z"/>
              </w:rPr>
            </w:pPr>
            <w:ins w:id="1574" w:author="Cloud, Jason" w:date="2025-05-12T13:12:00Z" w16du:dateUtc="2025-05-12T20:12:00Z">
              <w:r w:rsidRPr="00935A30">
                <w:rPr>
                  <w:rStyle w:val="URLchar"/>
                </w:rPr>
                <w:t>b_rfc5052</w:t>
              </w:r>
            </w:ins>
          </w:p>
        </w:tc>
        <w:tc>
          <w:tcPr>
            <w:tcW w:w="2790" w:type="dxa"/>
          </w:tcPr>
          <w:p w14:paraId="498239F0" w14:textId="77777777" w:rsidR="00594009" w:rsidRPr="00487543" w:rsidRDefault="00594009" w:rsidP="001007F1">
            <w:pPr>
              <w:pStyle w:val="TAL"/>
              <w:jc w:val="center"/>
              <w:rPr>
                <w:ins w:id="1575" w:author="Cloud, Jason" w:date="2025-05-12T13:12:00Z" w16du:dateUtc="2025-05-12T20:12:00Z"/>
              </w:rPr>
            </w:pPr>
            <w:ins w:id="1576" w:author="Cloud, Jason" w:date="2025-05-12T13:12:00Z" w16du:dateUtc="2025-05-12T20:12:00Z">
              <w:r w:rsidRPr="00487543">
                <w:t>0</w:t>
              </w:r>
            </w:ins>
          </w:p>
        </w:tc>
        <w:tc>
          <w:tcPr>
            <w:tcW w:w="2160" w:type="dxa"/>
          </w:tcPr>
          <w:p w14:paraId="23F580C9" w14:textId="77777777" w:rsidR="00594009" w:rsidRDefault="00594009" w:rsidP="001007F1">
            <w:pPr>
              <w:pStyle w:val="TAL"/>
              <w:jc w:val="center"/>
              <w:rPr>
                <w:ins w:id="1577" w:author="Cloud, Jason" w:date="2025-05-12T13:12:00Z" w16du:dateUtc="2025-05-12T20:12:00Z"/>
              </w:rPr>
            </w:pPr>
            <w:proofErr w:type="gramStart"/>
            <w:ins w:id="1578" w:author="Cloud, Jason" w:date="2025-05-12T13:12:00Z" w16du:dateUtc="2025-05-12T20:12:00Z">
              <w:r>
                <w:t>b(</w:t>
              </w:r>
              <w:proofErr w:type="gramEnd"/>
              <w:r>
                <w:t>1)</w:t>
              </w:r>
            </w:ins>
          </w:p>
        </w:tc>
      </w:tr>
      <w:tr w:rsidR="00594009" w14:paraId="09E1E20A" w14:textId="77777777" w:rsidTr="001007F1">
        <w:trPr>
          <w:ins w:id="1579" w:author="Cloud, Jason" w:date="2025-05-12T13:12:00Z"/>
        </w:trPr>
        <w:tc>
          <w:tcPr>
            <w:tcW w:w="4495" w:type="dxa"/>
          </w:tcPr>
          <w:p w14:paraId="5085FF06" w14:textId="77777777" w:rsidR="00594009" w:rsidRDefault="00594009" w:rsidP="001007F1">
            <w:pPr>
              <w:pStyle w:val="TAL"/>
              <w:rPr>
                <w:ins w:id="1580" w:author="Cloud, Jason" w:date="2025-05-12T13:12:00Z" w16du:dateUtc="2025-05-12T20:12:00Z"/>
              </w:rPr>
            </w:pPr>
            <w:ins w:id="1581" w:author="Cloud, Jason" w:date="2025-05-12T13:12:00Z" w16du:dateUtc="2025-05-12T20:12:00Z">
              <w:r w:rsidRPr="00935A30">
                <w:rPr>
                  <w:rStyle w:val="URLchar"/>
                </w:rPr>
                <w:t>block_count_minus1</w:t>
              </w:r>
            </w:ins>
          </w:p>
        </w:tc>
        <w:tc>
          <w:tcPr>
            <w:tcW w:w="2790" w:type="dxa"/>
          </w:tcPr>
          <w:p w14:paraId="3F95638B" w14:textId="77777777" w:rsidR="00594009" w:rsidRPr="00487543" w:rsidRDefault="00594009" w:rsidP="001007F1">
            <w:pPr>
              <w:pStyle w:val="TAL"/>
              <w:jc w:val="center"/>
              <w:rPr>
                <w:ins w:id="1582" w:author="Cloud, Jason" w:date="2025-05-12T13:12:00Z" w16du:dateUtc="2025-05-12T20:12:00Z"/>
              </w:rPr>
            </w:pPr>
            <w:ins w:id="1583" w:author="Cloud, Jason" w:date="2025-05-12T13:12:00Z" w16du:dateUtc="2025-05-12T20:12:00Z">
              <w:r w:rsidRPr="00487543">
                <w:t>0</w:t>
              </w:r>
            </w:ins>
          </w:p>
        </w:tc>
        <w:tc>
          <w:tcPr>
            <w:tcW w:w="2160" w:type="dxa"/>
          </w:tcPr>
          <w:p w14:paraId="6118A795" w14:textId="77777777" w:rsidR="00594009" w:rsidRDefault="00594009" w:rsidP="001007F1">
            <w:pPr>
              <w:pStyle w:val="TAL"/>
              <w:jc w:val="center"/>
              <w:rPr>
                <w:ins w:id="1584" w:author="Cloud, Jason" w:date="2025-05-12T13:12:00Z" w16du:dateUtc="2025-05-12T20:12:00Z"/>
              </w:rPr>
            </w:pPr>
            <w:proofErr w:type="gramStart"/>
            <w:ins w:id="1585" w:author="Cloud, Jason" w:date="2025-05-12T13:12:00Z" w16du:dateUtc="2025-05-12T20:12:00Z">
              <w:r>
                <w:t>u(</w:t>
              </w:r>
              <w:proofErr w:type="gramEnd"/>
              <w:r>
                <w:t>8)</w:t>
              </w:r>
            </w:ins>
          </w:p>
        </w:tc>
      </w:tr>
      <w:tr w:rsidR="00594009" w14:paraId="0D0804D2" w14:textId="77777777" w:rsidTr="001007F1">
        <w:trPr>
          <w:ins w:id="1586" w:author="Cloud, Jason" w:date="2025-05-12T13:12:00Z"/>
        </w:trPr>
        <w:tc>
          <w:tcPr>
            <w:tcW w:w="4495" w:type="dxa"/>
          </w:tcPr>
          <w:p w14:paraId="39A9441E" w14:textId="77777777" w:rsidR="00594009" w:rsidRDefault="00594009" w:rsidP="001007F1">
            <w:pPr>
              <w:pStyle w:val="TAL"/>
              <w:rPr>
                <w:ins w:id="1587" w:author="Cloud, Jason" w:date="2025-05-12T13:12:00Z" w16du:dateUtc="2025-05-12T20:12:00Z"/>
              </w:rPr>
            </w:pPr>
            <w:proofErr w:type="spellStart"/>
            <w:ins w:id="1588" w:author="Cloud, Jason" w:date="2025-05-12T13:12:00Z" w16du:dateUtc="2025-05-12T20:12:00Z">
              <w:r w:rsidRPr="00250D5E">
                <w:rPr>
                  <w:rStyle w:val="URLchar"/>
                </w:rPr>
                <w:t>b_content_block_separate_sources</w:t>
              </w:r>
              <w:proofErr w:type="spellEnd"/>
            </w:ins>
          </w:p>
        </w:tc>
        <w:tc>
          <w:tcPr>
            <w:tcW w:w="2790" w:type="dxa"/>
          </w:tcPr>
          <w:p w14:paraId="2DA70C5D" w14:textId="77777777" w:rsidR="00594009" w:rsidRPr="00487543" w:rsidRDefault="00594009" w:rsidP="001007F1">
            <w:pPr>
              <w:pStyle w:val="TAL"/>
              <w:jc w:val="center"/>
              <w:rPr>
                <w:ins w:id="1589" w:author="Cloud, Jason" w:date="2025-05-12T13:12:00Z" w16du:dateUtc="2025-05-12T20:12:00Z"/>
              </w:rPr>
            </w:pPr>
            <w:ins w:id="1590" w:author="Cloud, Jason" w:date="2025-05-12T13:12:00Z" w16du:dateUtc="2025-05-12T20:12:00Z">
              <w:r w:rsidRPr="00487543">
                <w:t>0</w:t>
              </w:r>
            </w:ins>
          </w:p>
        </w:tc>
        <w:tc>
          <w:tcPr>
            <w:tcW w:w="2160" w:type="dxa"/>
          </w:tcPr>
          <w:p w14:paraId="7C9220FA" w14:textId="77777777" w:rsidR="00594009" w:rsidRDefault="00594009" w:rsidP="001007F1">
            <w:pPr>
              <w:pStyle w:val="TAL"/>
              <w:jc w:val="center"/>
              <w:rPr>
                <w:ins w:id="1591" w:author="Cloud, Jason" w:date="2025-05-12T13:12:00Z" w16du:dateUtc="2025-05-12T20:12:00Z"/>
              </w:rPr>
            </w:pPr>
            <w:proofErr w:type="gramStart"/>
            <w:ins w:id="1592" w:author="Cloud, Jason" w:date="2025-05-12T13:12:00Z" w16du:dateUtc="2025-05-12T20:12:00Z">
              <w:r>
                <w:t>b(</w:t>
              </w:r>
              <w:proofErr w:type="gramEnd"/>
              <w:r>
                <w:t>1)</w:t>
              </w:r>
            </w:ins>
          </w:p>
        </w:tc>
      </w:tr>
      <w:tr w:rsidR="00594009" w14:paraId="2E4615EF" w14:textId="77777777" w:rsidTr="001007F1">
        <w:trPr>
          <w:ins w:id="1593" w:author="Cloud, Jason" w:date="2025-05-12T13:12:00Z"/>
        </w:trPr>
        <w:tc>
          <w:tcPr>
            <w:tcW w:w="4495" w:type="dxa"/>
          </w:tcPr>
          <w:p w14:paraId="07AD9248" w14:textId="77777777" w:rsidR="00594009" w:rsidRDefault="00594009" w:rsidP="001007F1">
            <w:pPr>
              <w:pStyle w:val="TAL"/>
              <w:rPr>
                <w:ins w:id="1594" w:author="Cloud, Jason" w:date="2025-05-12T13:12:00Z" w16du:dateUtc="2025-05-12T20:12:00Z"/>
              </w:rPr>
            </w:pPr>
            <w:proofErr w:type="spellStart"/>
            <w:ins w:id="1595" w:author="Cloud, Jason" w:date="2025-05-12T13:12:00Z" w16du:dateUtc="2025-05-12T20:12:00Z">
              <w:r w:rsidRPr="00250D5E">
                <w:rPr>
                  <w:rStyle w:val="URLchar"/>
                </w:rPr>
                <w:t>b_profile_information_present</w:t>
              </w:r>
              <w:proofErr w:type="spellEnd"/>
            </w:ins>
          </w:p>
        </w:tc>
        <w:tc>
          <w:tcPr>
            <w:tcW w:w="2790" w:type="dxa"/>
          </w:tcPr>
          <w:p w14:paraId="28D18B28" w14:textId="77777777" w:rsidR="00594009" w:rsidRPr="00487543" w:rsidRDefault="00594009" w:rsidP="001007F1">
            <w:pPr>
              <w:pStyle w:val="TAL"/>
              <w:jc w:val="center"/>
              <w:rPr>
                <w:ins w:id="1596" w:author="Cloud, Jason" w:date="2025-05-12T13:12:00Z" w16du:dateUtc="2025-05-12T20:12:00Z"/>
              </w:rPr>
            </w:pPr>
            <w:ins w:id="1597" w:author="Cloud, Jason" w:date="2025-05-12T13:12:00Z" w16du:dateUtc="2025-05-12T20:12:00Z">
              <w:r w:rsidRPr="00487543">
                <w:t>1</w:t>
              </w:r>
            </w:ins>
          </w:p>
        </w:tc>
        <w:tc>
          <w:tcPr>
            <w:tcW w:w="2160" w:type="dxa"/>
          </w:tcPr>
          <w:p w14:paraId="09D43D73" w14:textId="77777777" w:rsidR="00594009" w:rsidRDefault="00594009" w:rsidP="001007F1">
            <w:pPr>
              <w:pStyle w:val="TAL"/>
              <w:jc w:val="center"/>
              <w:rPr>
                <w:ins w:id="1598" w:author="Cloud, Jason" w:date="2025-05-12T13:12:00Z" w16du:dateUtc="2025-05-12T20:12:00Z"/>
              </w:rPr>
            </w:pPr>
            <w:proofErr w:type="gramStart"/>
            <w:ins w:id="1599" w:author="Cloud, Jason" w:date="2025-05-12T13:12:00Z" w16du:dateUtc="2025-05-12T20:12:00Z">
              <w:r>
                <w:t>b(</w:t>
              </w:r>
              <w:proofErr w:type="gramEnd"/>
              <w:r>
                <w:t>1)</w:t>
              </w:r>
            </w:ins>
          </w:p>
        </w:tc>
      </w:tr>
      <w:tr w:rsidR="00594009" w14:paraId="0E762E67" w14:textId="77777777" w:rsidTr="001007F1">
        <w:trPr>
          <w:ins w:id="1600" w:author="Cloud, Jason" w:date="2025-05-12T13:12:00Z"/>
        </w:trPr>
        <w:tc>
          <w:tcPr>
            <w:tcW w:w="4495" w:type="dxa"/>
          </w:tcPr>
          <w:p w14:paraId="51C42B4B" w14:textId="77777777" w:rsidR="00594009" w:rsidRDefault="00594009" w:rsidP="001007F1">
            <w:pPr>
              <w:pStyle w:val="TAL"/>
              <w:rPr>
                <w:ins w:id="1601" w:author="Cloud, Jason" w:date="2025-05-12T13:12:00Z" w16du:dateUtc="2025-05-12T20:12:00Z"/>
              </w:rPr>
            </w:pPr>
            <w:proofErr w:type="spellStart"/>
            <w:ins w:id="1602" w:author="Cloud, Jason" w:date="2025-05-12T13:12:00Z" w16du:dateUtc="2025-05-12T20:12:00Z">
              <w:r w:rsidRPr="00250D5E">
                <w:rPr>
                  <w:rStyle w:val="URLchar"/>
                </w:rPr>
                <w:t>profile_type_size</w:t>
              </w:r>
              <w:proofErr w:type="spellEnd"/>
            </w:ins>
          </w:p>
        </w:tc>
        <w:tc>
          <w:tcPr>
            <w:tcW w:w="2790" w:type="dxa"/>
          </w:tcPr>
          <w:p w14:paraId="6DBDC24C" w14:textId="77777777" w:rsidR="00594009" w:rsidRPr="00487543" w:rsidRDefault="00594009" w:rsidP="001007F1">
            <w:pPr>
              <w:pStyle w:val="TAL"/>
              <w:jc w:val="center"/>
              <w:rPr>
                <w:ins w:id="1603" w:author="Cloud, Jason" w:date="2025-05-12T13:12:00Z" w16du:dateUtc="2025-05-12T20:12:00Z"/>
              </w:rPr>
            </w:pPr>
            <w:ins w:id="1604" w:author="Cloud, Jason" w:date="2025-05-12T13:12:00Z" w16du:dateUtc="2025-05-12T20:12:00Z">
              <w:r w:rsidRPr="00487543">
                <w:t>12</w:t>
              </w:r>
            </w:ins>
          </w:p>
        </w:tc>
        <w:tc>
          <w:tcPr>
            <w:tcW w:w="2160" w:type="dxa"/>
          </w:tcPr>
          <w:p w14:paraId="23D3C696" w14:textId="77777777" w:rsidR="00594009" w:rsidRDefault="00594009" w:rsidP="001007F1">
            <w:pPr>
              <w:pStyle w:val="TAL"/>
              <w:jc w:val="center"/>
              <w:rPr>
                <w:ins w:id="1605" w:author="Cloud, Jason" w:date="2025-05-12T13:12:00Z" w16du:dateUtc="2025-05-12T20:12:00Z"/>
              </w:rPr>
            </w:pPr>
            <w:proofErr w:type="gramStart"/>
            <w:ins w:id="1606" w:author="Cloud, Jason" w:date="2025-05-12T13:12:00Z" w16du:dateUtc="2025-05-12T20:12:00Z">
              <w:r>
                <w:t>u(</w:t>
              </w:r>
              <w:proofErr w:type="gramEnd"/>
              <w:r>
                <w:t>4)</w:t>
              </w:r>
            </w:ins>
          </w:p>
        </w:tc>
      </w:tr>
      <w:tr w:rsidR="00594009" w14:paraId="0D90E0F1" w14:textId="77777777" w:rsidTr="001007F1">
        <w:trPr>
          <w:ins w:id="1607" w:author="Cloud, Jason" w:date="2025-05-12T13:12:00Z"/>
        </w:trPr>
        <w:tc>
          <w:tcPr>
            <w:tcW w:w="4495" w:type="dxa"/>
          </w:tcPr>
          <w:p w14:paraId="66DEEAF3" w14:textId="77777777" w:rsidR="00594009" w:rsidRDefault="00594009" w:rsidP="001007F1">
            <w:pPr>
              <w:pStyle w:val="TAL"/>
              <w:rPr>
                <w:ins w:id="1608" w:author="Cloud, Jason" w:date="2025-05-12T13:12:00Z" w16du:dateUtc="2025-05-12T20:12:00Z"/>
              </w:rPr>
            </w:pPr>
            <w:proofErr w:type="spellStart"/>
            <w:ins w:id="1609" w:author="Cloud, Jason" w:date="2025-05-12T13:12:00Z" w16du:dateUtc="2025-05-12T20:12:00Z">
              <w:r w:rsidRPr="00250D5E">
                <w:rPr>
                  <w:rStyle w:val="URLchar"/>
                </w:rPr>
                <w:t>profile_type</w:t>
              </w:r>
              <w:proofErr w:type="spellEnd"/>
            </w:ins>
          </w:p>
        </w:tc>
        <w:tc>
          <w:tcPr>
            <w:tcW w:w="2790" w:type="dxa"/>
          </w:tcPr>
          <w:p w14:paraId="10E85BB3" w14:textId="5FAA6105" w:rsidR="00594009" w:rsidRPr="00F71B74" w:rsidRDefault="00594009" w:rsidP="001007F1">
            <w:pPr>
              <w:pStyle w:val="TAL"/>
              <w:jc w:val="center"/>
              <w:rPr>
                <w:ins w:id="1610" w:author="Cloud, Jason" w:date="2025-05-12T13:12:00Z" w16du:dateUtc="2025-05-12T20:12:00Z"/>
                <w:rStyle w:val="URLchar"/>
              </w:rPr>
            </w:pPr>
            <w:ins w:id="1611" w:author="Cloud, Jason" w:date="2025-05-12T13:12:00Z" w16du:dateUtc="2025-05-12T20:12:00Z">
              <w:r w:rsidRPr="00F71B74">
                <w:rPr>
                  <w:rStyle w:val="URLchar"/>
                </w:rPr>
                <w:t>3</w:t>
              </w:r>
              <w:proofErr w:type="gramStart"/>
              <w:r w:rsidRPr="00F71B74">
                <w:rPr>
                  <w:rStyle w:val="URLchar"/>
                </w:rPr>
                <w:t>gpp.5gms</w:t>
              </w:r>
            </w:ins>
            <w:ins w:id="1612" w:author="Cloud, Jason" w:date="2025-05-12T13:17:00Z" w16du:dateUtc="2025-05-12T20:17:00Z">
              <w:r>
                <w:rPr>
                  <w:rStyle w:val="URLchar"/>
                </w:rPr>
                <w:t>u</w:t>
              </w:r>
            </w:ins>
            <w:ins w:id="1613" w:author="Cloud, Jason" w:date="2025-05-12T13:12:00Z" w16du:dateUtc="2025-05-12T20:12:00Z">
              <w:r w:rsidRPr="00F71B74">
                <w:rPr>
                  <w:rStyle w:val="URLchar"/>
                </w:rPr>
                <w:t>.a</w:t>
              </w:r>
              <w:proofErr w:type="gramEnd"/>
            </w:ins>
          </w:p>
        </w:tc>
        <w:tc>
          <w:tcPr>
            <w:tcW w:w="2160" w:type="dxa"/>
          </w:tcPr>
          <w:p w14:paraId="3D129953" w14:textId="3692C6ED" w:rsidR="00594009" w:rsidRDefault="00594009" w:rsidP="001007F1">
            <w:pPr>
              <w:pStyle w:val="TAL"/>
              <w:jc w:val="center"/>
              <w:rPr>
                <w:ins w:id="1614" w:author="Cloud, Jason" w:date="2025-05-12T13:12:00Z" w16du:dateUtc="2025-05-12T20:12:00Z"/>
              </w:rPr>
            </w:pPr>
            <w:proofErr w:type="gramStart"/>
            <w:ins w:id="1615" w:author="Cloud, Jason" w:date="2025-05-12T13:12:00Z" w16du:dateUtc="2025-05-12T20:12:00Z">
              <w:r>
                <w:t>v(</w:t>
              </w:r>
            </w:ins>
            <w:proofErr w:type="gramEnd"/>
            <w:ins w:id="1616" w:author="Cloud, Jason" w:date="2025-05-12T17:57:00Z" w16du:dateUtc="2025-05-13T00:57:00Z">
              <w:r w:rsidR="00CA0DBD">
                <w:t>96</w:t>
              </w:r>
            </w:ins>
            <w:ins w:id="1617" w:author="Cloud, Jason" w:date="2025-05-12T13:12:00Z" w16du:dateUtc="2025-05-12T20:12:00Z">
              <w:r>
                <w:t>)</w:t>
              </w:r>
            </w:ins>
          </w:p>
        </w:tc>
      </w:tr>
      <w:tr w:rsidR="00594009" w14:paraId="58686DA8" w14:textId="77777777" w:rsidTr="001007F1">
        <w:trPr>
          <w:ins w:id="1618" w:author="Cloud, Jason" w:date="2025-05-12T13:12:00Z"/>
        </w:trPr>
        <w:tc>
          <w:tcPr>
            <w:tcW w:w="4495" w:type="dxa"/>
          </w:tcPr>
          <w:p w14:paraId="0A124496" w14:textId="77777777" w:rsidR="00594009" w:rsidRPr="00F71B74" w:rsidRDefault="00594009" w:rsidP="001007F1">
            <w:pPr>
              <w:pStyle w:val="TAL"/>
              <w:rPr>
                <w:ins w:id="1619" w:author="Cloud, Jason" w:date="2025-05-12T13:12:00Z" w16du:dateUtc="2025-05-12T20:12:00Z"/>
                <w:rStyle w:val="URLchar"/>
              </w:rPr>
            </w:pPr>
            <w:proofErr w:type="spellStart"/>
            <w:ins w:id="1620" w:author="Cloud, Jason" w:date="2025-05-12T13:12:00Z" w16du:dateUtc="2025-05-12T20:12:00Z">
              <w:r w:rsidRPr="00F71B74">
                <w:rPr>
                  <w:rStyle w:val="URLchar"/>
                </w:rPr>
                <w:t>profile_description</w:t>
              </w:r>
              <w:proofErr w:type="spellEnd"/>
            </w:ins>
          </w:p>
        </w:tc>
        <w:tc>
          <w:tcPr>
            <w:tcW w:w="2790" w:type="dxa"/>
          </w:tcPr>
          <w:p w14:paraId="79DDE975" w14:textId="77777777" w:rsidR="00594009" w:rsidRPr="00487543" w:rsidRDefault="00594009" w:rsidP="001007F1">
            <w:pPr>
              <w:pStyle w:val="TAL"/>
              <w:jc w:val="center"/>
              <w:rPr>
                <w:ins w:id="1621" w:author="Cloud, Jason" w:date="2025-05-12T13:12:00Z" w16du:dateUtc="2025-05-12T20:12:00Z"/>
              </w:rPr>
            </w:pPr>
            <w:ins w:id="1622" w:author="Cloud, Jason" w:date="2025-05-12T13:12:00Z" w16du:dateUtc="2025-05-12T20:12:00Z">
              <w:r w:rsidRPr="00487543">
                <w:t>0</w:t>
              </w:r>
            </w:ins>
          </w:p>
        </w:tc>
        <w:tc>
          <w:tcPr>
            <w:tcW w:w="2160" w:type="dxa"/>
          </w:tcPr>
          <w:p w14:paraId="51522BD5" w14:textId="77777777" w:rsidR="00594009" w:rsidRDefault="00594009" w:rsidP="001007F1">
            <w:pPr>
              <w:pStyle w:val="TAL"/>
              <w:jc w:val="center"/>
              <w:rPr>
                <w:ins w:id="1623" w:author="Cloud, Jason" w:date="2025-05-12T13:12:00Z" w16du:dateUtc="2025-05-12T20:12:00Z"/>
              </w:rPr>
            </w:pPr>
            <w:proofErr w:type="gramStart"/>
            <w:ins w:id="1624" w:author="Cloud, Jason" w:date="2025-05-12T13:12:00Z" w16du:dateUtc="2025-05-12T20:12:00Z">
              <w:r>
                <w:t>v(</w:t>
              </w:r>
              <w:proofErr w:type="gramEnd"/>
              <w:r>
                <w:t>32)</w:t>
              </w:r>
            </w:ins>
          </w:p>
        </w:tc>
      </w:tr>
      <w:tr w:rsidR="00594009" w14:paraId="7638B310" w14:textId="77777777" w:rsidTr="001007F1">
        <w:trPr>
          <w:ins w:id="1625" w:author="Cloud, Jason" w:date="2025-05-12T13:12:00Z"/>
        </w:trPr>
        <w:tc>
          <w:tcPr>
            <w:tcW w:w="9445" w:type="dxa"/>
            <w:gridSpan w:val="3"/>
          </w:tcPr>
          <w:p w14:paraId="3943B9B9" w14:textId="60FF8963" w:rsidR="00594009" w:rsidRDefault="00594009" w:rsidP="001007F1">
            <w:pPr>
              <w:pStyle w:val="TAN"/>
              <w:rPr>
                <w:ins w:id="1626" w:author="Cloud, Jason" w:date="2025-05-12T13:12:00Z" w16du:dateUtc="2025-05-12T20:12:00Z"/>
              </w:rPr>
            </w:pPr>
            <w:ins w:id="1627" w:author="Cloud, Jason" w:date="2025-05-12T13:12:00Z" w16du:dateUtc="2025-05-12T20:12:00Z">
              <w:r>
                <w:t>NOTE:</w:t>
              </w:r>
            </w:ins>
            <w:ins w:id="1628" w:author="Richard Bradbury (2025-05-15)" w:date="2025-05-15T19:04:00Z" w16du:dateUtc="2025-05-15T18:04:00Z">
              <w:r w:rsidR="00487543">
                <w:tab/>
              </w:r>
            </w:ins>
            <w:ins w:id="1629" w:author="Cloud, Jason" w:date="2025-05-12T13:12:00Z" w16du:dateUtc="2025-05-12T20:12:00Z">
              <w:r>
                <w:t>The bit field encoding syntax is described in table</w:t>
              </w:r>
            </w:ins>
            <w:ins w:id="1630" w:author="Richard Bradbury (2025-05-15)" w:date="2025-05-15T19:04:00Z" w16du:dateUtc="2025-05-15T18:04:00Z">
              <w:r w:rsidR="00487543">
                <w:t> </w:t>
              </w:r>
            </w:ins>
            <w:ins w:id="1631" w:author="Cloud, Jason" w:date="2025-05-12T13:12:00Z" w16du:dateUtc="2025-05-12T20:12:00Z">
              <w:r>
                <w:t>10 of ETSI TS</w:t>
              </w:r>
            </w:ins>
            <w:ins w:id="1632" w:author="Richard Bradbury (2025-05-15)" w:date="2025-05-15T19:04:00Z" w16du:dateUtc="2025-05-15T18:04:00Z">
              <w:r w:rsidR="00487543">
                <w:t> </w:t>
              </w:r>
            </w:ins>
            <w:ins w:id="1633" w:author="Cloud, Jason" w:date="2025-05-12T13:12:00Z" w16du:dateUtc="2025-05-12T20:12:00Z">
              <w:r>
                <w:t>103</w:t>
              </w:r>
            </w:ins>
            <w:ins w:id="1634" w:author="Richard Bradbury (2025-05-15)" w:date="2025-05-15T19:04:00Z" w16du:dateUtc="2025-05-15T18:04:00Z">
              <w:r w:rsidR="00487543">
                <w:t> </w:t>
              </w:r>
            </w:ins>
            <w:ins w:id="1635" w:author="Cloud, Jason" w:date="2025-05-12T13:12:00Z" w16du:dateUtc="2025-05-12T20:12:00Z">
              <w:r>
                <w:t>973</w:t>
              </w:r>
            </w:ins>
            <w:ins w:id="1636" w:author="Richard Bradbury (2025-05-15)" w:date="2025-05-15T19:04:00Z" w16du:dateUtc="2025-05-15T18:04:00Z">
              <w:r w:rsidR="00487543">
                <w:t> </w:t>
              </w:r>
            </w:ins>
            <w:ins w:id="1637" w:author="Cloud, Jason" w:date="2025-05-12T13:12:00Z" w16du:dateUtc="2025-05-12T20:12:00Z">
              <w:r>
                <w:t>[67].</w:t>
              </w:r>
            </w:ins>
          </w:p>
        </w:tc>
      </w:tr>
    </w:tbl>
    <w:p w14:paraId="783A6A3D" w14:textId="77777777" w:rsidR="00594009" w:rsidRDefault="00594009" w:rsidP="00594009">
      <w:pPr>
        <w:rPr>
          <w:ins w:id="1638" w:author="Cloud, Jason" w:date="2025-05-12T13:12:00Z" w16du:dateUtc="2025-05-12T20:12:00Z"/>
        </w:rPr>
      </w:pPr>
    </w:p>
    <w:p w14:paraId="740AA8E8" w14:textId="77777777" w:rsidR="00594009" w:rsidRDefault="00594009" w:rsidP="00594009">
      <w:pPr>
        <w:pStyle w:val="Heading5"/>
        <w:rPr>
          <w:ins w:id="1639" w:author="Cloud, Jason" w:date="2025-05-12T13:12:00Z" w16du:dateUtc="2025-05-12T20:12:00Z"/>
        </w:rPr>
      </w:pPr>
      <w:ins w:id="1640" w:author="Cloud, Jason" w:date="2025-05-12T13:12:00Z" w16du:dateUtc="2025-05-12T20:12:00Z">
        <w:r>
          <w:t>G.3.2.2.6</w:t>
        </w:r>
        <w:r>
          <w:tab/>
          <w:t xml:space="preserve">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arameters</w:t>
        </w:r>
      </w:ins>
    </w:p>
    <w:p w14:paraId="57FECB22" w14:textId="615C696A" w:rsidR="00594009" w:rsidRDefault="00594009" w:rsidP="00487543">
      <w:pPr>
        <w:keepNext/>
        <w:rPr>
          <w:ins w:id="1641" w:author="Cloud, Jason" w:date="2025-05-12T13:12:00Z" w16du:dateUtc="2025-05-12T20:12:00Z"/>
        </w:rPr>
      </w:pPr>
      <w:ins w:id="1642" w:author="Cloud, Jason" w:date="2025-05-12T13:12:00Z" w16du:dateUtc="2025-05-12T20:12:00Z">
        <w:r>
          <w:t xml:space="preserve">Requirements for the construction of the </w:t>
        </w:r>
        <w:proofErr w:type="spellStart"/>
        <w:r w:rsidRPr="00EF1075">
          <w:rPr>
            <w:rStyle w:val="URLchar"/>
          </w:rPr>
          <w:t>block_</w:t>
        </w:r>
        <w:proofErr w:type="gramStart"/>
        <w:r w:rsidRPr="00EF1075">
          <w:rPr>
            <w:rStyle w:val="URLchar"/>
          </w:rPr>
          <w:t>header</w:t>
        </w:r>
        <w:proofErr w:type="spellEnd"/>
        <w:r w:rsidRPr="00EF1075">
          <w:rPr>
            <w:rStyle w:val="URLchar"/>
          </w:rPr>
          <w:t>(</w:t>
        </w:r>
        <w:proofErr w:type="gramEnd"/>
        <w:r w:rsidRPr="00EF1075">
          <w:rPr>
            <w:rStyle w:val="URLchar"/>
          </w:rPr>
          <w:t>)</w:t>
        </w:r>
        <w:r>
          <w:t xml:space="preserve"> structure as defined in clause</w:t>
        </w:r>
      </w:ins>
      <w:ins w:id="1643" w:author="Richard Bradbury (2025-05-15)" w:date="2025-05-15T19:04:00Z" w16du:dateUtc="2025-05-15T18:04:00Z">
        <w:r w:rsidR="00487543">
          <w:t> </w:t>
        </w:r>
      </w:ins>
      <w:ins w:id="1644" w:author="Cloud, Jason" w:date="2025-05-12T13:12:00Z" w16du:dateUtc="2025-05-12T20:12:00Z">
        <w:r>
          <w:t>6.1.5 of ETSI TS</w:t>
        </w:r>
      </w:ins>
      <w:ins w:id="1645" w:author="Richard Bradbury (2025-05-15)" w:date="2025-05-15T19:05:00Z" w16du:dateUtc="2025-05-15T18:05:00Z">
        <w:r w:rsidR="00487543">
          <w:t> </w:t>
        </w:r>
      </w:ins>
      <w:ins w:id="1646" w:author="Cloud, Jason" w:date="2025-05-12T13:12:00Z" w16du:dateUtc="2025-05-12T20:12:00Z">
        <w:r>
          <w:t>103</w:t>
        </w:r>
      </w:ins>
      <w:ins w:id="1647" w:author="Richard Bradbury (2025-05-15)" w:date="2025-05-15T19:05:00Z" w16du:dateUtc="2025-05-15T18:05:00Z">
        <w:r w:rsidR="00487543">
          <w:t> </w:t>
        </w:r>
      </w:ins>
      <w:ins w:id="1648" w:author="Cloud, Jason" w:date="2025-05-12T13:12:00Z" w16du:dateUtc="2025-05-12T20:12:00Z">
        <w:r>
          <w:t>973</w:t>
        </w:r>
      </w:ins>
      <w:ins w:id="1649" w:author="Richard Bradbury (2025-05-15)" w:date="2025-05-15T19:05:00Z" w16du:dateUtc="2025-05-15T18:05:00Z">
        <w:r w:rsidR="00487543">
          <w:t> </w:t>
        </w:r>
      </w:ins>
      <w:ins w:id="1650" w:author="Cloud, Jason" w:date="2025-05-12T13:12:00Z" w16du:dateUtc="2025-05-12T20:12:00Z">
        <w:r>
          <w:t>[67] are defined in table</w:t>
        </w:r>
      </w:ins>
      <w:ins w:id="1651" w:author="Richard Bradbury (2025-05-15)" w:date="2025-05-15T19:05:00Z" w16du:dateUtc="2025-05-15T18:05:00Z">
        <w:r w:rsidR="00487543">
          <w:t> </w:t>
        </w:r>
      </w:ins>
      <w:ins w:id="1652" w:author="Cloud, Jason" w:date="2025-05-12T13:12:00Z" w16du:dateUtc="2025-05-12T20:12:00Z">
        <w:r>
          <w:t>G.3.</w:t>
        </w:r>
      </w:ins>
      <w:ins w:id="1653" w:author="Cloud, Jason" w:date="2025-05-12T13:17:00Z" w16du:dateUtc="2025-05-12T20:17:00Z">
        <w:r>
          <w:t>3</w:t>
        </w:r>
      </w:ins>
      <w:ins w:id="1654" w:author="Cloud, Jason" w:date="2025-05-12T13:12:00Z" w16du:dateUtc="2025-05-12T20:12:00Z">
        <w:r>
          <w:t xml:space="preserve">.2.6-1. 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roperties not specified in the below table are either optional or populated during encoding and packaging of the CMMF bitstream/object.</w:t>
        </w:r>
      </w:ins>
    </w:p>
    <w:p w14:paraId="64C3C51F" w14:textId="5CEDF562" w:rsidR="00594009" w:rsidRDefault="00594009" w:rsidP="00594009">
      <w:pPr>
        <w:pStyle w:val="TH"/>
        <w:rPr>
          <w:ins w:id="1655" w:author="Cloud, Jason" w:date="2025-05-12T13:12:00Z" w16du:dateUtc="2025-05-12T20:12:00Z"/>
        </w:rPr>
      </w:pPr>
      <w:ins w:id="1656" w:author="Cloud, Jason" w:date="2025-05-12T13:12:00Z" w16du:dateUtc="2025-05-12T20:12:00Z">
        <w:r>
          <w:t>Table G.3.</w:t>
        </w:r>
      </w:ins>
      <w:ins w:id="1657" w:author="Cloud, Jason" w:date="2025-05-12T13:17:00Z" w16du:dateUtc="2025-05-12T20:17:00Z">
        <w:r>
          <w:t>3</w:t>
        </w:r>
      </w:ins>
      <w:ins w:id="1658" w:author="Cloud, Jason" w:date="2025-05-12T13:12:00Z" w16du:dateUtc="2025-05-12T20:12:00Z">
        <w:r>
          <w:t xml:space="preserve">.2.6-1: CMMF </w:t>
        </w:r>
        <w:proofErr w:type="spellStart"/>
        <w:r w:rsidRPr="00F71B74">
          <w:rPr>
            <w:rStyle w:val="URLchar"/>
          </w:rPr>
          <w:t>b</w:t>
        </w:r>
        <w:r>
          <w:rPr>
            <w:rStyle w:val="URLchar"/>
          </w:rPr>
          <w:t>lock</w:t>
        </w:r>
        <w:r w:rsidRPr="00F71B74">
          <w:rPr>
            <w:rStyle w:val="URLchar"/>
          </w:rPr>
          <w:t>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659" w:author="Cloud, Jason" w:date="2025-05-12T13:17:00Z" w16du:dateUtc="2025-05-12T20:17:00Z">
        <w:r>
          <w:rPr>
            <w:rStyle w:val="URLchar"/>
          </w:rPr>
          <w:t>u</w:t>
        </w:r>
      </w:ins>
      <w:ins w:id="1660"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594009" w14:paraId="5A2276DA" w14:textId="77777777" w:rsidTr="001007F1">
        <w:trPr>
          <w:ins w:id="1661" w:author="Cloud, Jason" w:date="2025-05-12T13:12:00Z"/>
        </w:trPr>
        <w:tc>
          <w:tcPr>
            <w:tcW w:w="4495" w:type="dxa"/>
            <w:shd w:val="clear" w:color="auto" w:fill="BFBFBF" w:themeFill="background1" w:themeFillShade="BF"/>
          </w:tcPr>
          <w:p w14:paraId="456E1412" w14:textId="77777777" w:rsidR="00594009" w:rsidRDefault="00594009" w:rsidP="001007F1">
            <w:pPr>
              <w:pStyle w:val="TAH"/>
              <w:rPr>
                <w:ins w:id="1662" w:author="Cloud, Jason" w:date="2025-05-12T13:12:00Z" w16du:dateUtc="2025-05-12T20:12:00Z"/>
              </w:rPr>
            </w:pPr>
            <w:ins w:id="1663" w:author="Cloud, Jason" w:date="2025-05-12T13:12:00Z" w16du:dateUtc="2025-05-12T20:12:00Z">
              <w:r>
                <w:t>CMMF property name</w:t>
              </w:r>
            </w:ins>
          </w:p>
        </w:tc>
        <w:tc>
          <w:tcPr>
            <w:tcW w:w="2790" w:type="dxa"/>
            <w:shd w:val="clear" w:color="auto" w:fill="BFBFBF" w:themeFill="background1" w:themeFillShade="BF"/>
          </w:tcPr>
          <w:p w14:paraId="2B04E044" w14:textId="77777777" w:rsidR="00594009" w:rsidRDefault="00594009" w:rsidP="001007F1">
            <w:pPr>
              <w:pStyle w:val="TAH"/>
              <w:rPr>
                <w:ins w:id="1664" w:author="Cloud, Jason" w:date="2025-05-12T13:12:00Z" w16du:dateUtc="2025-05-12T20:12:00Z"/>
              </w:rPr>
            </w:pPr>
            <w:ins w:id="1665" w:author="Cloud, Jason" w:date="2025-05-12T13:12:00Z" w16du:dateUtc="2025-05-12T20:12:00Z">
              <w:r>
                <w:t>Value</w:t>
              </w:r>
            </w:ins>
          </w:p>
        </w:tc>
        <w:tc>
          <w:tcPr>
            <w:tcW w:w="2160" w:type="dxa"/>
            <w:shd w:val="clear" w:color="auto" w:fill="BFBFBF" w:themeFill="background1" w:themeFillShade="BF"/>
          </w:tcPr>
          <w:p w14:paraId="751C4F7D" w14:textId="77777777" w:rsidR="00594009" w:rsidRDefault="00594009" w:rsidP="001007F1">
            <w:pPr>
              <w:pStyle w:val="TAH"/>
              <w:rPr>
                <w:ins w:id="1666" w:author="Cloud, Jason" w:date="2025-05-12T13:12:00Z" w16du:dateUtc="2025-05-12T20:12:00Z"/>
              </w:rPr>
            </w:pPr>
            <w:ins w:id="1667" w:author="Cloud, Jason" w:date="2025-05-12T13:12:00Z" w16du:dateUtc="2025-05-12T20:12:00Z">
              <w:r>
                <w:t xml:space="preserve">Bit field encoding </w:t>
              </w:r>
            </w:ins>
          </w:p>
        </w:tc>
      </w:tr>
      <w:tr w:rsidR="00594009" w14:paraId="477AA2AB" w14:textId="77777777" w:rsidTr="001007F1">
        <w:trPr>
          <w:ins w:id="1668" w:author="Cloud, Jason" w:date="2025-05-12T13:12:00Z"/>
        </w:trPr>
        <w:tc>
          <w:tcPr>
            <w:tcW w:w="4495" w:type="dxa"/>
          </w:tcPr>
          <w:p w14:paraId="7736808E" w14:textId="77777777" w:rsidR="00594009" w:rsidRPr="00C97FAC" w:rsidRDefault="00594009" w:rsidP="001007F1">
            <w:pPr>
              <w:pStyle w:val="TAL"/>
              <w:rPr>
                <w:ins w:id="1669" w:author="Cloud, Jason" w:date="2025-05-12T13:12:00Z" w16du:dateUtc="2025-05-12T20:12:00Z"/>
                <w:rStyle w:val="URLchar"/>
              </w:rPr>
            </w:pPr>
            <w:proofErr w:type="spellStart"/>
            <w:ins w:id="1670" w:author="Cloud, Jason" w:date="2025-05-12T13:12:00Z" w16du:dateUtc="2025-05-12T20:12:00Z">
              <w:r w:rsidRPr="00C97FAC">
                <w:rPr>
                  <w:rStyle w:val="URLchar"/>
                </w:rPr>
                <w:t>block_size</w:t>
              </w:r>
              <w:proofErr w:type="spellEnd"/>
            </w:ins>
          </w:p>
        </w:tc>
        <w:tc>
          <w:tcPr>
            <w:tcW w:w="2790" w:type="dxa"/>
          </w:tcPr>
          <w:p w14:paraId="00EEAEFE" w14:textId="77777777" w:rsidR="00594009" w:rsidRDefault="00594009" w:rsidP="001007F1">
            <w:pPr>
              <w:pStyle w:val="TAL"/>
              <w:jc w:val="center"/>
              <w:rPr>
                <w:ins w:id="1671" w:author="Cloud, Jason" w:date="2025-05-12T13:12:00Z" w16du:dateUtc="2025-05-12T20:12:00Z"/>
              </w:rPr>
            </w:pPr>
            <w:ins w:id="1672" w:author="Cloud, Jason" w:date="2025-05-12T13:12:00Z" w16du:dateUtc="2025-05-12T20:12:00Z">
              <w:r>
                <w:t>See clause G.2.3</w:t>
              </w:r>
            </w:ins>
          </w:p>
        </w:tc>
        <w:tc>
          <w:tcPr>
            <w:tcW w:w="2160" w:type="dxa"/>
          </w:tcPr>
          <w:p w14:paraId="5FBBECDC" w14:textId="77777777" w:rsidR="00594009" w:rsidRDefault="00594009" w:rsidP="001007F1">
            <w:pPr>
              <w:pStyle w:val="TAL"/>
              <w:jc w:val="center"/>
              <w:rPr>
                <w:ins w:id="1673" w:author="Cloud, Jason" w:date="2025-05-12T13:12:00Z" w16du:dateUtc="2025-05-12T20:12:00Z"/>
              </w:rPr>
            </w:pPr>
            <w:proofErr w:type="gramStart"/>
            <w:ins w:id="1674" w:author="Cloud, Jason" w:date="2025-05-12T13:12:00Z" w16du:dateUtc="2025-05-12T20:12:00Z">
              <w:r>
                <w:t>u(</w:t>
              </w:r>
              <w:proofErr w:type="gramEnd"/>
              <w:r>
                <w:t>32)</w:t>
              </w:r>
            </w:ins>
          </w:p>
        </w:tc>
      </w:tr>
      <w:tr w:rsidR="00594009" w14:paraId="5E3226DE" w14:textId="77777777" w:rsidTr="001007F1">
        <w:trPr>
          <w:ins w:id="1675" w:author="Cloud, Jason" w:date="2025-05-12T13:12:00Z"/>
        </w:trPr>
        <w:tc>
          <w:tcPr>
            <w:tcW w:w="4495" w:type="dxa"/>
          </w:tcPr>
          <w:p w14:paraId="46BF4AE5" w14:textId="77777777" w:rsidR="00594009" w:rsidRPr="00C97FAC" w:rsidRDefault="00594009" w:rsidP="001007F1">
            <w:pPr>
              <w:pStyle w:val="TAL"/>
              <w:rPr>
                <w:ins w:id="1676" w:author="Cloud, Jason" w:date="2025-05-12T13:12:00Z" w16du:dateUtc="2025-05-12T20:12:00Z"/>
                <w:rStyle w:val="URLchar"/>
              </w:rPr>
            </w:pPr>
            <w:proofErr w:type="spellStart"/>
            <w:ins w:id="1677" w:author="Cloud, Jason" w:date="2025-05-12T13:12:00Z" w16du:dateUtc="2025-05-12T20:12:00Z">
              <w:r w:rsidRPr="00C97FAC">
                <w:rPr>
                  <w:rStyle w:val="URLchar"/>
                </w:rPr>
                <w:t>block_num_symbols</w:t>
              </w:r>
              <w:proofErr w:type="spellEnd"/>
            </w:ins>
          </w:p>
        </w:tc>
        <w:tc>
          <w:tcPr>
            <w:tcW w:w="2790" w:type="dxa"/>
          </w:tcPr>
          <w:p w14:paraId="33A905B0" w14:textId="77777777" w:rsidR="00594009" w:rsidRPr="00C97FAC" w:rsidRDefault="00594009" w:rsidP="001007F1">
            <w:pPr>
              <w:pStyle w:val="TAL"/>
              <w:jc w:val="center"/>
              <w:rPr>
                <w:ins w:id="1678" w:author="Cloud, Jason" w:date="2025-05-12T13:12:00Z" w16du:dateUtc="2025-05-12T20:12:00Z"/>
                <w:rStyle w:val="URLchar"/>
                <w:rFonts w:ascii="Arial" w:hAnsi="Arial" w:cs="Times New Roman"/>
                <w:w w:val="100"/>
              </w:rPr>
            </w:pPr>
            <w:ins w:id="1679" w:author="Cloud, Jason" w:date="2025-05-12T13:12:00Z" w16du:dateUtc="2025-05-12T20:12:00Z">
              <w:r w:rsidRPr="00C97FAC">
                <w:rPr>
                  <w:rStyle w:val="URLchar"/>
                  <w:rFonts w:ascii="Arial" w:hAnsi="Arial" w:cs="Times New Roman"/>
                  <w:w w:val="100"/>
                </w:rPr>
                <w:t>See NOTE 2</w:t>
              </w:r>
            </w:ins>
          </w:p>
        </w:tc>
        <w:tc>
          <w:tcPr>
            <w:tcW w:w="2160" w:type="dxa"/>
          </w:tcPr>
          <w:p w14:paraId="764C0A40" w14:textId="77777777" w:rsidR="00594009" w:rsidRDefault="00594009" w:rsidP="001007F1">
            <w:pPr>
              <w:pStyle w:val="TAL"/>
              <w:jc w:val="center"/>
              <w:rPr>
                <w:ins w:id="1680" w:author="Cloud, Jason" w:date="2025-05-12T13:12:00Z" w16du:dateUtc="2025-05-12T20:12:00Z"/>
              </w:rPr>
            </w:pPr>
          </w:p>
        </w:tc>
      </w:tr>
      <w:tr w:rsidR="00594009" w14:paraId="1C6E8F18" w14:textId="77777777" w:rsidTr="001007F1">
        <w:trPr>
          <w:ins w:id="1681" w:author="Cloud, Jason" w:date="2025-05-12T13:12:00Z"/>
        </w:trPr>
        <w:tc>
          <w:tcPr>
            <w:tcW w:w="4495" w:type="dxa"/>
          </w:tcPr>
          <w:p w14:paraId="450A08F6" w14:textId="77777777" w:rsidR="00594009" w:rsidRDefault="00594009" w:rsidP="001007F1">
            <w:pPr>
              <w:pStyle w:val="TAL"/>
              <w:rPr>
                <w:ins w:id="1682" w:author="Cloud, Jason" w:date="2025-05-12T13:12:00Z" w16du:dateUtc="2025-05-12T20:12:00Z"/>
              </w:rPr>
            </w:pPr>
            <w:proofErr w:type="spellStart"/>
            <w:ins w:id="1683" w:author="Cloud, Jason" w:date="2025-05-12T13:12:00Z" w16du:dateUtc="2025-05-12T20:12:00Z">
              <w:r>
                <w:rPr>
                  <w:rStyle w:val="URLchar"/>
                </w:rPr>
                <w:t>block_symbol_size</w:t>
              </w:r>
              <w:proofErr w:type="spellEnd"/>
            </w:ins>
          </w:p>
        </w:tc>
        <w:tc>
          <w:tcPr>
            <w:tcW w:w="2790" w:type="dxa"/>
          </w:tcPr>
          <w:p w14:paraId="2D0697F1" w14:textId="77777777" w:rsidR="00594009" w:rsidRPr="00C97FAC" w:rsidRDefault="00594009" w:rsidP="001007F1">
            <w:pPr>
              <w:pStyle w:val="TAL"/>
              <w:jc w:val="center"/>
              <w:rPr>
                <w:ins w:id="1684" w:author="Cloud, Jason" w:date="2025-05-12T13:12:00Z" w16du:dateUtc="2025-05-12T20:12:00Z"/>
              </w:rPr>
            </w:pPr>
            <w:ins w:id="1685" w:author="Cloud, Jason" w:date="2025-05-12T13:12:00Z" w16du:dateUtc="2025-05-12T20:12:00Z">
              <w:r w:rsidRPr="00C97FAC">
                <w:rPr>
                  <w:rStyle w:val="URLchar"/>
                  <w:rFonts w:ascii="Arial" w:hAnsi="Arial" w:cs="Times New Roman"/>
                  <w:w w:val="100"/>
                </w:rPr>
                <w:t>See clause G.2.3</w:t>
              </w:r>
            </w:ins>
          </w:p>
        </w:tc>
        <w:tc>
          <w:tcPr>
            <w:tcW w:w="2160" w:type="dxa"/>
          </w:tcPr>
          <w:p w14:paraId="70FFB278" w14:textId="77777777" w:rsidR="00594009" w:rsidRDefault="00594009" w:rsidP="001007F1">
            <w:pPr>
              <w:pStyle w:val="TAL"/>
              <w:jc w:val="center"/>
              <w:rPr>
                <w:ins w:id="1686" w:author="Cloud, Jason" w:date="2025-05-12T13:12:00Z" w16du:dateUtc="2025-05-12T20:12:00Z"/>
              </w:rPr>
            </w:pPr>
            <w:proofErr w:type="gramStart"/>
            <w:ins w:id="1687" w:author="Cloud, Jason" w:date="2025-05-12T13:12:00Z" w16du:dateUtc="2025-05-12T20:12:00Z">
              <w:r>
                <w:t>u(</w:t>
              </w:r>
              <w:proofErr w:type="gramEnd"/>
              <w:r>
                <w:t>32)</w:t>
              </w:r>
            </w:ins>
          </w:p>
        </w:tc>
      </w:tr>
      <w:tr w:rsidR="00594009" w14:paraId="427FD571" w14:textId="77777777" w:rsidTr="001007F1">
        <w:trPr>
          <w:ins w:id="1688" w:author="Cloud, Jason" w:date="2025-05-12T13:12:00Z"/>
        </w:trPr>
        <w:tc>
          <w:tcPr>
            <w:tcW w:w="4495" w:type="dxa"/>
          </w:tcPr>
          <w:p w14:paraId="58745BF7" w14:textId="77777777" w:rsidR="00594009" w:rsidRDefault="00594009" w:rsidP="001007F1">
            <w:pPr>
              <w:pStyle w:val="TAL"/>
              <w:rPr>
                <w:ins w:id="1689" w:author="Cloud, Jason" w:date="2025-05-12T13:12:00Z" w16du:dateUtc="2025-05-12T20:12:00Z"/>
              </w:rPr>
            </w:pPr>
            <w:proofErr w:type="spellStart"/>
            <w:ins w:id="1690" w:author="Cloud, Jason" w:date="2025-05-12T13:12:00Z" w16du:dateUtc="2025-05-12T20:12:00Z">
              <w:r w:rsidRPr="00935A30">
                <w:rPr>
                  <w:rStyle w:val="URLchar"/>
                </w:rPr>
                <w:t>b_</w:t>
              </w:r>
              <w:r>
                <w:rPr>
                  <w:rStyle w:val="URLchar"/>
                </w:rPr>
                <w:t>block_max_symbol_index_present</w:t>
              </w:r>
              <w:proofErr w:type="spellEnd"/>
            </w:ins>
          </w:p>
        </w:tc>
        <w:tc>
          <w:tcPr>
            <w:tcW w:w="2790" w:type="dxa"/>
          </w:tcPr>
          <w:p w14:paraId="02F9012E" w14:textId="77777777" w:rsidR="00594009" w:rsidRPr="00487543" w:rsidRDefault="00594009" w:rsidP="001007F1">
            <w:pPr>
              <w:pStyle w:val="TAL"/>
              <w:jc w:val="center"/>
              <w:rPr>
                <w:ins w:id="1691" w:author="Cloud, Jason" w:date="2025-05-12T13:12:00Z" w16du:dateUtc="2025-05-12T20:12:00Z"/>
              </w:rPr>
            </w:pPr>
            <w:ins w:id="1692" w:author="Cloud, Jason" w:date="2025-05-12T13:12:00Z" w16du:dateUtc="2025-05-12T20:12:00Z">
              <w:r w:rsidRPr="00487543">
                <w:t>0</w:t>
              </w:r>
            </w:ins>
          </w:p>
        </w:tc>
        <w:tc>
          <w:tcPr>
            <w:tcW w:w="2160" w:type="dxa"/>
          </w:tcPr>
          <w:p w14:paraId="25AEEB26" w14:textId="77777777" w:rsidR="00594009" w:rsidRDefault="00594009" w:rsidP="001007F1">
            <w:pPr>
              <w:pStyle w:val="TAL"/>
              <w:jc w:val="center"/>
              <w:rPr>
                <w:ins w:id="1693" w:author="Cloud, Jason" w:date="2025-05-12T13:12:00Z" w16du:dateUtc="2025-05-12T20:12:00Z"/>
              </w:rPr>
            </w:pPr>
            <w:proofErr w:type="gramStart"/>
            <w:ins w:id="1694" w:author="Cloud, Jason" w:date="2025-05-12T13:12:00Z" w16du:dateUtc="2025-05-12T20:12:00Z">
              <w:r>
                <w:t>b(</w:t>
              </w:r>
              <w:proofErr w:type="gramEnd"/>
              <w:r>
                <w:t>1)</w:t>
              </w:r>
            </w:ins>
          </w:p>
        </w:tc>
      </w:tr>
      <w:tr w:rsidR="00594009" w14:paraId="22015B3B" w14:textId="77777777" w:rsidTr="001007F1">
        <w:trPr>
          <w:ins w:id="1695" w:author="Cloud, Jason" w:date="2025-05-12T13:12:00Z"/>
        </w:trPr>
        <w:tc>
          <w:tcPr>
            <w:tcW w:w="4495" w:type="dxa"/>
          </w:tcPr>
          <w:p w14:paraId="3D2C2937" w14:textId="77777777" w:rsidR="00594009" w:rsidRDefault="00594009" w:rsidP="001007F1">
            <w:pPr>
              <w:pStyle w:val="TAL"/>
              <w:rPr>
                <w:ins w:id="1696" w:author="Cloud, Jason" w:date="2025-05-12T13:12:00Z" w16du:dateUtc="2025-05-12T20:12:00Z"/>
              </w:rPr>
            </w:pPr>
            <w:proofErr w:type="spellStart"/>
            <w:ins w:id="1697" w:author="Cloud, Jason" w:date="2025-05-12T13:12:00Z" w16du:dateUtc="2025-05-12T20:12:00Z">
              <w:r>
                <w:rPr>
                  <w:rStyle w:val="URLchar"/>
                </w:rPr>
                <w:t>b_block_content_source_index_present</w:t>
              </w:r>
              <w:proofErr w:type="spellEnd"/>
            </w:ins>
          </w:p>
        </w:tc>
        <w:tc>
          <w:tcPr>
            <w:tcW w:w="2790" w:type="dxa"/>
          </w:tcPr>
          <w:p w14:paraId="623602AA" w14:textId="77777777" w:rsidR="00594009" w:rsidRPr="00487543" w:rsidRDefault="00594009" w:rsidP="001007F1">
            <w:pPr>
              <w:pStyle w:val="TAL"/>
              <w:jc w:val="center"/>
              <w:rPr>
                <w:ins w:id="1698" w:author="Cloud, Jason" w:date="2025-05-12T13:12:00Z" w16du:dateUtc="2025-05-12T20:12:00Z"/>
              </w:rPr>
            </w:pPr>
            <w:ins w:id="1699" w:author="Cloud, Jason" w:date="2025-05-12T13:12:00Z" w16du:dateUtc="2025-05-12T20:12:00Z">
              <w:r w:rsidRPr="00487543">
                <w:t>0</w:t>
              </w:r>
            </w:ins>
          </w:p>
        </w:tc>
        <w:tc>
          <w:tcPr>
            <w:tcW w:w="2160" w:type="dxa"/>
          </w:tcPr>
          <w:p w14:paraId="4D110BDF" w14:textId="77777777" w:rsidR="00594009" w:rsidRDefault="00594009" w:rsidP="001007F1">
            <w:pPr>
              <w:pStyle w:val="TAL"/>
              <w:jc w:val="center"/>
              <w:rPr>
                <w:ins w:id="1700" w:author="Cloud, Jason" w:date="2025-05-12T13:12:00Z" w16du:dateUtc="2025-05-12T20:12:00Z"/>
              </w:rPr>
            </w:pPr>
            <w:proofErr w:type="gramStart"/>
            <w:ins w:id="1701" w:author="Cloud, Jason" w:date="2025-05-12T13:12:00Z" w16du:dateUtc="2025-05-12T20:12:00Z">
              <w:r>
                <w:t>b(</w:t>
              </w:r>
              <w:proofErr w:type="gramEnd"/>
              <w:r>
                <w:t>1)</w:t>
              </w:r>
            </w:ins>
          </w:p>
        </w:tc>
      </w:tr>
      <w:tr w:rsidR="00594009" w14:paraId="51EFE4CD" w14:textId="77777777" w:rsidTr="001007F1">
        <w:trPr>
          <w:ins w:id="1702" w:author="Cloud, Jason" w:date="2025-05-12T13:12:00Z"/>
        </w:trPr>
        <w:tc>
          <w:tcPr>
            <w:tcW w:w="4495" w:type="dxa"/>
          </w:tcPr>
          <w:p w14:paraId="2915AB85" w14:textId="77777777" w:rsidR="00594009" w:rsidRDefault="00594009" w:rsidP="001007F1">
            <w:pPr>
              <w:pStyle w:val="TAL"/>
              <w:rPr>
                <w:ins w:id="1703" w:author="Cloud, Jason" w:date="2025-05-12T13:12:00Z" w16du:dateUtc="2025-05-12T20:12:00Z"/>
              </w:rPr>
            </w:pPr>
            <w:proofErr w:type="spellStart"/>
            <w:ins w:id="1704" w:author="Cloud, Jason" w:date="2025-05-12T13:12:00Z" w16du:dateUtc="2025-05-12T20:12:00Z">
              <w:r>
                <w:rPr>
                  <w:rStyle w:val="URLchar"/>
                </w:rPr>
                <w:t>b_block_composite_sources</w:t>
              </w:r>
              <w:proofErr w:type="spellEnd"/>
            </w:ins>
          </w:p>
        </w:tc>
        <w:tc>
          <w:tcPr>
            <w:tcW w:w="2790" w:type="dxa"/>
          </w:tcPr>
          <w:p w14:paraId="3F61D2ED" w14:textId="77777777" w:rsidR="00594009" w:rsidRPr="00487543" w:rsidRDefault="00594009" w:rsidP="001007F1">
            <w:pPr>
              <w:pStyle w:val="TAL"/>
              <w:jc w:val="center"/>
              <w:rPr>
                <w:ins w:id="1705" w:author="Cloud, Jason" w:date="2025-05-12T13:12:00Z" w16du:dateUtc="2025-05-12T20:12:00Z"/>
              </w:rPr>
            </w:pPr>
            <w:ins w:id="1706" w:author="Cloud, Jason" w:date="2025-05-12T13:12:00Z" w16du:dateUtc="2025-05-12T20:12:00Z">
              <w:r w:rsidRPr="00487543">
                <w:t>0</w:t>
              </w:r>
            </w:ins>
          </w:p>
        </w:tc>
        <w:tc>
          <w:tcPr>
            <w:tcW w:w="2160" w:type="dxa"/>
          </w:tcPr>
          <w:p w14:paraId="26E59E1F" w14:textId="77777777" w:rsidR="00594009" w:rsidRDefault="00594009" w:rsidP="001007F1">
            <w:pPr>
              <w:pStyle w:val="TAL"/>
              <w:jc w:val="center"/>
              <w:rPr>
                <w:ins w:id="1707" w:author="Cloud, Jason" w:date="2025-05-12T13:12:00Z" w16du:dateUtc="2025-05-12T20:12:00Z"/>
              </w:rPr>
            </w:pPr>
            <w:proofErr w:type="gramStart"/>
            <w:ins w:id="1708" w:author="Cloud, Jason" w:date="2025-05-12T13:12:00Z" w16du:dateUtc="2025-05-12T20:12:00Z">
              <w:r>
                <w:t>b(</w:t>
              </w:r>
              <w:proofErr w:type="gramEnd"/>
              <w:r>
                <w:t>1)</w:t>
              </w:r>
            </w:ins>
          </w:p>
        </w:tc>
      </w:tr>
      <w:tr w:rsidR="00594009" w14:paraId="101B5166" w14:textId="77777777" w:rsidTr="001007F1">
        <w:trPr>
          <w:ins w:id="1709" w:author="Cloud, Jason" w:date="2025-05-12T13:12:00Z"/>
        </w:trPr>
        <w:tc>
          <w:tcPr>
            <w:tcW w:w="4495" w:type="dxa"/>
          </w:tcPr>
          <w:p w14:paraId="7B2968A2" w14:textId="77777777" w:rsidR="00594009" w:rsidRDefault="00594009" w:rsidP="001007F1">
            <w:pPr>
              <w:pStyle w:val="TAL"/>
              <w:rPr>
                <w:ins w:id="1710" w:author="Cloud, Jason" w:date="2025-05-12T13:12:00Z" w16du:dateUtc="2025-05-12T20:12:00Z"/>
              </w:rPr>
            </w:pPr>
            <w:proofErr w:type="spellStart"/>
            <w:ins w:id="1711" w:author="Cloud, Jason" w:date="2025-05-12T13:12:00Z" w16du:dateUtc="2025-05-12T20:12:00Z">
              <w:r>
                <w:rPr>
                  <w:rStyle w:val="URLchar"/>
                </w:rPr>
                <w:t>b</w:t>
              </w:r>
              <w:r w:rsidRPr="00250D5E">
                <w:rPr>
                  <w:rStyle w:val="URLchar"/>
                </w:rPr>
                <w:t>_</w:t>
              </w:r>
              <w:r>
                <w:rPr>
                  <w:rStyle w:val="URLchar"/>
                </w:rPr>
                <w:t>addl_block_coding_info_present</w:t>
              </w:r>
              <w:proofErr w:type="spellEnd"/>
            </w:ins>
          </w:p>
        </w:tc>
        <w:tc>
          <w:tcPr>
            <w:tcW w:w="2790" w:type="dxa"/>
          </w:tcPr>
          <w:p w14:paraId="7E9FF8B9" w14:textId="77777777" w:rsidR="00594009" w:rsidRPr="00487543" w:rsidRDefault="00594009" w:rsidP="001007F1">
            <w:pPr>
              <w:pStyle w:val="TAL"/>
              <w:jc w:val="center"/>
              <w:rPr>
                <w:ins w:id="1712" w:author="Cloud, Jason" w:date="2025-05-12T13:12:00Z" w16du:dateUtc="2025-05-12T20:12:00Z"/>
              </w:rPr>
            </w:pPr>
            <w:ins w:id="1713" w:author="Cloud, Jason" w:date="2025-05-12T13:12:00Z" w16du:dateUtc="2025-05-12T20:12:00Z">
              <w:r w:rsidRPr="00487543">
                <w:t>0</w:t>
              </w:r>
            </w:ins>
          </w:p>
        </w:tc>
        <w:tc>
          <w:tcPr>
            <w:tcW w:w="2160" w:type="dxa"/>
          </w:tcPr>
          <w:p w14:paraId="5A15C45F" w14:textId="77777777" w:rsidR="00594009" w:rsidRDefault="00594009" w:rsidP="001007F1">
            <w:pPr>
              <w:pStyle w:val="TAL"/>
              <w:jc w:val="center"/>
              <w:rPr>
                <w:ins w:id="1714" w:author="Cloud, Jason" w:date="2025-05-12T13:12:00Z" w16du:dateUtc="2025-05-12T20:12:00Z"/>
              </w:rPr>
            </w:pPr>
            <w:proofErr w:type="gramStart"/>
            <w:ins w:id="1715" w:author="Cloud, Jason" w:date="2025-05-12T13:12:00Z" w16du:dateUtc="2025-05-12T20:12:00Z">
              <w:r>
                <w:t>b(</w:t>
              </w:r>
              <w:proofErr w:type="gramEnd"/>
              <w:r>
                <w:t>1)</w:t>
              </w:r>
            </w:ins>
          </w:p>
        </w:tc>
      </w:tr>
      <w:tr w:rsidR="00594009" w14:paraId="18D563DE" w14:textId="77777777" w:rsidTr="001007F1">
        <w:trPr>
          <w:ins w:id="1716" w:author="Cloud, Jason" w:date="2025-05-12T13:12:00Z"/>
        </w:trPr>
        <w:tc>
          <w:tcPr>
            <w:tcW w:w="4495" w:type="dxa"/>
          </w:tcPr>
          <w:p w14:paraId="030E6437" w14:textId="77777777" w:rsidR="00594009" w:rsidRDefault="00594009" w:rsidP="001007F1">
            <w:pPr>
              <w:pStyle w:val="TAL"/>
              <w:rPr>
                <w:ins w:id="1717" w:author="Cloud, Jason" w:date="2025-05-12T13:12:00Z" w16du:dateUtc="2025-05-12T20:12:00Z"/>
              </w:rPr>
            </w:pPr>
            <w:proofErr w:type="spellStart"/>
            <w:ins w:id="1718" w:author="Cloud, Jason" w:date="2025-05-12T13:12:00Z" w16du:dateUtc="2025-05-12T20:12:00Z">
              <w:r>
                <w:rPr>
                  <w:rStyle w:val="URLchar"/>
                </w:rPr>
                <w:t>block_mask</w:t>
              </w:r>
              <w:proofErr w:type="spellEnd"/>
              <w:r>
                <w:rPr>
                  <w:rStyle w:val="URLchar"/>
                </w:rPr>
                <w:t>: Bit 0</w:t>
              </w:r>
            </w:ins>
          </w:p>
        </w:tc>
        <w:tc>
          <w:tcPr>
            <w:tcW w:w="2790" w:type="dxa"/>
          </w:tcPr>
          <w:p w14:paraId="5A274142" w14:textId="77777777" w:rsidR="00594009" w:rsidRPr="00487543" w:rsidRDefault="00594009" w:rsidP="001007F1">
            <w:pPr>
              <w:pStyle w:val="TAL"/>
              <w:jc w:val="center"/>
              <w:rPr>
                <w:ins w:id="1719" w:author="Cloud, Jason" w:date="2025-05-12T13:12:00Z" w16du:dateUtc="2025-05-12T20:12:00Z"/>
              </w:rPr>
            </w:pPr>
            <w:ins w:id="1720" w:author="Cloud, Jason" w:date="2025-05-12T13:12:00Z" w16du:dateUtc="2025-05-12T20:12:00Z">
              <w:r w:rsidRPr="00487543">
                <w:t>1</w:t>
              </w:r>
            </w:ins>
          </w:p>
        </w:tc>
        <w:tc>
          <w:tcPr>
            <w:tcW w:w="2160" w:type="dxa"/>
          </w:tcPr>
          <w:p w14:paraId="2EFF726C" w14:textId="77777777" w:rsidR="00594009" w:rsidRDefault="00594009" w:rsidP="001007F1">
            <w:pPr>
              <w:pStyle w:val="TAL"/>
              <w:jc w:val="center"/>
              <w:rPr>
                <w:ins w:id="1721" w:author="Cloud, Jason" w:date="2025-05-12T13:12:00Z" w16du:dateUtc="2025-05-12T20:12:00Z"/>
              </w:rPr>
            </w:pPr>
            <w:proofErr w:type="gramStart"/>
            <w:ins w:id="1722" w:author="Cloud, Jason" w:date="2025-05-12T13:12:00Z" w16du:dateUtc="2025-05-12T20:12:00Z">
              <w:r>
                <w:t>v(</w:t>
              </w:r>
              <w:proofErr w:type="gramEnd"/>
              <w:r>
                <w:t>1)</w:t>
              </w:r>
            </w:ins>
          </w:p>
        </w:tc>
      </w:tr>
      <w:tr w:rsidR="00594009" w14:paraId="3A391E4E" w14:textId="77777777" w:rsidTr="001007F1">
        <w:trPr>
          <w:ins w:id="1723" w:author="Cloud, Jason" w:date="2025-05-12T13:12:00Z"/>
        </w:trPr>
        <w:tc>
          <w:tcPr>
            <w:tcW w:w="4495" w:type="dxa"/>
          </w:tcPr>
          <w:p w14:paraId="4D64EBD4" w14:textId="77777777" w:rsidR="00594009" w:rsidRDefault="00594009" w:rsidP="001007F1">
            <w:pPr>
              <w:pStyle w:val="TAL"/>
              <w:rPr>
                <w:ins w:id="1724" w:author="Cloud, Jason" w:date="2025-05-12T13:12:00Z" w16du:dateUtc="2025-05-12T20:12:00Z"/>
              </w:rPr>
            </w:pPr>
            <w:proofErr w:type="spellStart"/>
            <w:ins w:id="1725" w:author="Cloud, Jason" w:date="2025-05-12T13:12:00Z" w16du:dateUtc="2025-05-12T20:12:00Z">
              <w:r>
                <w:rPr>
                  <w:rStyle w:val="URLchar"/>
                </w:rPr>
                <w:t>block_mask</w:t>
              </w:r>
              <w:proofErr w:type="spellEnd"/>
              <w:r>
                <w:rPr>
                  <w:rStyle w:val="URLchar"/>
                </w:rPr>
                <w:t>: Bit 1</w:t>
              </w:r>
            </w:ins>
          </w:p>
        </w:tc>
        <w:tc>
          <w:tcPr>
            <w:tcW w:w="2790" w:type="dxa"/>
          </w:tcPr>
          <w:p w14:paraId="33B7F5FD" w14:textId="77777777" w:rsidR="00594009" w:rsidRPr="00487543" w:rsidRDefault="00594009" w:rsidP="001007F1">
            <w:pPr>
              <w:pStyle w:val="TAL"/>
              <w:jc w:val="center"/>
              <w:rPr>
                <w:ins w:id="1726" w:author="Cloud, Jason" w:date="2025-05-12T13:12:00Z" w16du:dateUtc="2025-05-12T20:12:00Z"/>
              </w:rPr>
            </w:pPr>
            <w:ins w:id="1727" w:author="Cloud, Jason" w:date="2025-05-12T13:12:00Z" w16du:dateUtc="2025-05-12T20:12:00Z">
              <w:r w:rsidRPr="00487543">
                <w:t>0</w:t>
              </w:r>
            </w:ins>
          </w:p>
        </w:tc>
        <w:tc>
          <w:tcPr>
            <w:tcW w:w="2160" w:type="dxa"/>
          </w:tcPr>
          <w:p w14:paraId="3364B9D0" w14:textId="77777777" w:rsidR="00594009" w:rsidRDefault="00594009" w:rsidP="001007F1">
            <w:pPr>
              <w:pStyle w:val="TAL"/>
              <w:jc w:val="center"/>
              <w:rPr>
                <w:ins w:id="1728" w:author="Cloud, Jason" w:date="2025-05-12T13:12:00Z" w16du:dateUtc="2025-05-12T20:12:00Z"/>
              </w:rPr>
            </w:pPr>
            <w:proofErr w:type="gramStart"/>
            <w:ins w:id="1729" w:author="Cloud, Jason" w:date="2025-05-12T13:12:00Z" w16du:dateUtc="2025-05-12T20:12:00Z">
              <w:r>
                <w:t>v(</w:t>
              </w:r>
              <w:proofErr w:type="gramEnd"/>
              <w:r>
                <w:t>1)</w:t>
              </w:r>
            </w:ins>
          </w:p>
        </w:tc>
      </w:tr>
      <w:tr w:rsidR="00594009" w14:paraId="2250F26B" w14:textId="77777777" w:rsidTr="001007F1">
        <w:trPr>
          <w:ins w:id="1730" w:author="Cloud, Jason" w:date="2025-05-12T13:12:00Z"/>
        </w:trPr>
        <w:tc>
          <w:tcPr>
            <w:tcW w:w="4495" w:type="dxa"/>
          </w:tcPr>
          <w:p w14:paraId="3C4C6396" w14:textId="77777777" w:rsidR="00594009" w:rsidRPr="00F71B74" w:rsidRDefault="00594009" w:rsidP="001007F1">
            <w:pPr>
              <w:pStyle w:val="TAL"/>
              <w:rPr>
                <w:ins w:id="1731" w:author="Cloud, Jason" w:date="2025-05-12T13:12:00Z" w16du:dateUtc="2025-05-12T20:12:00Z"/>
                <w:rStyle w:val="URLchar"/>
              </w:rPr>
            </w:pPr>
            <w:proofErr w:type="spellStart"/>
            <w:ins w:id="1732" w:author="Cloud, Jason" w:date="2025-05-12T13:12:00Z" w16du:dateUtc="2025-05-12T20:12:00Z">
              <w:r>
                <w:rPr>
                  <w:rStyle w:val="URLchar"/>
                </w:rPr>
                <w:t>b_sufficient_symbols_present</w:t>
              </w:r>
              <w:proofErr w:type="spellEnd"/>
            </w:ins>
          </w:p>
        </w:tc>
        <w:tc>
          <w:tcPr>
            <w:tcW w:w="2790" w:type="dxa"/>
          </w:tcPr>
          <w:p w14:paraId="599555BF" w14:textId="77777777" w:rsidR="00594009" w:rsidRPr="00487543" w:rsidRDefault="00594009" w:rsidP="001007F1">
            <w:pPr>
              <w:pStyle w:val="TAL"/>
              <w:jc w:val="center"/>
              <w:rPr>
                <w:ins w:id="1733" w:author="Cloud, Jason" w:date="2025-05-12T13:12:00Z" w16du:dateUtc="2025-05-12T20:12:00Z"/>
              </w:rPr>
            </w:pPr>
            <w:ins w:id="1734" w:author="Cloud, Jason" w:date="2025-05-12T13:12:00Z" w16du:dateUtc="2025-05-12T20:12:00Z">
              <w:r w:rsidRPr="00487543">
                <w:t>1</w:t>
              </w:r>
            </w:ins>
          </w:p>
        </w:tc>
        <w:tc>
          <w:tcPr>
            <w:tcW w:w="2160" w:type="dxa"/>
          </w:tcPr>
          <w:p w14:paraId="51075B93" w14:textId="77777777" w:rsidR="00594009" w:rsidRDefault="00594009" w:rsidP="001007F1">
            <w:pPr>
              <w:pStyle w:val="TAL"/>
              <w:jc w:val="center"/>
              <w:rPr>
                <w:ins w:id="1735" w:author="Cloud, Jason" w:date="2025-05-12T13:12:00Z" w16du:dateUtc="2025-05-12T20:12:00Z"/>
              </w:rPr>
            </w:pPr>
            <w:proofErr w:type="gramStart"/>
            <w:ins w:id="1736" w:author="Cloud, Jason" w:date="2025-05-12T13:12:00Z" w16du:dateUtc="2025-05-12T20:12:00Z">
              <w:r>
                <w:t>b(</w:t>
              </w:r>
              <w:proofErr w:type="gramEnd"/>
              <w:r>
                <w:t>1)</w:t>
              </w:r>
            </w:ins>
          </w:p>
        </w:tc>
      </w:tr>
      <w:tr w:rsidR="00594009" w14:paraId="7AFAF261" w14:textId="77777777" w:rsidTr="001007F1">
        <w:trPr>
          <w:ins w:id="1737" w:author="Cloud, Jason" w:date="2025-05-12T13:12:00Z"/>
        </w:trPr>
        <w:tc>
          <w:tcPr>
            <w:tcW w:w="9445" w:type="dxa"/>
            <w:gridSpan w:val="3"/>
            <w:tcBorders>
              <w:bottom w:val="nil"/>
            </w:tcBorders>
          </w:tcPr>
          <w:p w14:paraId="1670A873" w14:textId="011D111B" w:rsidR="00594009" w:rsidRDefault="00594009" w:rsidP="001007F1">
            <w:pPr>
              <w:pStyle w:val="TAN"/>
              <w:rPr>
                <w:ins w:id="1738" w:author="Cloud, Jason" w:date="2025-05-12T13:12:00Z" w16du:dateUtc="2025-05-12T20:12:00Z"/>
              </w:rPr>
            </w:pPr>
            <w:ins w:id="1739" w:author="Cloud, Jason" w:date="2025-05-12T13:12:00Z" w16du:dateUtc="2025-05-12T20:12:00Z">
              <w:r>
                <w:t>NOTE</w:t>
              </w:r>
            </w:ins>
            <w:ins w:id="1740" w:author="Richard Bradbury (2025-05-15)" w:date="2025-05-15T19:05:00Z" w16du:dateUtc="2025-05-15T18:05:00Z">
              <w:r w:rsidR="00487543">
                <w:t> </w:t>
              </w:r>
            </w:ins>
            <w:ins w:id="1741" w:author="Cloud, Jason" w:date="2025-05-12T13:12:00Z" w16du:dateUtc="2025-05-12T20:12:00Z">
              <w:r>
                <w:t>1:</w:t>
              </w:r>
            </w:ins>
            <w:ins w:id="1742" w:author="Richard Bradbury (2025-05-15)" w:date="2025-05-15T19:05:00Z" w16du:dateUtc="2025-05-15T18:05:00Z">
              <w:r w:rsidR="00487543">
                <w:tab/>
              </w:r>
            </w:ins>
            <w:ins w:id="1743" w:author="Cloud, Jason" w:date="2025-05-12T13:12:00Z" w16du:dateUtc="2025-05-12T20:12:00Z">
              <w:r>
                <w:t>The bit field encoding syntax is described in table</w:t>
              </w:r>
            </w:ins>
            <w:ins w:id="1744" w:author="Richard Bradbury (2025-05-15)" w:date="2025-05-15T19:05:00Z" w16du:dateUtc="2025-05-15T18:05:00Z">
              <w:r w:rsidR="00487543">
                <w:t> </w:t>
              </w:r>
            </w:ins>
            <w:ins w:id="1745" w:author="Cloud, Jason" w:date="2025-05-12T13:12:00Z" w16du:dateUtc="2025-05-12T20:12:00Z">
              <w:r>
                <w:t>10 of ETSI TS</w:t>
              </w:r>
            </w:ins>
            <w:ins w:id="1746" w:author="Richard Bradbury (2025-05-15)" w:date="2025-05-15T19:05:00Z" w16du:dateUtc="2025-05-15T18:05:00Z">
              <w:r w:rsidR="00487543">
                <w:t> </w:t>
              </w:r>
            </w:ins>
            <w:ins w:id="1747" w:author="Cloud, Jason" w:date="2025-05-12T13:12:00Z" w16du:dateUtc="2025-05-12T20:12:00Z">
              <w:r>
                <w:t>103</w:t>
              </w:r>
            </w:ins>
            <w:ins w:id="1748" w:author="Richard Bradbury (2025-05-15)" w:date="2025-05-15T19:05:00Z" w16du:dateUtc="2025-05-15T18:05:00Z">
              <w:r w:rsidR="00487543">
                <w:t> </w:t>
              </w:r>
            </w:ins>
            <w:ins w:id="1749" w:author="Cloud, Jason" w:date="2025-05-12T13:12:00Z" w16du:dateUtc="2025-05-12T20:12:00Z">
              <w:r>
                <w:t>973</w:t>
              </w:r>
            </w:ins>
            <w:ins w:id="1750" w:author="Richard Bradbury (2025-05-15)" w:date="2025-05-15T19:05:00Z" w16du:dateUtc="2025-05-15T18:05:00Z">
              <w:r w:rsidR="00487543">
                <w:t> </w:t>
              </w:r>
            </w:ins>
            <w:ins w:id="1751" w:author="Cloud, Jason" w:date="2025-05-12T13:12:00Z" w16du:dateUtc="2025-05-12T20:12:00Z">
              <w:r>
                <w:t>[67].</w:t>
              </w:r>
            </w:ins>
          </w:p>
        </w:tc>
      </w:tr>
      <w:tr w:rsidR="00594009" w14:paraId="6C09C917" w14:textId="77777777" w:rsidTr="001007F1">
        <w:trPr>
          <w:ins w:id="1752" w:author="Cloud, Jason" w:date="2025-05-12T13:12:00Z"/>
        </w:trPr>
        <w:tc>
          <w:tcPr>
            <w:tcW w:w="9445" w:type="dxa"/>
            <w:gridSpan w:val="3"/>
            <w:tcBorders>
              <w:top w:val="nil"/>
            </w:tcBorders>
          </w:tcPr>
          <w:p w14:paraId="083172B2" w14:textId="33E08999" w:rsidR="00594009" w:rsidRDefault="00594009" w:rsidP="001007F1">
            <w:pPr>
              <w:pStyle w:val="TAN"/>
              <w:rPr>
                <w:ins w:id="1753" w:author="Cloud, Jason" w:date="2025-05-12T13:12:00Z" w16du:dateUtc="2025-05-12T20:12:00Z"/>
              </w:rPr>
            </w:pPr>
            <w:ins w:id="1754" w:author="Cloud, Jason" w:date="2025-05-12T13:12:00Z" w16du:dateUtc="2025-05-12T20:12:00Z">
              <w:r>
                <w:t>NOTE</w:t>
              </w:r>
            </w:ins>
            <w:ins w:id="1755" w:author="Richard Bradbury (2025-05-15)" w:date="2025-05-15T19:05:00Z" w16du:dateUtc="2025-05-15T18:05:00Z">
              <w:r w:rsidR="00487543">
                <w:t> </w:t>
              </w:r>
            </w:ins>
            <w:ins w:id="1756" w:author="Cloud, Jason" w:date="2025-05-12T13:12:00Z" w16du:dateUtc="2025-05-12T20:12:00Z">
              <w:r>
                <w:t>2:</w:t>
              </w:r>
            </w:ins>
            <w:ins w:id="1757" w:author="Richard Bradbury (2025-05-15)" w:date="2025-05-15T19:05:00Z" w16du:dateUtc="2025-05-15T18:05:00Z">
              <w:r w:rsidR="00487543">
                <w:tab/>
              </w:r>
            </w:ins>
            <w:ins w:id="1758" w:author="Cloud, Jason" w:date="2025-05-12T13:12:00Z" w16du:dateUtc="2025-05-12T20:12:00Z">
              <w:r>
                <w:t xml:space="preserve">The </w:t>
              </w:r>
              <w:proofErr w:type="spellStart"/>
              <w:r w:rsidRPr="001E213E">
                <w:rPr>
                  <w:rStyle w:val="URLchar"/>
                </w:rPr>
                <w:t>block_symbol_size</w:t>
              </w:r>
              <w:proofErr w:type="spellEnd"/>
              <w:r>
                <w:t xml:space="preserve"> </w:t>
              </w:r>
              <w:commentRangeStart w:id="1759"/>
              <w:r>
                <w:t>shall</w:t>
              </w:r>
            </w:ins>
            <w:commentRangeEnd w:id="1759"/>
            <w:r w:rsidR="00487543">
              <w:rPr>
                <w:rStyle w:val="CommentReference"/>
                <w:rFonts w:ascii="Times New Roman" w:hAnsi="Times New Roman"/>
              </w:rPr>
              <w:commentReference w:id="1759"/>
            </w:r>
            <w:ins w:id="1760" w:author="Cloud, Jason" w:date="2025-05-12T13:12:00Z" w16du:dateUtc="2025-05-12T20:12:00Z">
              <w:r>
                <w:t xml:space="preserve"> be set to the size of each symbol in the block (all symbols are of equal size) according to the following formula: </w:t>
              </w:r>
              <w:proofErr w:type="spellStart"/>
              <w:r w:rsidRPr="001E213E">
                <w:rPr>
                  <w:rStyle w:val="URLchar"/>
                </w:rPr>
                <w:t>block_symbol_size</w:t>
              </w:r>
              <w:proofErr w:type="spellEnd"/>
              <w:r w:rsidRPr="001E213E">
                <w:rPr>
                  <w:rStyle w:val="URLchar"/>
                </w:rPr>
                <w:t xml:space="preserve"> = </w:t>
              </w:r>
              <w:proofErr w:type="gramStart"/>
              <w:r w:rsidRPr="001E213E">
                <w:rPr>
                  <w:rStyle w:val="URLchar"/>
                </w:rPr>
                <w:t>ceil(</w:t>
              </w:r>
              <w:proofErr w:type="spellStart"/>
              <w:proofErr w:type="gramEnd"/>
              <w:r w:rsidRPr="001E213E">
                <w:rPr>
                  <w:rStyle w:val="URLchar"/>
                </w:rPr>
                <w:t>block_size</w:t>
              </w:r>
              <w:proofErr w:type="spellEnd"/>
              <w:r w:rsidRPr="001E213E">
                <w:rPr>
                  <w:rStyle w:val="URLchar"/>
                </w:rPr>
                <w:t xml:space="preserve"> / </w:t>
              </w:r>
              <w:proofErr w:type="spellStart"/>
              <w:r w:rsidRPr="001E213E">
                <w:rPr>
                  <w:rStyle w:val="URLchar"/>
                </w:rPr>
                <w:t>block_num_symbols</w:t>
              </w:r>
              <w:proofErr w:type="spellEnd"/>
              <w:r w:rsidRPr="001E213E">
                <w:rPr>
                  <w:rStyle w:val="URLchar"/>
                </w:rPr>
                <w:t>)</w:t>
              </w:r>
              <w:r>
                <w:t>.</w:t>
              </w:r>
            </w:ins>
          </w:p>
        </w:tc>
      </w:tr>
    </w:tbl>
    <w:p w14:paraId="4E745A8F" w14:textId="77777777" w:rsidR="00594009" w:rsidRDefault="00594009" w:rsidP="00594009">
      <w:pPr>
        <w:rPr>
          <w:ins w:id="1761" w:author="Cloud, Jason" w:date="2025-05-12T13:12:00Z" w16du:dateUtc="2025-05-12T20:12:00Z"/>
        </w:rPr>
      </w:pPr>
    </w:p>
    <w:p w14:paraId="60C30CAB" w14:textId="0B0FF939" w:rsidR="00594009" w:rsidRDefault="00594009" w:rsidP="00594009">
      <w:pPr>
        <w:pStyle w:val="Heading5"/>
        <w:rPr>
          <w:ins w:id="1762" w:author="Cloud, Jason" w:date="2025-05-12T13:12:00Z" w16du:dateUtc="2025-05-12T20:12:00Z"/>
        </w:rPr>
      </w:pPr>
      <w:ins w:id="1763" w:author="Cloud, Jason" w:date="2025-05-12T13:12:00Z" w16du:dateUtc="2025-05-12T20:12:00Z">
        <w:r>
          <w:t>G.3.</w:t>
        </w:r>
      </w:ins>
      <w:ins w:id="1764" w:author="Cloud, Jason" w:date="2025-05-12T13:17:00Z" w16du:dateUtc="2025-05-12T20:17:00Z">
        <w:r>
          <w:t>3</w:t>
        </w:r>
      </w:ins>
      <w:ins w:id="1765" w:author="Cloud, Jason" w:date="2025-05-12T13:12:00Z" w16du:dateUtc="2025-05-12T20:12:00Z">
        <w:r>
          <w:t>.2.7</w:t>
        </w:r>
        <w:r>
          <w:tab/>
          <w:t xml:space="preserve">CMMF </w:t>
        </w:r>
        <w:proofErr w:type="spellStart"/>
        <w:r>
          <w:rPr>
            <w:rStyle w:val="URLchar"/>
          </w:rPr>
          <w:t>packet</w:t>
        </w:r>
        <w:r w:rsidRPr="001E213E">
          <w:rPr>
            <w:rStyle w:val="URLchar"/>
          </w:rPr>
          <w:t>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arameters</w:t>
        </w:r>
      </w:ins>
    </w:p>
    <w:p w14:paraId="35C9EB77" w14:textId="55EE76AF" w:rsidR="00594009" w:rsidRDefault="00594009" w:rsidP="00594009">
      <w:pPr>
        <w:rPr>
          <w:ins w:id="1766" w:author="Cloud, Jason" w:date="2025-05-12T13:12:00Z" w16du:dateUtc="2025-05-12T20:12:00Z"/>
        </w:rPr>
      </w:pPr>
      <w:ins w:id="1767" w:author="Cloud, Jason" w:date="2025-05-12T13:12:00Z" w16du:dateUtc="2025-05-12T20:12:00Z">
        <w:r>
          <w:t xml:space="preserve">Requirements for the construction of the </w:t>
        </w:r>
        <w:proofErr w:type="spellStart"/>
        <w:r>
          <w:rPr>
            <w:rStyle w:val="URLchar"/>
          </w:rPr>
          <w:t>packet</w:t>
        </w:r>
        <w:r w:rsidRPr="00EF1075">
          <w:rPr>
            <w:rStyle w:val="URLchar"/>
          </w:rPr>
          <w:t>_</w:t>
        </w:r>
        <w:proofErr w:type="gramStart"/>
        <w:r w:rsidRPr="00EF1075">
          <w:rPr>
            <w:rStyle w:val="URLchar"/>
          </w:rPr>
          <w:t>header</w:t>
        </w:r>
        <w:proofErr w:type="spellEnd"/>
        <w:r w:rsidRPr="00EF1075">
          <w:rPr>
            <w:rStyle w:val="URLchar"/>
          </w:rPr>
          <w:t>(</w:t>
        </w:r>
        <w:proofErr w:type="gramEnd"/>
        <w:r w:rsidRPr="00EF1075">
          <w:rPr>
            <w:rStyle w:val="URLchar"/>
          </w:rPr>
          <w:t>)</w:t>
        </w:r>
        <w:r>
          <w:t xml:space="preserve"> structure as defined in clause</w:t>
        </w:r>
      </w:ins>
      <w:ins w:id="1768" w:author="Richard Bradbury (2025-05-15)" w:date="2025-05-15T19:07:00Z" w16du:dateUtc="2025-05-15T18:07:00Z">
        <w:r w:rsidR="00487543">
          <w:t> </w:t>
        </w:r>
      </w:ins>
      <w:ins w:id="1769" w:author="Cloud, Jason" w:date="2025-05-12T13:12:00Z" w16du:dateUtc="2025-05-12T20:12:00Z">
        <w:r>
          <w:t>6.1.7 of ETSI TS</w:t>
        </w:r>
      </w:ins>
      <w:ins w:id="1770" w:author="Richard Bradbury (2025-05-15)" w:date="2025-05-15T19:07:00Z" w16du:dateUtc="2025-05-15T18:07:00Z">
        <w:r w:rsidR="00487543">
          <w:t> </w:t>
        </w:r>
      </w:ins>
      <w:ins w:id="1771" w:author="Cloud, Jason" w:date="2025-05-12T13:12:00Z" w16du:dateUtc="2025-05-12T20:12:00Z">
        <w:r>
          <w:t>103</w:t>
        </w:r>
      </w:ins>
      <w:ins w:id="1772" w:author="Richard Bradbury (2025-05-15)" w:date="2025-05-15T19:07:00Z" w16du:dateUtc="2025-05-15T18:07:00Z">
        <w:r w:rsidR="00487543">
          <w:t> </w:t>
        </w:r>
      </w:ins>
      <w:ins w:id="1773" w:author="Cloud, Jason" w:date="2025-05-12T13:12:00Z" w16du:dateUtc="2025-05-12T20:12:00Z">
        <w:r>
          <w:t>973</w:t>
        </w:r>
      </w:ins>
      <w:ins w:id="1774" w:author="Richard Bradbury (2025-05-15)" w:date="2025-05-15T19:07:00Z" w16du:dateUtc="2025-05-15T18:07:00Z">
        <w:r w:rsidR="00487543">
          <w:t> </w:t>
        </w:r>
      </w:ins>
      <w:ins w:id="1775" w:author="Cloud, Jason" w:date="2025-05-12T13:12:00Z" w16du:dateUtc="2025-05-12T20:12:00Z">
        <w:r>
          <w:t>[67] are defined in table</w:t>
        </w:r>
      </w:ins>
      <w:ins w:id="1776" w:author="Richard Bradbury (2025-05-15)" w:date="2025-05-15T19:07:00Z" w16du:dateUtc="2025-05-15T18:07:00Z">
        <w:r w:rsidR="00487543">
          <w:t> </w:t>
        </w:r>
      </w:ins>
      <w:ins w:id="1777" w:author="Cloud, Jason" w:date="2025-05-12T13:12:00Z" w16du:dateUtc="2025-05-12T20:12:00Z">
        <w:r>
          <w:t>G.3.</w:t>
        </w:r>
      </w:ins>
      <w:ins w:id="1778" w:author="Cloud, Jason" w:date="2025-05-12T13:17:00Z" w16du:dateUtc="2025-05-12T20:17:00Z">
        <w:r>
          <w:t>3</w:t>
        </w:r>
      </w:ins>
      <w:ins w:id="1779" w:author="Cloud, Jason" w:date="2025-05-12T13:12:00Z" w16du:dateUtc="2025-05-12T20:12:00Z">
        <w:r>
          <w:t xml:space="preserve">.2.7-1. 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roperties not specified in the below table are either optional or populated during encoding and packaging of the CMMF bitstream/object.</w:t>
        </w:r>
      </w:ins>
    </w:p>
    <w:p w14:paraId="1E5B0AED" w14:textId="3EBAC1CA" w:rsidR="00594009" w:rsidRDefault="00594009" w:rsidP="00594009">
      <w:pPr>
        <w:pStyle w:val="TH"/>
        <w:rPr>
          <w:ins w:id="1780" w:author="Cloud, Jason" w:date="2025-05-12T13:12:00Z" w16du:dateUtc="2025-05-12T20:12:00Z"/>
        </w:rPr>
      </w:pPr>
      <w:ins w:id="1781" w:author="Cloud, Jason" w:date="2025-05-12T13:12:00Z" w16du:dateUtc="2025-05-12T20:12:00Z">
        <w:r>
          <w:t>Table G.3.</w:t>
        </w:r>
      </w:ins>
      <w:ins w:id="1782" w:author="Cloud, Jason" w:date="2025-05-12T13:17:00Z" w16du:dateUtc="2025-05-12T20:17:00Z">
        <w:r>
          <w:t>3</w:t>
        </w:r>
      </w:ins>
      <w:ins w:id="1783" w:author="Cloud, Jason" w:date="2025-05-12T13:12:00Z" w16du:dateUtc="2025-05-12T20:12:00Z">
        <w:r>
          <w:t xml:space="preserve">.2.7-1: CMMF </w:t>
        </w:r>
        <w:proofErr w:type="spellStart"/>
        <w:r>
          <w:rPr>
            <w:rStyle w:val="URLchar"/>
          </w:rPr>
          <w:t>packet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784" w:author="Cloud, Jason" w:date="2025-05-12T13:17:00Z" w16du:dateUtc="2025-05-12T20:17:00Z">
        <w:r>
          <w:rPr>
            <w:rStyle w:val="URLchar"/>
          </w:rPr>
          <w:t>u</w:t>
        </w:r>
      </w:ins>
      <w:ins w:id="1785"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880"/>
        <w:gridCol w:w="2089"/>
      </w:tblGrid>
      <w:tr w:rsidR="00594009" w14:paraId="7030B3E5" w14:textId="77777777" w:rsidTr="001007F1">
        <w:trPr>
          <w:ins w:id="1786" w:author="Cloud, Jason" w:date="2025-05-12T13:12:00Z"/>
        </w:trPr>
        <w:tc>
          <w:tcPr>
            <w:tcW w:w="4495" w:type="dxa"/>
            <w:shd w:val="clear" w:color="auto" w:fill="BFBFBF" w:themeFill="background1" w:themeFillShade="BF"/>
          </w:tcPr>
          <w:p w14:paraId="25BEDFA5" w14:textId="77777777" w:rsidR="00594009" w:rsidRDefault="00594009" w:rsidP="001007F1">
            <w:pPr>
              <w:pStyle w:val="TAH"/>
              <w:rPr>
                <w:ins w:id="1787" w:author="Cloud, Jason" w:date="2025-05-12T13:12:00Z" w16du:dateUtc="2025-05-12T20:12:00Z"/>
              </w:rPr>
            </w:pPr>
            <w:ins w:id="1788" w:author="Cloud, Jason" w:date="2025-05-12T13:12:00Z" w16du:dateUtc="2025-05-12T20:12:00Z">
              <w:r>
                <w:t>CMMF property name</w:t>
              </w:r>
            </w:ins>
          </w:p>
        </w:tc>
        <w:tc>
          <w:tcPr>
            <w:tcW w:w="2880" w:type="dxa"/>
            <w:shd w:val="clear" w:color="auto" w:fill="BFBFBF" w:themeFill="background1" w:themeFillShade="BF"/>
          </w:tcPr>
          <w:p w14:paraId="2696839A" w14:textId="77777777" w:rsidR="00594009" w:rsidRDefault="00594009" w:rsidP="001007F1">
            <w:pPr>
              <w:pStyle w:val="TAH"/>
              <w:rPr>
                <w:ins w:id="1789" w:author="Cloud, Jason" w:date="2025-05-12T13:12:00Z" w16du:dateUtc="2025-05-12T20:12:00Z"/>
              </w:rPr>
            </w:pPr>
            <w:ins w:id="1790" w:author="Cloud, Jason" w:date="2025-05-12T13:12:00Z" w16du:dateUtc="2025-05-12T20:12:00Z">
              <w:r>
                <w:t>Value</w:t>
              </w:r>
            </w:ins>
          </w:p>
        </w:tc>
        <w:tc>
          <w:tcPr>
            <w:tcW w:w="2070" w:type="dxa"/>
            <w:shd w:val="clear" w:color="auto" w:fill="BFBFBF" w:themeFill="background1" w:themeFillShade="BF"/>
          </w:tcPr>
          <w:p w14:paraId="7743696F" w14:textId="77777777" w:rsidR="00594009" w:rsidRDefault="00594009" w:rsidP="001007F1">
            <w:pPr>
              <w:pStyle w:val="TAH"/>
              <w:rPr>
                <w:ins w:id="1791" w:author="Cloud, Jason" w:date="2025-05-12T13:12:00Z" w16du:dateUtc="2025-05-12T20:12:00Z"/>
              </w:rPr>
            </w:pPr>
            <w:ins w:id="1792" w:author="Cloud, Jason" w:date="2025-05-12T13:12:00Z" w16du:dateUtc="2025-05-12T20:12:00Z">
              <w:r>
                <w:t xml:space="preserve">Bit field encoding </w:t>
              </w:r>
            </w:ins>
          </w:p>
        </w:tc>
      </w:tr>
      <w:tr w:rsidR="00594009" w14:paraId="5DC4D454" w14:textId="77777777" w:rsidTr="001007F1">
        <w:trPr>
          <w:ins w:id="1793" w:author="Cloud, Jason" w:date="2025-05-12T13:12:00Z"/>
        </w:trPr>
        <w:tc>
          <w:tcPr>
            <w:tcW w:w="4495" w:type="dxa"/>
          </w:tcPr>
          <w:p w14:paraId="177239AD" w14:textId="77777777" w:rsidR="00594009" w:rsidRPr="00C97FAC" w:rsidRDefault="00594009" w:rsidP="001007F1">
            <w:pPr>
              <w:pStyle w:val="TAL"/>
              <w:rPr>
                <w:ins w:id="1794" w:author="Cloud, Jason" w:date="2025-05-12T13:12:00Z" w16du:dateUtc="2025-05-12T20:12:00Z"/>
                <w:rStyle w:val="URLchar"/>
              </w:rPr>
            </w:pPr>
            <w:proofErr w:type="spellStart"/>
            <w:ins w:id="1795" w:author="Cloud, Jason" w:date="2025-05-12T13:12:00Z" w16du:dateUtc="2025-05-12T20:12:00Z">
              <w:r>
                <w:rPr>
                  <w:rStyle w:val="URLchar"/>
                </w:rPr>
                <w:t>b_systematic_symbol</w:t>
              </w:r>
              <w:proofErr w:type="spellEnd"/>
            </w:ins>
          </w:p>
        </w:tc>
        <w:tc>
          <w:tcPr>
            <w:tcW w:w="2880" w:type="dxa"/>
          </w:tcPr>
          <w:p w14:paraId="141B6177" w14:textId="77777777" w:rsidR="00594009" w:rsidRPr="00FD293C" w:rsidRDefault="00594009" w:rsidP="001007F1">
            <w:pPr>
              <w:pStyle w:val="TAL"/>
              <w:jc w:val="center"/>
              <w:rPr>
                <w:ins w:id="1796" w:author="Cloud, Jason" w:date="2025-05-12T13:12:00Z" w16du:dateUtc="2025-05-12T20:12:00Z"/>
              </w:rPr>
            </w:pPr>
            <w:ins w:id="1797" w:author="Cloud, Jason" w:date="2025-05-12T13:12:00Z" w16du:dateUtc="2025-05-12T20:12:00Z">
              <w:r w:rsidRPr="00FD293C">
                <w:t>0</w:t>
              </w:r>
            </w:ins>
          </w:p>
        </w:tc>
        <w:tc>
          <w:tcPr>
            <w:tcW w:w="2070" w:type="dxa"/>
          </w:tcPr>
          <w:p w14:paraId="7976CDDF" w14:textId="77777777" w:rsidR="00594009" w:rsidRDefault="00594009" w:rsidP="001007F1">
            <w:pPr>
              <w:pStyle w:val="TAL"/>
              <w:jc w:val="center"/>
              <w:rPr>
                <w:ins w:id="1798" w:author="Cloud, Jason" w:date="2025-05-12T13:12:00Z" w16du:dateUtc="2025-05-12T20:12:00Z"/>
              </w:rPr>
            </w:pPr>
            <w:proofErr w:type="gramStart"/>
            <w:ins w:id="1799" w:author="Cloud, Jason" w:date="2025-05-12T13:12:00Z" w16du:dateUtc="2025-05-12T20:12:00Z">
              <w:r>
                <w:t>b(</w:t>
              </w:r>
              <w:proofErr w:type="gramEnd"/>
              <w:r>
                <w:t>1)</w:t>
              </w:r>
            </w:ins>
          </w:p>
        </w:tc>
      </w:tr>
      <w:tr w:rsidR="00594009" w14:paraId="365EB694" w14:textId="77777777" w:rsidTr="001007F1">
        <w:trPr>
          <w:ins w:id="1800" w:author="Cloud, Jason" w:date="2025-05-12T13:12:00Z"/>
        </w:trPr>
        <w:tc>
          <w:tcPr>
            <w:tcW w:w="4495" w:type="dxa"/>
          </w:tcPr>
          <w:p w14:paraId="63127F24" w14:textId="77777777" w:rsidR="00594009" w:rsidRPr="00C97FAC" w:rsidRDefault="00594009" w:rsidP="001007F1">
            <w:pPr>
              <w:pStyle w:val="TAL"/>
              <w:rPr>
                <w:ins w:id="1801" w:author="Cloud, Jason" w:date="2025-05-12T13:12:00Z" w16du:dateUtc="2025-05-12T20:12:00Z"/>
                <w:rStyle w:val="URLchar"/>
              </w:rPr>
            </w:pPr>
            <w:proofErr w:type="spellStart"/>
            <w:ins w:id="1802" w:author="Cloud, Jason" w:date="2025-05-12T13:12:00Z" w16du:dateUtc="2025-05-12T20:12:00Z">
              <w:r>
                <w:rPr>
                  <w:rStyle w:val="URLchar"/>
                </w:rPr>
                <w:t>packet_mask</w:t>
              </w:r>
              <w:proofErr w:type="spellEnd"/>
              <w:r>
                <w:rPr>
                  <w:rStyle w:val="URLchar"/>
                </w:rPr>
                <w:t>: Bit 0</w:t>
              </w:r>
            </w:ins>
          </w:p>
        </w:tc>
        <w:tc>
          <w:tcPr>
            <w:tcW w:w="2880" w:type="dxa"/>
          </w:tcPr>
          <w:p w14:paraId="57A4861B" w14:textId="3C46FF38" w:rsidR="00594009" w:rsidRPr="00FD293C" w:rsidRDefault="00594009" w:rsidP="001007F1">
            <w:pPr>
              <w:pStyle w:val="TAL"/>
              <w:jc w:val="center"/>
              <w:rPr>
                <w:ins w:id="1803" w:author="Cloud, Jason" w:date="2025-05-12T13:12:00Z" w16du:dateUtc="2025-05-12T20:12:00Z"/>
              </w:rPr>
            </w:pPr>
            <w:ins w:id="1804" w:author="Cloud, Jason" w:date="2025-05-12T13:12:00Z" w16du:dateUtc="2025-05-12T20:12:00Z">
              <w:r w:rsidRPr="00FD293C">
                <w:t>See clause G.3.</w:t>
              </w:r>
            </w:ins>
            <w:ins w:id="1805" w:author="Cloud, Jason" w:date="2025-05-12T13:17:00Z" w16du:dateUtc="2025-05-12T20:17:00Z">
              <w:r w:rsidRPr="00FD293C">
                <w:t>3</w:t>
              </w:r>
            </w:ins>
            <w:ins w:id="1806" w:author="Cloud, Jason" w:date="2025-05-12T13:12:00Z" w16du:dateUtc="2025-05-12T20:12:00Z">
              <w:r w:rsidRPr="00FD293C">
                <w:t>.2.2</w:t>
              </w:r>
            </w:ins>
          </w:p>
        </w:tc>
        <w:tc>
          <w:tcPr>
            <w:tcW w:w="2070" w:type="dxa"/>
          </w:tcPr>
          <w:p w14:paraId="5DB9A794" w14:textId="77777777" w:rsidR="00594009" w:rsidRDefault="00594009" w:rsidP="001007F1">
            <w:pPr>
              <w:pStyle w:val="TAL"/>
              <w:jc w:val="center"/>
              <w:rPr>
                <w:ins w:id="1807" w:author="Cloud, Jason" w:date="2025-05-12T13:12:00Z" w16du:dateUtc="2025-05-12T20:12:00Z"/>
              </w:rPr>
            </w:pPr>
            <w:proofErr w:type="gramStart"/>
            <w:ins w:id="1808" w:author="Cloud, Jason" w:date="2025-05-12T13:12:00Z" w16du:dateUtc="2025-05-12T20:12:00Z">
              <w:r>
                <w:t>v(</w:t>
              </w:r>
              <w:proofErr w:type="gramEnd"/>
              <w:r>
                <w:t>1)</w:t>
              </w:r>
            </w:ins>
          </w:p>
        </w:tc>
      </w:tr>
      <w:tr w:rsidR="00594009" w14:paraId="25AD12CD" w14:textId="77777777" w:rsidTr="001007F1">
        <w:trPr>
          <w:ins w:id="1809" w:author="Cloud, Jason" w:date="2025-05-12T13:12:00Z"/>
        </w:trPr>
        <w:tc>
          <w:tcPr>
            <w:tcW w:w="4495" w:type="dxa"/>
          </w:tcPr>
          <w:p w14:paraId="6A8F0F20" w14:textId="77777777" w:rsidR="00594009" w:rsidRDefault="00594009" w:rsidP="001007F1">
            <w:pPr>
              <w:pStyle w:val="TAL"/>
              <w:rPr>
                <w:ins w:id="1810" w:author="Cloud, Jason" w:date="2025-05-12T13:12:00Z" w16du:dateUtc="2025-05-12T20:12:00Z"/>
              </w:rPr>
            </w:pPr>
            <w:proofErr w:type="spellStart"/>
            <w:ins w:id="1811" w:author="Cloud, Jason" w:date="2025-05-12T13:12:00Z" w16du:dateUtc="2025-05-12T20:12:00Z">
              <w:r>
                <w:rPr>
                  <w:rStyle w:val="URLchar"/>
                </w:rPr>
                <w:t>packet_mask</w:t>
              </w:r>
              <w:proofErr w:type="spellEnd"/>
              <w:r>
                <w:rPr>
                  <w:rStyle w:val="URLchar"/>
                </w:rPr>
                <w:t>: Bit 2</w:t>
              </w:r>
            </w:ins>
          </w:p>
        </w:tc>
        <w:tc>
          <w:tcPr>
            <w:tcW w:w="2880" w:type="dxa"/>
          </w:tcPr>
          <w:p w14:paraId="0D4423C8" w14:textId="77777777" w:rsidR="00594009" w:rsidRPr="00FD293C" w:rsidRDefault="00594009" w:rsidP="001007F1">
            <w:pPr>
              <w:pStyle w:val="TAL"/>
              <w:jc w:val="center"/>
              <w:rPr>
                <w:ins w:id="1812" w:author="Cloud, Jason" w:date="2025-05-12T13:12:00Z" w16du:dateUtc="2025-05-12T20:12:00Z"/>
              </w:rPr>
            </w:pPr>
            <w:ins w:id="1813" w:author="Cloud, Jason" w:date="2025-05-12T13:12:00Z" w16du:dateUtc="2025-05-12T20:12:00Z">
              <w:r w:rsidRPr="00FD293C">
                <w:t>0</w:t>
              </w:r>
            </w:ins>
          </w:p>
        </w:tc>
        <w:tc>
          <w:tcPr>
            <w:tcW w:w="2070" w:type="dxa"/>
          </w:tcPr>
          <w:p w14:paraId="0A1D6B61" w14:textId="77777777" w:rsidR="00594009" w:rsidRDefault="00594009" w:rsidP="001007F1">
            <w:pPr>
              <w:pStyle w:val="TAL"/>
              <w:jc w:val="center"/>
              <w:rPr>
                <w:ins w:id="1814" w:author="Cloud, Jason" w:date="2025-05-12T13:12:00Z" w16du:dateUtc="2025-05-12T20:12:00Z"/>
              </w:rPr>
            </w:pPr>
            <w:proofErr w:type="gramStart"/>
            <w:ins w:id="1815" w:author="Cloud, Jason" w:date="2025-05-12T13:12:00Z" w16du:dateUtc="2025-05-12T20:12:00Z">
              <w:r>
                <w:t>v(</w:t>
              </w:r>
              <w:proofErr w:type="gramEnd"/>
              <w:r>
                <w:t>1)</w:t>
              </w:r>
            </w:ins>
          </w:p>
        </w:tc>
      </w:tr>
      <w:tr w:rsidR="00594009" w14:paraId="6E6A7330" w14:textId="77777777" w:rsidTr="001007F1">
        <w:trPr>
          <w:ins w:id="1816" w:author="Cloud, Jason" w:date="2025-05-12T13:12:00Z"/>
        </w:trPr>
        <w:tc>
          <w:tcPr>
            <w:tcW w:w="4495" w:type="dxa"/>
          </w:tcPr>
          <w:p w14:paraId="7BB6FC8A" w14:textId="77777777" w:rsidR="00594009" w:rsidRDefault="00594009" w:rsidP="001007F1">
            <w:pPr>
              <w:pStyle w:val="TAL"/>
              <w:rPr>
                <w:ins w:id="1817" w:author="Cloud, Jason" w:date="2025-05-12T13:12:00Z" w16du:dateUtc="2025-05-12T20:12:00Z"/>
              </w:rPr>
            </w:pPr>
            <w:proofErr w:type="spellStart"/>
            <w:ins w:id="1818" w:author="Cloud, Jason" w:date="2025-05-12T13:12:00Z" w16du:dateUtc="2025-05-12T20:12:00Z">
              <w:r>
                <w:rPr>
                  <w:rStyle w:val="URLchar"/>
                </w:rPr>
                <w:t>packet_mask</w:t>
              </w:r>
              <w:proofErr w:type="spellEnd"/>
              <w:r>
                <w:rPr>
                  <w:rStyle w:val="URLchar"/>
                </w:rPr>
                <w:t>: Bit 3</w:t>
              </w:r>
            </w:ins>
          </w:p>
        </w:tc>
        <w:tc>
          <w:tcPr>
            <w:tcW w:w="2880" w:type="dxa"/>
          </w:tcPr>
          <w:p w14:paraId="36033192" w14:textId="77777777" w:rsidR="00594009" w:rsidRPr="00FD293C" w:rsidRDefault="00594009" w:rsidP="001007F1">
            <w:pPr>
              <w:pStyle w:val="TAL"/>
              <w:jc w:val="center"/>
              <w:rPr>
                <w:ins w:id="1819" w:author="Cloud, Jason" w:date="2025-05-12T13:12:00Z" w16du:dateUtc="2025-05-12T20:12:00Z"/>
              </w:rPr>
            </w:pPr>
            <w:ins w:id="1820" w:author="Cloud, Jason" w:date="2025-05-12T13:12:00Z" w16du:dateUtc="2025-05-12T20:12:00Z">
              <w:r w:rsidRPr="00FD293C">
                <w:t>0</w:t>
              </w:r>
            </w:ins>
          </w:p>
        </w:tc>
        <w:tc>
          <w:tcPr>
            <w:tcW w:w="2070" w:type="dxa"/>
          </w:tcPr>
          <w:p w14:paraId="3391760C" w14:textId="77777777" w:rsidR="00594009" w:rsidRDefault="00594009" w:rsidP="001007F1">
            <w:pPr>
              <w:pStyle w:val="TAL"/>
              <w:jc w:val="center"/>
              <w:rPr>
                <w:ins w:id="1821" w:author="Cloud, Jason" w:date="2025-05-12T13:12:00Z" w16du:dateUtc="2025-05-12T20:12:00Z"/>
              </w:rPr>
            </w:pPr>
            <w:proofErr w:type="gramStart"/>
            <w:ins w:id="1822" w:author="Cloud, Jason" w:date="2025-05-12T13:12:00Z" w16du:dateUtc="2025-05-12T20:12:00Z">
              <w:r>
                <w:t>v(</w:t>
              </w:r>
              <w:proofErr w:type="gramEnd"/>
              <w:r>
                <w:t>1)</w:t>
              </w:r>
            </w:ins>
          </w:p>
        </w:tc>
      </w:tr>
      <w:tr w:rsidR="00594009" w14:paraId="16023277" w14:textId="77777777" w:rsidTr="001007F1">
        <w:trPr>
          <w:ins w:id="1823" w:author="Cloud, Jason" w:date="2025-05-12T13:12:00Z"/>
        </w:trPr>
        <w:tc>
          <w:tcPr>
            <w:tcW w:w="4495" w:type="dxa"/>
            <w:tcBorders>
              <w:bottom w:val="single" w:sz="4" w:space="0" w:color="auto"/>
            </w:tcBorders>
          </w:tcPr>
          <w:p w14:paraId="04D1E78F" w14:textId="77777777" w:rsidR="00594009" w:rsidRPr="001E213E" w:rsidRDefault="00594009" w:rsidP="001007F1">
            <w:pPr>
              <w:pStyle w:val="TAL"/>
              <w:rPr>
                <w:ins w:id="1824" w:author="Cloud, Jason" w:date="2025-05-12T13:12:00Z" w16du:dateUtc="2025-05-12T20:12:00Z"/>
                <w:rStyle w:val="URLchar"/>
              </w:rPr>
            </w:pPr>
            <w:proofErr w:type="spellStart"/>
            <w:ins w:id="1825" w:author="Cloud, Jason" w:date="2025-05-12T13:12:00Z" w16du:dateUtc="2025-05-12T20:12:00Z">
              <w:r>
                <w:rPr>
                  <w:rStyle w:val="URLchar"/>
                </w:rPr>
                <w:t>p</w:t>
              </w:r>
              <w:r w:rsidRPr="001E213E">
                <w:rPr>
                  <w:rStyle w:val="URLchar"/>
                </w:rPr>
                <w:t>acket_mask</w:t>
              </w:r>
              <w:proofErr w:type="spellEnd"/>
              <w:r w:rsidRPr="001E213E">
                <w:rPr>
                  <w:rStyle w:val="URLchar"/>
                </w:rPr>
                <w:t>: Bit 4</w:t>
              </w:r>
            </w:ins>
          </w:p>
        </w:tc>
        <w:tc>
          <w:tcPr>
            <w:tcW w:w="2880" w:type="dxa"/>
            <w:tcBorders>
              <w:bottom w:val="single" w:sz="4" w:space="0" w:color="auto"/>
            </w:tcBorders>
          </w:tcPr>
          <w:p w14:paraId="03AD1AD1" w14:textId="7DECFEF6" w:rsidR="00594009" w:rsidRPr="006A44C2" w:rsidRDefault="00594009" w:rsidP="001007F1">
            <w:pPr>
              <w:pStyle w:val="TAL"/>
              <w:jc w:val="center"/>
              <w:rPr>
                <w:ins w:id="1826" w:author="Cloud, Jason" w:date="2025-05-12T13:12:00Z" w16du:dateUtc="2025-05-12T20:12:00Z"/>
                <w:rStyle w:val="URLchar"/>
                <w:rFonts w:ascii="Arial" w:hAnsi="Arial" w:cs="Times New Roman"/>
                <w:w w:val="100"/>
              </w:rPr>
            </w:pPr>
            <w:ins w:id="1827" w:author="Cloud, Jason" w:date="2025-05-12T13:12:00Z" w16du:dateUtc="2025-05-12T20:12:00Z">
              <w:r w:rsidRPr="006A44C2">
                <w:rPr>
                  <w:rStyle w:val="URLchar"/>
                  <w:rFonts w:ascii="Arial" w:hAnsi="Arial" w:cs="Times New Roman"/>
                  <w:w w:val="100"/>
                </w:rPr>
                <w:t>See clause G.3.</w:t>
              </w:r>
            </w:ins>
            <w:ins w:id="1828" w:author="Cloud, Jason" w:date="2025-05-12T13:17:00Z" w16du:dateUtc="2025-05-12T20:17:00Z">
              <w:r>
                <w:rPr>
                  <w:rStyle w:val="URLchar"/>
                  <w:rFonts w:ascii="Arial" w:hAnsi="Arial" w:cs="Times New Roman"/>
                  <w:w w:val="100"/>
                </w:rPr>
                <w:t>3</w:t>
              </w:r>
            </w:ins>
            <w:ins w:id="1829" w:author="Cloud, Jason" w:date="2025-05-12T13:12:00Z" w16du:dateUtc="2025-05-12T20:12:00Z">
              <w:r w:rsidRPr="006A44C2">
                <w:rPr>
                  <w:rStyle w:val="URLchar"/>
                  <w:rFonts w:ascii="Arial" w:hAnsi="Arial" w:cs="Times New Roman"/>
                  <w:w w:val="100"/>
                </w:rPr>
                <w:t>.2.2</w:t>
              </w:r>
            </w:ins>
          </w:p>
        </w:tc>
        <w:tc>
          <w:tcPr>
            <w:tcW w:w="2070" w:type="dxa"/>
            <w:tcBorders>
              <w:bottom w:val="single" w:sz="4" w:space="0" w:color="auto"/>
            </w:tcBorders>
          </w:tcPr>
          <w:p w14:paraId="22EA6A71" w14:textId="77777777" w:rsidR="00594009" w:rsidRDefault="00594009" w:rsidP="001007F1">
            <w:pPr>
              <w:pStyle w:val="TAL"/>
              <w:jc w:val="center"/>
              <w:rPr>
                <w:ins w:id="1830" w:author="Cloud, Jason" w:date="2025-05-12T13:12:00Z" w16du:dateUtc="2025-05-12T20:12:00Z"/>
              </w:rPr>
            </w:pPr>
            <w:proofErr w:type="gramStart"/>
            <w:ins w:id="1831" w:author="Cloud, Jason" w:date="2025-05-12T13:12:00Z" w16du:dateUtc="2025-05-12T20:12:00Z">
              <w:r>
                <w:t>v(</w:t>
              </w:r>
              <w:proofErr w:type="gramEnd"/>
              <w:r>
                <w:t>1)</w:t>
              </w:r>
            </w:ins>
          </w:p>
        </w:tc>
      </w:tr>
      <w:tr w:rsidR="00594009" w14:paraId="4205CC6B" w14:textId="77777777" w:rsidTr="001007F1">
        <w:trPr>
          <w:ins w:id="1832" w:author="Cloud, Jason" w:date="2025-05-12T13:12:00Z"/>
        </w:trPr>
        <w:tc>
          <w:tcPr>
            <w:tcW w:w="4495" w:type="dxa"/>
            <w:tcBorders>
              <w:bottom w:val="single" w:sz="4" w:space="0" w:color="auto"/>
            </w:tcBorders>
          </w:tcPr>
          <w:p w14:paraId="6D56C8A8" w14:textId="77777777" w:rsidR="00594009" w:rsidRDefault="00594009" w:rsidP="001007F1">
            <w:pPr>
              <w:pStyle w:val="TAL"/>
              <w:rPr>
                <w:ins w:id="1833" w:author="Cloud, Jason" w:date="2025-05-12T13:12:00Z" w16du:dateUtc="2025-05-12T20:12:00Z"/>
                <w:rStyle w:val="URLchar"/>
              </w:rPr>
            </w:pPr>
            <w:proofErr w:type="spellStart"/>
            <w:ins w:id="1834" w:author="Cloud, Jason" w:date="2025-05-12T13:12:00Z" w16du:dateUtc="2025-05-12T20:12:00Z">
              <w:r>
                <w:rPr>
                  <w:rStyle w:val="URLchar"/>
                </w:rPr>
                <w:t>packet_symbol_index</w:t>
              </w:r>
              <w:proofErr w:type="spellEnd"/>
            </w:ins>
          </w:p>
        </w:tc>
        <w:tc>
          <w:tcPr>
            <w:tcW w:w="2880" w:type="dxa"/>
            <w:tcBorders>
              <w:bottom w:val="single" w:sz="4" w:space="0" w:color="auto"/>
            </w:tcBorders>
          </w:tcPr>
          <w:p w14:paraId="355CD589" w14:textId="275ECA28" w:rsidR="00594009" w:rsidRPr="00E71940" w:rsidRDefault="00594009" w:rsidP="001007F1">
            <w:pPr>
              <w:pStyle w:val="TAL"/>
              <w:jc w:val="center"/>
              <w:rPr>
                <w:ins w:id="1835" w:author="Cloud, Jason" w:date="2025-05-12T13:12:00Z" w16du:dateUtc="2025-05-12T20:12:00Z"/>
                <w:rStyle w:val="URLchar"/>
                <w:rFonts w:ascii="Arial" w:hAnsi="Arial" w:cs="Times New Roman"/>
                <w:w w:val="100"/>
              </w:rPr>
            </w:pPr>
            <w:ins w:id="1836" w:author="Cloud, Jason" w:date="2025-05-12T13:12:00Z" w16du:dateUtc="2025-05-12T20:12:00Z">
              <w:r w:rsidRPr="00E71940">
                <w:rPr>
                  <w:rStyle w:val="URLchar"/>
                  <w:rFonts w:ascii="Arial" w:hAnsi="Arial" w:cs="Times New Roman"/>
                  <w:w w:val="100"/>
                </w:rPr>
                <w:t>See clause G.3.</w:t>
              </w:r>
            </w:ins>
            <w:ins w:id="1837" w:author="Cloud, Jason" w:date="2025-05-12T13:17:00Z" w16du:dateUtc="2025-05-12T20:17:00Z">
              <w:r>
                <w:rPr>
                  <w:rStyle w:val="URLchar"/>
                  <w:rFonts w:ascii="Arial" w:hAnsi="Arial" w:cs="Times New Roman"/>
                  <w:w w:val="100"/>
                </w:rPr>
                <w:t>3</w:t>
              </w:r>
            </w:ins>
            <w:ins w:id="1838" w:author="Cloud, Jason" w:date="2025-05-12T13:12:00Z" w16du:dateUtc="2025-05-12T20:12:00Z">
              <w:r w:rsidRPr="00E71940">
                <w:rPr>
                  <w:rStyle w:val="URLchar"/>
                  <w:rFonts w:ascii="Arial" w:hAnsi="Arial" w:cs="Times New Roman"/>
                  <w:w w:val="100"/>
                </w:rPr>
                <w:t>.2.2</w:t>
              </w:r>
            </w:ins>
          </w:p>
        </w:tc>
        <w:tc>
          <w:tcPr>
            <w:tcW w:w="2070" w:type="dxa"/>
            <w:tcBorders>
              <w:bottom w:val="single" w:sz="4" w:space="0" w:color="auto"/>
            </w:tcBorders>
          </w:tcPr>
          <w:p w14:paraId="4578B007" w14:textId="77777777" w:rsidR="00594009" w:rsidRDefault="00594009" w:rsidP="001007F1">
            <w:pPr>
              <w:pStyle w:val="TAL"/>
              <w:jc w:val="center"/>
              <w:rPr>
                <w:ins w:id="1839" w:author="Cloud, Jason" w:date="2025-05-12T13:12:00Z" w16du:dateUtc="2025-05-12T20:12:00Z"/>
              </w:rPr>
            </w:pPr>
            <w:proofErr w:type="gramStart"/>
            <w:ins w:id="1840" w:author="Cloud, Jason" w:date="2025-05-12T13:12:00Z" w16du:dateUtc="2025-05-12T20:12:00Z">
              <w:r>
                <w:t>u(</w:t>
              </w:r>
              <w:proofErr w:type="gramEnd"/>
              <w:r>
                <w:t>16)</w:t>
              </w:r>
            </w:ins>
          </w:p>
        </w:tc>
      </w:tr>
      <w:tr w:rsidR="00594009" w14:paraId="1C09DEA2" w14:textId="77777777" w:rsidTr="001007F1">
        <w:trPr>
          <w:ins w:id="1841" w:author="Cloud, Jason" w:date="2025-05-12T13:12:00Z"/>
        </w:trPr>
        <w:tc>
          <w:tcPr>
            <w:tcW w:w="4495" w:type="dxa"/>
            <w:tcBorders>
              <w:bottom w:val="single" w:sz="4" w:space="0" w:color="auto"/>
            </w:tcBorders>
          </w:tcPr>
          <w:p w14:paraId="737FF079" w14:textId="77777777" w:rsidR="00594009" w:rsidRDefault="00594009" w:rsidP="001007F1">
            <w:pPr>
              <w:pStyle w:val="TAL"/>
              <w:rPr>
                <w:ins w:id="1842" w:author="Cloud, Jason" w:date="2025-05-12T13:12:00Z" w16du:dateUtc="2025-05-12T20:12:00Z"/>
                <w:rStyle w:val="URLchar"/>
              </w:rPr>
            </w:pPr>
            <w:proofErr w:type="spellStart"/>
            <w:ins w:id="1843" w:author="Cloud, Jason" w:date="2025-05-12T13:12:00Z" w16du:dateUtc="2025-05-12T20:12:00Z">
              <w:r>
                <w:rPr>
                  <w:rStyle w:val="URLchar"/>
                </w:rPr>
                <w:t>coefficient_</w:t>
              </w:r>
              <w:proofErr w:type="gramStart"/>
              <w:r>
                <w:rPr>
                  <w:rStyle w:val="URLchar"/>
                </w:rPr>
                <w:t>vector</w:t>
              </w:r>
              <w:proofErr w:type="spellEnd"/>
              <w:r>
                <w:rPr>
                  <w:rStyle w:val="URLchar"/>
                </w:rPr>
                <w:t>(</w:t>
              </w:r>
              <w:proofErr w:type="gramEnd"/>
              <w:r>
                <w:rPr>
                  <w:rStyle w:val="URLchar"/>
                </w:rPr>
                <w:t>)</w:t>
              </w:r>
            </w:ins>
          </w:p>
        </w:tc>
        <w:tc>
          <w:tcPr>
            <w:tcW w:w="2880" w:type="dxa"/>
            <w:tcBorders>
              <w:bottom w:val="single" w:sz="4" w:space="0" w:color="auto"/>
            </w:tcBorders>
          </w:tcPr>
          <w:p w14:paraId="0E39365D" w14:textId="304FD156" w:rsidR="00594009" w:rsidRPr="00E71940" w:rsidRDefault="00594009" w:rsidP="001007F1">
            <w:pPr>
              <w:pStyle w:val="TAL"/>
              <w:jc w:val="center"/>
              <w:rPr>
                <w:ins w:id="1844" w:author="Cloud, Jason" w:date="2025-05-12T13:12:00Z" w16du:dateUtc="2025-05-12T20:12:00Z"/>
                <w:rStyle w:val="URLchar"/>
                <w:rFonts w:ascii="Arial" w:hAnsi="Arial" w:cs="Times New Roman"/>
                <w:w w:val="100"/>
              </w:rPr>
            </w:pPr>
            <w:ins w:id="1845" w:author="Cloud, Jason" w:date="2025-05-12T13:12:00Z" w16du:dateUtc="2025-05-12T20:12:00Z">
              <w:r>
                <w:rPr>
                  <w:rStyle w:val="URLchar"/>
                  <w:rFonts w:ascii="Arial" w:hAnsi="Arial" w:cs="Times New Roman"/>
                  <w:w w:val="100"/>
                </w:rPr>
                <w:t>See clause G.3.</w:t>
              </w:r>
            </w:ins>
            <w:ins w:id="1846" w:author="Cloud, Jason" w:date="2025-05-12T13:17:00Z" w16du:dateUtc="2025-05-12T20:17:00Z">
              <w:r>
                <w:rPr>
                  <w:rStyle w:val="URLchar"/>
                  <w:rFonts w:ascii="Arial" w:hAnsi="Arial" w:cs="Times New Roman"/>
                  <w:w w:val="100"/>
                </w:rPr>
                <w:t>3</w:t>
              </w:r>
            </w:ins>
            <w:ins w:id="1847" w:author="Cloud, Jason" w:date="2025-05-12T13:12:00Z" w16du:dateUtc="2025-05-12T20:12:00Z">
              <w:r>
                <w:rPr>
                  <w:rStyle w:val="URLchar"/>
                  <w:rFonts w:ascii="Arial" w:hAnsi="Arial" w:cs="Times New Roman"/>
                  <w:w w:val="100"/>
                </w:rPr>
                <w:t>.2.2</w:t>
              </w:r>
            </w:ins>
          </w:p>
        </w:tc>
        <w:tc>
          <w:tcPr>
            <w:tcW w:w="2070" w:type="dxa"/>
            <w:tcBorders>
              <w:bottom w:val="single" w:sz="4" w:space="0" w:color="auto"/>
            </w:tcBorders>
          </w:tcPr>
          <w:p w14:paraId="43E7508C" w14:textId="77777777" w:rsidR="00594009" w:rsidRDefault="00594009" w:rsidP="001007F1">
            <w:pPr>
              <w:pStyle w:val="TAL"/>
              <w:jc w:val="center"/>
              <w:rPr>
                <w:ins w:id="1848" w:author="Cloud, Jason" w:date="2025-05-12T13:12:00Z" w16du:dateUtc="2025-05-12T20:12:00Z"/>
              </w:rPr>
            </w:pPr>
            <w:ins w:id="1849" w:author="Cloud, Jason" w:date="2025-05-12T13:12:00Z" w16du:dateUtc="2025-05-12T20:12:00Z">
              <w:r>
                <w:t>u(</w:t>
              </w:r>
              <w:proofErr w:type="spellStart"/>
              <w:r w:rsidRPr="00E84506">
                <w:rPr>
                  <w:rStyle w:val="URLchar"/>
                </w:rPr>
                <w:t>block_num_symbols</w:t>
              </w:r>
              <w:proofErr w:type="spellEnd"/>
              <w:r>
                <w:t>)</w:t>
              </w:r>
            </w:ins>
          </w:p>
        </w:tc>
      </w:tr>
      <w:tr w:rsidR="00594009" w14:paraId="63B6C345" w14:textId="77777777" w:rsidTr="001007F1">
        <w:trPr>
          <w:ins w:id="1850" w:author="Cloud, Jason" w:date="2025-05-12T13:12:00Z"/>
        </w:trPr>
        <w:tc>
          <w:tcPr>
            <w:tcW w:w="9445" w:type="dxa"/>
            <w:gridSpan w:val="3"/>
            <w:tcBorders>
              <w:bottom w:val="single" w:sz="4" w:space="0" w:color="auto"/>
            </w:tcBorders>
          </w:tcPr>
          <w:p w14:paraId="41AEA32D" w14:textId="37B181AB" w:rsidR="00594009" w:rsidRDefault="00594009" w:rsidP="001007F1">
            <w:pPr>
              <w:pStyle w:val="TAN"/>
              <w:rPr>
                <w:ins w:id="1851" w:author="Cloud, Jason" w:date="2025-05-12T13:12:00Z" w16du:dateUtc="2025-05-12T20:12:00Z"/>
              </w:rPr>
            </w:pPr>
            <w:ins w:id="1852" w:author="Cloud, Jason" w:date="2025-05-12T13:12:00Z" w16du:dateUtc="2025-05-12T20:12:00Z">
              <w:r>
                <w:t>NOTE</w:t>
              </w:r>
            </w:ins>
            <w:ins w:id="1853" w:author="Richard Bradbury (2025-05-15)" w:date="2025-05-15T19:07:00Z" w16du:dateUtc="2025-05-15T18:07:00Z">
              <w:r w:rsidR="00FD293C">
                <w:t> </w:t>
              </w:r>
            </w:ins>
            <w:ins w:id="1854" w:author="Cloud, Jason" w:date="2025-05-12T13:12:00Z" w16du:dateUtc="2025-05-12T20:12:00Z">
              <w:r>
                <w:t>1:</w:t>
              </w:r>
            </w:ins>
            <w:ins w:id="1855" w:author="Richard Bradbury (2025-05-15)" w:date="2025-05-15T19:07:00Z" w16du:dateUtc="2025-05-15T18:07:00Z">
              <w:r w:rsidR="00FD293C">
                <w:tab/>
              </w:r>
            </w:ins>
            <w:ins w:id="1856" w:author="Cloud, Jason" w:date="2025-05-12T13:12:00Z" w16du:dateUtc="2025-05-12T20:12:00Z">
              <w:r>
                <w:t>The bit field encoding syntax is described in table</w:t>
              </w:r>
            </w:ins>
            <w:ins w:id="1857" w:author="Richard Bradbury (2025-05-15)" w:date="2025-05-15T19:07:00Z" w16du:dateUtc="2025-05-15T18:07:00Z">
              <w:r w:rsidR="00FD293C">
                <w:t> </w:t>
              </w:r>
            </w:ins>
            <w:ins w:id="1858" w:author="Cloud, Jason" w:date="2025-05-12T13:12:00Z" w16du:dateUtc="2025-05-12T20:12:00Z">
              <w:r>
                <w:t>10 of ETSI TS</w:t>
              </w:r>
            </w:ins>
            <w:ins w:id="1859" w:author="Richard Bradbury (2025-05-15)" w:date="2025-05-15T19:07:00Z" w16du:dateUtc="2025-05-15T18:07:00Z">
              <w:r w:rsidR="00FD293C">
                <w:t> </w:t>
              </w:r>
            </w:ins>
            <w:ins w:id="1860" w:author="Cloud, Jason" w:date="2025-05-12T13:12:00Z" w16du:dateUtc="2025-05-12T20:12:00Z">
              <w:r>
                <w:t>103</w:t>
              </w:r>
            </w:ins>
            <w:ins w:id="1861" w:author="Richard Bradbury (2025-05-15)" w:date="2025-05-15T19:07:00Z" w16du:dateUtc="2025-05-15T18:07:00Z">
              <w:r w:rsidR="00FD293C">
                <w:t> </w:t>
              </w:r>
            </w:ins>
            <w:ins w:id="1862" w:author="Cloud, Jason" w:date="2025-05-12T13:12:00Z" w16du:dateUtc="2025-05-12T20:12:00Z">
              <w:r>
                <w:t>973</w:t>
              </w:r>
            </w:ins>
            <w:ins w:id="1863" w:author="Richard Bradbury (2025-05-15)" w:date="2025-05-15T19:07:00Z" w16du:dateUtc="2025-05-15T18:07:00Z">
              <w:r w:rsidR="00FD293C">
                <w:t> </w:t>
              </w:r>
            </w:ins>
            <w:ins w:id="1864" w:author="Cloud, Jason" w:date="2025-05-12T13:12:00Z" w16du:dateUtc="2025-05-12T20:12:00Z">
              <w:r>
                <w:t>[67].</w:t>
              </w:r>
            </w:ins>
          </w:p>
        </w:tc>
      </w:tr>
    </w:tbl>
    <w:p w14:paraId="756E2AAB" w14:textId="77777777" w:rsidR="00594009" w:rsidRDefault="00594009" w:rsidP="00594009">
      <w:pPr>
        <w:rPr>
          <w:ins w:id="1865" w:author="Cloud, Jason" w:date="2025-05-12T13:12:00Z" w16du:dateUtc="2025-05-12T20:12:00Z"/>
        </w:rPr>
      </w:pPr>
    </w:p>
    <w:p w14:paraId="1E67E4F3" w14:textId="00A9BD33" w:rsidR="00594009" w:rsidRDefault="00594009" w:rsidP="00594009">
      <w:pPr>
        <w:pStyle w:val="Heading4"/>
        <w:rPr>
          <w:ins w:id="1866" w:author="Cloud, Jason" w:date="2025-05-12T13:12:00Z" w16du:dateUtc="2025-05-12T20:12:00Z"/>
        </w:rPr>
      </w:pPr>
      <w:ins w:id="1867" w:author="Cloud, Jason" w:date="2025-05-12T13:12:00Z" w16du:dateUtc="2025-05-12T20:12:00Z">
        <w:r>
          <w:lastRenderedPageBreak/>
          <w:t>G.3.</w:t>
        </w:r>
      </w:ins>
      <w:ins w:id="1868" w:author="Cloud, Jason" w:date="2025-05-12T13:17:00Z" w16du:dateUtc="2025-05-12T20:17:00Z">
        <w:r>
          <w:t>3</w:t>
        </w:r>
      </w:ins>
      <w:ins w:id="1869" w:author="Cloud, Jason" w:date="2025-05-12T13:12:00Z" w16du:dateUtc="2025-05-12T20:12:00Z">
        <w:r>
          <w:t>.3</w:t>
        </w:r>
        <w:r>
          <w:tab/>
          <w:t>CMMF bitstream/object deployment within the 5GMS System</w:t>
        </w:r>
      </w:ins>
    </w:p>
    <w:p w14:paraId="12C6F74D" w14:textId="54822AC0" w:rsidR="00594009" w:rsidRDefault="00594009" w:rsidP="00594009">
      <w:pPr>
        <w:rPr>
          <w:ins w:id="1870" w:author="Cloud, Jason" w:date="2025-05-12T13:12:00Z" w16du:dateUtc="2025-05-12T20:12:00Z"/>
        </w:rPr>
      </w:pPr>
      <w:ins w:id="1871" w:author="Cloud, Jason" w:date="2025-05-12T13:12:00Z" w16du:dateUtc="2025-05-12T20:12:00Z">
        <w:r>
          <w:t xml:space="preserve">A one-to-many mapping between a media resource (e.g., segment) and the CMMF bitstreams/objects created to deliver that resource shall exist where </w:t>
        </w:r>
      </w:ins>
      <w:ins w:id="1872" w:author="Cloud, Jason" w:date="2025-05-12T13:18:00Z" w16du:dateUtc="2025-05-12T20:18:00Z">
        <w:r>
          <w:t>the 5GMSu</w:t>
        </w:r>
      </w:ins>
      <w:ins w:id="1873" w:author="Richard Bradbury (2025-05-15)" w:date="2025-05-15T19:07:00Z" w16du:dateUtc="2025-05-15T18:07:00Z">
        <w:r w:rsidR="00CD4DB8">
          <w:t> </w:t>
        </w:r>
      </w:ins>
      <w:ins w:id="1874" w:author="Cloud, Jason" w:date="2025-05-12T13:18:00Z" w16du:dateUtc="2025-05-12T20:18:00Z">
        <w:r>
          <w:t xml:space="preserve">AS or 5GMSu Application Provider </w:t>
        </w:r>
      </w:ins>
      <w:ins w:id="1875" w:author="Cloud, Jason" w:date="2025-05-12T13:12:00Z" w16du:dateUtc="2025-05-12T20:12:00Z">
        <w:r>
          <w:t>may fully recover the media resource from:</w:t>
        </w:r>
      </w:ins>
    </w:p>
    <w:p w14:paraId="760A0136" w14:textId="2D2D95E9" w:rsidR="00594009" w:rsidRDefault="00594009" w:rsidP="00594009">
      <w:pPr>
        <w:pStyle w:val="B1"/>
        <w:rPr>
          <w:ins w:id="1876" w:author="Cloud, Jason" w:date="2025-05-12T13:12:00Z" w16du:dateUtc="2025-05-12T20:12:00Z"/>
        </w:rPr>
      </w:pPr>
      <w:ins w:id="1877" w:author="Cloud, Jason" w:date="2025-05-12T13:12:00Z" w16du:dateUtc="2025-05-12T20:12:00Z">
        <w:r>
          <w:t>-</w:t>
        </w:r>
        <w:r>
          <w:tab/>
          <w:t xml:space="preserve">Any individual CMMF bitstream/object when it is obtained </w:t>
        </w:r>
      </w:ins>
      <w:ins w:id="1878" w:author="Cloud, Jason" w:date="2025-05-12T13:18:00Z" w16du:dateUtc="2025-05-12T20:18:00Z">
        <w:r>
          <w:t>from</w:t>
        </w:r>
      </w:ins>
      <w:ins w:id="1879" w:author="Cloud, Jason" w:date="2025-05-12T13:12:00Z" w16du:dateUtc="2025-05-12T20:12:00Z">
        <w:r>
          <w:t xml:space="preserve"> </w:t>
        </w:r>
      </w:ins>
      <w:ins w:id="1880" w:author="Cloud, Jason" w:date="2025-05-12T13:18:00Z" w16du:dateUtc="2025-05-12T20:18:00Z">
        <w:r>
          <w:t>a</w:t>
        </w:r>
      </w:ins>
      <w:ins w:id="1881" w:author="Cloud, Jason" w:date="2025-05-12T13:12:00Z" w16du:dateUtc="2025-05-12T20:12:00Z">
        <w:r>
          <w:t xml:space="preserve"> 5GMSd Client in its entirety from one service location exposed at reference point M4</w:t>
        </w:r>
      </w:ins>
      <w:ins w:id="1882" w:author="Cloud, Jason" w:date="2025-05-12T13:19:00Z" w16du:dateUtc="2025-05-12T20:19:00Z">
        <w:r>
          <w:t>u</w:t>
        </w:r>
      </w:ins>
      <w:ins w:id="1883" w:author="Cloud, Jason" w:date="2025-05-12T13:12:00Z" w16du:dateUtc="2025-05-12T20:12:00Z">
        <w:r>
          <w:t>, or</w:t>
        </w:r>
      </w:ins>
    </w:p>
    <w:p w14:paraId="78DD7651" w14:textId="010DA400" w:rsidR="00594009" w:rsidRDefault="00594009" w:rsidP="00594009">
      <w:pPr>
        <w:pStyle w:val="B1"/>
        <w:rPr>
          <w:ins w:id="1884" w:author="Cloud, Jason" w:date="2025-05-12T13:12:00Z" w16du:dateUtc="2025-05-12T20:12:00Z"/>
        </w:rPr>
      </w:pPr>
      <w:ins w:id="1885" w:author="Cloud, Jason" w:date="2025-05-12T13:12:00Z" w16du:dateUtc="2025-05-12T20:12:00Z">
        <w:r>
          <w:t>-</w:t>
        </w:r>
        <w:r>
          <w:tab/>
          <w:t xml:space="preserve">Some combination of CMMF bitstreams/objects when partial bitstreams/objects are obtained from </w:t>
        </w:r>
      </w:ins>
      <w:ins w:id="1886" w:author="Cloud, Jason" w:date="2025-05-12T13:19:00Z" w16du:dateUtc="2025-05-12T20:19:00Z">
        <w:r>
          <w:t xml:space="preserve">a 5GMSu Client from </w:t>
        </w:r>
      </w:ins>
      <w:ins w:id="1887" w:author="Cloud, Jason" w:date="2025-05-12T13:12:00Z" w16du:dateUtc="2025-05-12T20:12:00Z">
        <w:r>
          <w:t>multiple service locations exposed at reference point M4</w:t>
        </w:r>
      </w:ins>
      <w:ins w:id="1888" w:author="Cloud, Jason" w:date="2025-05-12T13:19:00Z" w16du:dateUtc="2025-05-12T20:19:00Z">
        <w:r>
          <w:t>u</w:t>
        </w:r>
      </w:ins>
      <w:ins w:id="1889" w:author="Cloud, Jason" w:date="2025-05-12T13:12:00Z" w16du:dateUtc="2025-05-12T20:12:00Z">
        <w:r>
          <w:t>.</w:t>
        </w:r>
      </w:ins>
    </w:p>
    <w:p w14:paraId="6310EB73" w14:textId="6B2B3781" w:rsidR="00594009" w:rsidRDefault="00594009" w:rsidP="00594009">
      <w:pPr>
        <w:rPr>
          <w:ins w:id="1890" w:author="Cloud, Jason" w:date="2025-05-12T13:12:00Z" w16du:dateUtc="2025-05-12T20:12:00Z"/>
        </w:rPr>
      </w:pPr>
      <w:ins w:id="1891" w:author="Cloud, Jason" w:date="2025-05-12T13:12:00Z" w16du:dateUtc="2025-05-12T20:12:00Z">
        <w:r>
          <w:t>Each individual CMMF bitstream/object containing a media resource shall consist of a unique encoding of the media resource (i.e., representation or version) such that a 5GMS</w:t>
        </w:r>
      </w:ins>
      <w:ins w:id="1892" w:author="Cloud, Jason" w:date="2025-05-12T13:19:00Z" w16du:dateUtc="2025-05-12T20:19:00Z">
        <w:r>
          <w:t>u AS or 5GMSu App</w:t>
        </w:r>
      </w:ins>
      <w:ins w:id="1893" w:author="Cloud, Jason" w:date="2025-05-12T13:20:00Z" w16du:dateUtc="2025-05-12T20:20:00Z">
        <w:r>
          <w:t xml:space="preserve">lication Provider </w:t>
        </w:r>
      </w:ins>
      <w:ins w:id="1894" w:author="Cloud, Jason" w:date="2025-05-12T13:12:00Z" w16du:dateUtc="2025-05-12T20:12:00Z">
        <w:r>
          <w:t>may jointly decode multiple partially received CMMF bitstreams/objects allowing for the recovery of the media resource in its entirety.</w:t>
        </w:r>
      </w:ins>
    </w:p>
    <w:p w14:paraId="1B257585" w14:textId="1374BAC4" w:rsidR="00594009" w:rsidRDefault="00594009" w:rsidP="00594009">
      <w:pPr>
        <w:rPr>
          <w:ins w:id="1895" w:author="Cloud, Jason" w:date="2025-05-12T13:12:00Z" w16du:dateUtc="2025-05-12T20:12:00Z"/>
        </w:rPr>
      </w:pPr>
      <w:ins w:id="1896" w:author="Cloud, Jason" w:date="2025-05-12T13:12:00Z" w16du:dateUtc="2025-05-12T20:12:00Z">
        <w:r>
          <w:t>A one-to-one mapping shall exist between each service location exposed by the 5GMS</w:t>
        </w:r>
      </w:ins>
      <w:ins w:id="1897" w:author="Cloud, Jason" w:date="2025-05-12T13:20:00Z" w16du:dateUtc="2025-05-12T20:20:00Z">
        <w:r>
          <w:t>u</w:t>
        </w:r>
      </w:ins>
      <w:ins w:id="1898" w:author="Richard Bradbury (2025-05-15)" w:date="2025-05-15T19:07:00Z" w16du:dateUtc="2025-05-15T18:07:00Z">
        <w:r w:rsidR="00CD4DB8">
          <w:t> </w:t>
        </w:r>
      </w:ins>
      <w:ins w:id="1899" w:author="Cloud, Jason" w:date="2025-05-12T13:12:00Z" w16du:dateUtc="2025-05-12T20:12:00Z">
        <w:r>
          <w:t>AS at reference point M4</w:t>
        </w:r>
      </w:ins>
      <w:ins w:id="1900" w:author="Cloud, Jason" w:date="2025-05-12T13:20:00Z" w16du:dateUtc="2025-05-12T20:20:00Z">
        <w:r>
          <w:t>u</w:t>
        </w:r>
      </w:ins>
      <w:ins w:id="1901" w:author="Cloud, Jason" w:date="2025-05-12T13:12:00Z" w16du:dateUtc="2025-05-12T20:12:00Z">
        <w:r>
          <w:t xml:space="preserve"> and the CMMF bitstream/object representation/version </w:t>
        </w:r>
      </w:ins>
      <w:ins w:id="1902" w:author="Cloud, Jason" w:date="2025-05-12T13:21:00Z" w16du:dateUtc="2025-05-12T20:21:00Z">
        <w:r w:rsidR="00B20970">
          <w:t>contributed to</w:t>
        </w:r>
      </w:ins>
      <w:ins w:id="1903" w:author="Cloud, Jason" w:date="2025-05-12T13:12:00Z" w16du:dateUtc="2025-05-12T20:12:00Z">
        <w:r>
          <w:t xml:space="preserve"> that service location.</w:t>
        </w:r>
      </w:ins>
    </w:p>
    <w:p w14:paraId="071A2186" w14:textId="4369D0CD" w:rsidR="00594009" w:rsidRDefault="00594009" w:rsidP="00594009">
      <w:pPr>
        <w:rPr>
          <w:ins w:id="1904" w:author="Cloud, Jason" w:date="2025-05-12T13:12:00Z" w16du:dateUtc="2025-05-12T20:12:00Z"/>
        </w:rPr>
      </w:pPr>
      <w:commentRangeStart w:id="1905"/>
      <w:ins w:id="1906" w:author="Cloud, Jason" w:date="2025-05-12T13:12:00Z" w16du:dateUtc="2025-05-12T20:12:00Z">
        <w:r>
          <w:t xml:space="preserve">Configuration information required by the 5GMSd Client to configure and stream media using CMMF shall be communicated within the Media </w:t>
        </w:r>
      </w:ins>
      <w:ins w:id="1907" w:author="Cloud, Jason" w:date="2025-05-12T13:22:00Z" w16du:dateUtc="2025-05-12T20:22:00Z">
        <w:r w:rsidR="00B20970">
          <w:t>Streamer</w:t>
        </w:r>
      </w:ins>
      <w:ins w:id="1908" w:author="Cloud, Jason" w:date="2025-05-12T13:12:00Z" w16du:dateUtc="2025-05-12T20:12:00Z">
        <w:r>
          <w:t xml:space="preserve"> Entry.</w:t>
        </w:r>
      </w:ins>
      <w:commentRangeEnd w:id="1905"/>
      <w:r w:rsidR="00302DD8">
        <w:rPr>
          <w:rStyle w:val="CommentReference"/>
        </w:rPr>
        <w:commentReference w:id="1905"/>
      </w:r>
    </w:p>
    <w:p w14:paraId="49B63895" w14:textId="590ED1EB" w:rsidR="00A03B45" w:rsidRDefault="00A03B45" w:rsidP="00A03B45">
      <w:pPr>
        <w:pStyle w:val="Heading1"/>
        <w:rPr>
          <w:ins w:id="1909" w:author="Cloud, Jason" w:date="2025-05-10T12:46:00Z" w16du:dateUtc="2025-05-10T19:46:00Z"/>
        </w:rPr>
      </w:pPr>
      <w:ins w:id="1910" w:author="Cloud, Jason" w:date="2025-05-10T12:46:00Z" w16du:dateUtc="2025-05-10T19:46:00Z">
        <w:r>
          <w:t>G</w:t>
        </w:r>
        <w:r w:rsidRPr="006436AF">
          <w:t>.</w:t>
        </w:r>
        <w:r>
          <w:t>4</w:t>
        </w:r>
        <w:r w:rsidRPr="006436AF">
          <w:tab/>
        </w:r>
        <w:r>
          <w:t>5GMS CMMF Content Preparation Templates</w:t>
        </w:r>
      </w:ins>
    </w:p>
    <w:p w14:paraId="6EA57A21" w14:textId="3FD2BAF1" w:rsidR="00A03B45" w:rsidRDefault="00A03B45" w:rsidP="00A03B45">
      <w:pPr>
        <w:pStyle w:val="Heading3"/>
        <w:rPr>
          <w:ins w:id="1911" w:author="Cloud, Jason" w:date="2025-05-10T12:47:00Z" w16du:dateUtc="2025-05-10T19:47:00Z"/>
        </w:rPr>
      </w:pPr>
      <w:ins w:id="1912" w:author="Cloud, Jason" w:date="2025-05-10T12:46:00Z" w16du:dateUtc="2025-05-10T19:46:00Z">
        <w:r>
          <w:t>G.4.1</w:t>
        </w:r>
        <w:r>
          <w:tab/>
          <w:t>Overview</w:t>
        </w:r>
      </w:ins>
    </w:p>
    <w:p w14:paraId="71185A33" w14:textId="0B9B7039" w:rsidR="0026397D" w:rsidRDefault="0026397D" w:rsidP="0026397D">
      <w:pPr>
        <w:rPr>
          <w:ins w:id="1913" w:author="Cloud, Jason" w:date="2025-05-12T12:28:00Z" w16du:dateUtc="2025-05-12T19:28:00Z"/>
        </w:rPr>
      </w:pPr>
      <w:ins w:id="1914" w:author="Cloud, Jason" w:date="2025-05-12T12:28:00Z" w16du:dateUtc="2025-05-12T19:28:00Z">
        <w:r>
          <w:t xml:space="preserve">This clause defines </w:t>
        </w:r>
      </w:ins>
      <w:ins w:id="1915" w:author="Cloud, Jason" w:date="2025-05-12T12:32:00Z" w16du:dateUtc="2025-05-12T19:32:00Z">
        <w:r>
          <w:t xml:space="preserve">CMMF </w:t>
        </w:r>
      </w:ins>
      <w:ins w:id="1916" w:author="Cloud, Jason" w:date="2025-05-12T12:28:00Z" w16du:dateUtc="2025-05-12T19:28:00Z">
        <w:r>
          <w:t>Content Preparation Templates supported by the Content Preparation Templates Provisioning API specified in clause </w:t>
        </w:r>
      </w:ins>
      <w:ins w:id="1917" w:author="Cloud, Jason" w:date="2025-05-12T12:33:00Z" w16du:dateUtc="2025-05-12T19:33:00Z">
        <w:r>
          <w:t>5.2.5 of TS</w:t>
        </w:r>
      </w:ins>
      <w:ins w:id="1918" w:author="Richard Bradbury (2025-05-15)" w:date="2025-05-15T19:09:00Z" w16du:dateUtc="2025-05-15T18:09:00Z">
        <w:r w:rsidR="00B10B56">
          <w:t> </w:t>
        </w:r>
      </w:ins>
      <w:ins w:id="1919" w:author="Cloud, Jason" w:date="2025-05-12T12:33:00Z" w16du:dateUtc="2025-05-12T19:33:00Z">
        <w:r>
          <w:t>26.510</w:t>
        </w:r>
      </w:ins>
      <w:ins w:id="1920" w:author="Richard Bradbury (2025-05-15)" w:date="2025-05-15T19:09:00Z" w16du:dateUtc="2025-05-15T18:09:00Z">
        <w:r w:rsidR="00B10B56">
          <w:t> </w:t>
        </w:r>
      </w:ins>
      <w:ins w:id="1921" w:author="Cloud, Jason" w:date="2025-05-12T12:33:00Z" w16du:dateUtc="2025-05-12T19:33:00Z">
        <w:r>
          <w:t>[56</w:t>
        </w:r>
      </w:ins>
      <w:ins w:id="1922" w:author="Cloud, Jason" w:date="2025-05-12T12:34:00Z" w16du:dateUtc="2025-05-12T19:34:00Z">
        <w:r>
          <w:t>]</w:t>
        </w:r>
      </w:ins>
      <w:ins w:id="1923" w:author="Cloud, Jason" w:date="2025-05-12T12:28:00Z" w16du:dateUtc="2025-05-12T19:28:00Z">
        <w:r>
          <w:t xml:space="preserve"> for the </w:t>
        </w:r>
      </w:ins>
      <w:ins w:id="1924" w:author="Cloud, Jason" w:date="2025-05-12T13:01:00Z" w16du:dateUtc="2025-05-12T20:01:00Z">
        <w:r w:rsidR="004C2CA8">
          <w:t>encoding</w:t>
        </w:r>
      </w:ins>
      <w:ins w:id="1925" w:author="Cloud, Jason" w:date="2025-05-12T12:28:00Z" w16du:dateUtc="2025-05-12T19:28:00Z">
        <w:r>
          <w:t xml:space="preserve"> and decoding of CMMF objects by the 5GMS AS</w:t>
        </w:r>
      </w:ins>
      <w:ins w:id="1926" w:author="Cloud, Jason" w:date="2025-05-12T13:01:00Z" w16du:dateUtc="2025-05-12T20:01:00Z">
        <w:r w:rsidR="004C2CA8">
          <w:t xml:space="preserve"> for t</w:t>
        </w:r>
      </w:ins>
      <w:ins w:id="1927" w:author="Cloud, Jason" w:date="2025-05-12T13:02:00Z" w16du:dateUtc="2025-05-12T20:02:00Z">
        <w:r w:rsidR="004C2CA8">
          <w:t>he 5GMS CMMF profiles specified in clause</w:t>
        </w:r>
      </w:ins>
      <w:ins w:id="1928" w:author="Richard Bradbury (2025-05-15)" w:date="2025-05-15T19:09:00Z" w16du:dateUtc="2025-05-15T18:09:00Z">
        <w:r w:rsidR="00B10B56">
          <w:t> </w:t>
        </w:r>
      </w:ins>
      <w:ins w:id="1929" w:author="Cloud, Jason" w:date="2025-05-12T13:02:00Z" w16du:dateUtc="2025-05-12T20:02:00Z">
        <w:r w:rsidR="004C2CA8">
          <w:t>G.3</w:t>
        </w:r>
      </w:ins>
      <w:ins w:id="1930" w:author="Cloud, Jason" w:date="2025-05-12T12:28:00Z" w16du:dateUtc="2025-05-12T19:28:00Z">
        <w:r>
          <w:t>.</w:t>
        </w:r>
      </w:ins>
    </w:p>
    <w:p w14:paraId="4E49518F" w14:textId="6BE5C2AC" w:rsidR="0026397D" w:rsidRDefault="0026397D" w:rsidP="0026397D">
      <w:pPr>
        <w:pStyle w:val="B1"/>
        <w:rPr>
          <w:ins w:id="1931" w:author="Cloud, Jason" w:date="2025-05-12T12:28:00Z" w16du:dateUtc="2025-05-12T19:28:00Z"/>
        </w:rPr>
      </w:pPr>
      <w:commentRangeStart w:id="1932"/>
      <w:ins w:id="1933" w:author="Cloud, Jason" w:date="2025-05-12T12:28:00Z" w16du:dateUtc="2025-05-12T19:28:00Z">
        <w:r>
          <w:t>-</w:t>
        </w:r>
        <w:r>
          <w:tab/>
          <w:t>In the case of downlink media streaming, depending on the Content Hosting Configuration, the CMMF Encoder specified in clauses 4.2.1 and 4.3.3 of ETSI TS 103 973 [</w:t>
        </w:r>
      </w:ins>
      <w:ins w:id="1934" w:author="Cloud, Jason" w:date="2025-05-13T11:50:00Z" w16du:dateUtc="2025-05-13T18:50:00Z">
        <w:r w:rsidR="00C8761C">
          <w:t>67</w:t>
        </w:r>
      </w:ins>
      <w:ins w:id="1935" w:author="Cloud, Jason" w:date="2025-05-12T12:28:00Z" w16du:dateUtc="2025-05-12T19:28:00Z">
        <w:r>
          <w:t>] may be a single input, single output or a single input, multiple output process. A media resource (e.g., audio segment, video segment, etc.) made available to the 5GMSd AS at reference point M2d or M10d is ingested into the CMMF Encoder where it is encoded and packaged as one or more CMMF objects, and those objects are made available at service locations exposed by the 5GMSd AS at reference point M4d.</w:t>
        </w:r>
      </w:ins>
    </w:p>
    <w:p w14:paraId="6DCABE87" w14:textId="4BD9309A" w:rsidR="0026397D" w:rsidRDefault="0026397D" w:rsidP="0026397D">
      <w:pPr>
        <w:pStyle w:val="B1"/>
        <w:rPr>
          <w:ins w:id="1936" w:author="Cloud, Jason" w:date="2025-05-12T12:28:00Z" w16du:dateUtc="2025-05-12T19:28:00Z"/>
        </w:rPr>
      </w:pPr>
      <w:ins w:id="1937" w:author="Cloud, Jason" w:date="2025-05-12T12:28:00Z" w16du:dateUtc="2025-05-12T19:28:00Z">
        <w:r>
          <w:t>-</w:t>
        </w:r>
        <w:r>
          <w:tab/>
          <w:t>In the case of uplink media streaming, depending on the Content Publishing Configuration, the CMMF Encoder specified in clauses 4.2.1 and 4.3.3 of ETSI TS 103 973 [</w:t>
        </w:r>
      </w:ins>
      <w:ins w:id="1938" w:author="Cloud, Jason" w:date="2025-05-13T11:50:00Z" w16du:dateUtc="2025-05-13T18:50:00Z">
        <w:r w:rsidR="00C8761C">
          <w:t>67</w:t>
        </w:r>
      </w:ins>
      <w:ins w:id="1939" w:author="Cloud, Jason" w:date="2025-05-12T12:28:00Z" w16du:dateUtc="2025-05-12T19:28:00Z">
        <w:r>
          <w:t xml:space="preserve">] may be a single input, single output or a single input, multiple output process. A media resource (e.g., audio segment, video segment, etc.) contributed to the 5GMSu AS at </w:t>
        </w:r>
      </w:ins>
      <w:ins w:id="1940" w:author="Richard Bradbury (2025-05-15)" w:date="2025-05-15T19:18:00Z" w16du:dateUtc="2025-05-15T18:18:00Z">
        <w:r w:rsidR="00CF2092">
          <w:t xml:space="preserve">a </w:t>
        </w:r>
      </w:ins>
      <w:ins w:id="1941" w:author="Cloud, Jason" w:date="2025-05-12T12:28:00Z" w16du:dateUtc="2025-05-12T19:28:00Z">
        <w:r>
          <w:t>reference point M4u service location</w:t>
        </w:r>
        <w:del w:id="1942" w:author="Richard Bradbury (2025-05-15)" w:date="2025-05-15T19:18:00Z" w16du:dateUtc="2025-05-15T18:18:00Z">
          <w:r w:rsidDel="00CF2092">
            <w:delText>s</w:delText>
          </w:r>
        </w:del>
        <w:r>
          <w:t xml:space="preserve"> is ingested into the CMMF Encoder where it is encoded and packaged as one or more CMMF objects, and those objects are made available by the 5GMSu AS at reference point</w:t>
        </w:r>
      </w:ins>
      <w:ins w:id="1943" w:author="Cloud, Jason" w:date="2025-05-12T12:39:00Z" w16du:dateUtc="2025-05-12T19:39:00Z">
        <w:r w:rsidR="00255076">
          <w:t>s</w:t>
        </w:r>
      </w:ins>
      <w:ins w:id="1944" w:author="Cloud, Jason" w:date="2025-05-12T12:28:00Z" w16du:dateUtc="2025-05-12T19:28:00Z">
        <w:r>
          <w:t xml:space="preserve"> M2u</w:t>
        </w:r>
      </w:ins>
      <w:ins w:id="1945" w:author="Cloud, Jason" w:date="2025-05-12T12:39:00Z" w16du:dateUtc="2025-05-12T19:39:00Z">
        <w:r w:rsidR="00255076">
          <w:t xml:space="preserve"> or M10u</w:t>
        </w:r>
      </w:ins>
      <w:ins w:id="1946" w:author="Cloud, Jason" w:date="2025-05-12T12:28:00Z" w16du:dateUtc="2025-05-12T19:28:00Z">
        <w:r>
          <w:t>. Likewise, the CMMF Decoder specified in clause</w:t>
        </w:r>
      </w:ins>
      <w:ins w:id="1947" w:author="Richard Bradbury (2025-05-15)" w:date="2025-05-15T19:14:00Z" w16du:dateUtc="2025-05-15T18:14:00Z">
        <w:r w:rsidR="00C1033B">
          <w:t> </w:t>
        </w:r>
      </w:ins>
      <w:ins w:id="1948" w:author="Cloud, Jason" w:date="2025-05-12T12:35:00Z" w16du:dateUtc="2025-05-12T19:35:00Z">
        <w:r>
          <w:t>4.2.3</w:t>
        </w:r>
      </w:ins>
      <w:ins w:id="1949" w:author="Cloud, Jason" w:date="2025-05-12T12:36:00Z" w16du:dateUtc="2025-05-12T19:36:00Z">
        <w:r>
          <w:t xml:space="preserve"> and</w:t>
        </w:r>
      </w:ins>
      <w:ins w:id="1950" w:author="Richard Bradbury (2025-05-15)" w:date="2025-05-15T19:14:00Z" w16du:dateUtc="2025-05-15T18:14:00Z">
        <w:r w:rsidR="00C1033B">
          <w:t> </w:t>
        </w:r>
      </w:ins>
      <w:ins w:id="1951" w:author="Cloud, Jason" w:date="2025-05-12T12:36:00Z" w16du:dateUtc="2025-05-12T19:36:00Z">
        <w:r>
          <w:t>4.3.3</w:t>
        </w:r>
      </w:ins>
      <w:ins w:id="1952" w:author="Cloud, Jason" w:date="2025-05-12T12:28:00Z" w16du:dateUtc="2025-05-12T19:28:00Z">
        <w:r>
          <w:t xml:space="preserve"> of ETSI TS</w:t>
        </w:r>
      </w:ins>
      <w:ins w:id="1953" w:author="Richard Bradbury (2025-05-15)" w:date="2025-05-15T19:14:00Z" w16du:dateUtc="2025-05-15T18:14:00Z">
        <w:r w:rsidR="00C1033B">
          <w:t> </w:t>
        </w:r>
      </w:ins>
      <w:ins w:id="1954" w:author="Cloud, Jason" w:date="2025-05-12T12:28:00Z" w16du:dateUtc="2025-05-12T19:28:00Z">
        <w:r>
          <w:t>103</w:t>
        </w:r>
      </w:ins>
      <w:ins w:id="1955" w:author="Richard Bradbury (2025-05-15)" w:date="2025-05-15T19:14:00Z" w16du:dateUtc="2025-05-15T18:14:00Z">
        <w:r w:rsidR="00C1033B">
          <w:t> </w:t>
        </w:r>
      </w:ins>
      <w:ins w:id="1956" w:author="Cloud, Jason" w:date="2025-05-12T12:28:00Z" w16du:dateUtc="2025-05-12T19:28:00Z">
        <w:r>
          <w:t>973</w:t>
        </w:r>
      </w:ins>
      <w:ins w:id="1957" w:author="Richard Bradbury (2025-05-15)" w:date="2025-05-15T19:14:00Z" w16du:dateUtc="2025-05-15T18:14:00Z">
        <w:r w:rsidR="00C1033B">
          <w:t> </w:t>
        </w:r>
      </w:ins>
      <w:ins w:id="1958" w:author="Cloud, Jason" w:date="2025-05-12T12:28:00Z" w16du:dateUtc="2025-05-12T19:28:00Z">
        <w:r>
          <w:t>[</w:t>
        </w:r>
      </w:ins>
      <w:ins w:id="1959" w:author="Cloud, Jason" w:date="2025-05-13T11:50:00Z" w16du:dateUtc="2025-05-13T18:50:00Z">
        <w:r w:rsidR="00C8761C">
          <w:t>67</w:t>
        </w:r>
      </w:ins>
      <w:ins w:id="1960" w:author="Cloud, Jason" w:date="2025-05-12T12:28:00Z" w16du:dateUtc="2025-05-12T19:28:00Z">
        <w:r>
          <w:t>] may be a single input, single output or a multiple input, single output process. CMMF objects (e.g., CMMF encoded audio segments, video segments, etc.) contributed to the 5GMSu</w:t>
        </w:r>
      </w:ins>
      <w:ins w:id="1961" w:author="Richard Bradbury (2025-05-15)" w:date="2025-05-15T19:14:00Z" w16du:dateUtc="2025-05-15T18:14:00Z">
        <w:r w:rsidR="007540E8">
          <w:t> </w:t>
        </w:r>
      </w:ins>
      <w:ins w:id="1962" w:author="Cloud, Jason" w:date="2025-05-12T12:28:00Z" w16du:dateUtc="2025-05-12T19:28:00Z">
        <w:r>
          <w:t>AS at one o</w:t>
        </w:r>
      </w:ins>
      <w:ins w:id="1963" w:author="Cloud, Jason" w:date="2025-05-12T13:36:00Z" w16du:dateUtc="2025-05-12T20:36:00Z">
        <w:r w:rsidR="00A14DCC">
          <w:t>r</w:t>
        </w:r>
      </w:ins>
      <w:ins w:id="1964" w:author="Cloud, Jason" w:date="2025-05-12T12:28:00Z" w16du:dateUtc="2025-05-12T19:28:00Z">
        <w:r>
          <w:t xml:space="preserve"> more reference point M4u service locations is ingested into the CMMF Decoder where they are decoded, and the resulting source media resource is made available by the 5GMSu AS at reference point</w:t>
        </w:r>
      </w:ins>
      <w:ins w:id="1965" w:author="Cloud, Jason" w:date="2025-05-12T12:39:00Z" w16du:dateUtc="2025-05-12T19:39:00Z">
        <w:r w:rsidR="00255076">
          <w:t>s</w:t>
        </w:r>
      </w:ins>
      <w:ins w:id="1966" w:author="Cloud, Jason" w:date="2025-05-12T12:28:00Z" w16du:dateUtc="2025-05-12T19:28:00Z">
        <w:r>
          <w:t xml:space="preserve"> M2u</w:t>
        </w:r>
      </w:ins>
      <w:ins w:id="1967" w:author="Cloud, Jason" w:date="2025-05-12T12:39:00Z" w16du:dateUtc="2025-05-12T19:39:00Z">
        <w:r w:rsidR="00255076">
          <w:t xml:space="preserve"> </w:t>
        </w:r>
      </w:ins>
      <w:ins w:id="1968" w:author="Cloud, Jason" w:date="2025-05-12T13:36:00Z" w16du:dateUtc="2025-05-12T20:36:00Z">
        <w:r w:rsidR="00A14DCC">
          <w:t>or</w:t>
        </w:r>
      </w:ins>
      <w:ins w:id="1969" w:author="Cloud, Jason" w:date="2025-05-12T12:39:00Z" w16du:dateUtc="2025-05-12T19:39:00Z">
        <w:r w:rsidR="00255076">
          <w:t xml:space="preserve"> M10</w:t>
        </w:r>
      </w:ins>
      <w:ins w:id="1970" w:author="Cloud, Jason" w:date="2025-05-12T12:40:00Z" w16du:dateUtc="2025-05-12T19:40:00Z">
        <w:r w:rsidR="00255076">
          <w:t>u</w:t>
        </w:r>
      </w:ins>
      <w:ins w:id="1971" w:author="Cloud, Jason" w:date="2025-05-12T12:28:00Z" w16du:dateUtc="2025-05-12T19:28:00Z">
        <w:r>
          <w:t>.</w:t>
        </w:r>
      </w:ins>
      <w:commentRangeEnd w:id="1932"/>
      <w:r w:rsidR="007540E8">
        <w:rPr>
          <w:rStyle w:val="CommentReference"/>
        </w:rPr>
        <w:commentReference w:id="1932"/>
      </w:r>
    </w:p>
    <w:p w14:paraId="71FA6AA5" w14:textId="554BAD3D" w:rsidR="00A03B45" w:rsidRDefault="00A03B45" w:rsidP="00A03B45">
      <w:pPr>
        <w:pStyle w:val="Heading3"/>
        <w:rPr>
          <w:ins w:id="1972" w:author="Cloud, Jason" w:date="2025-05-10T12:48:00Z" w16du:dateUtc="2025-05-10T19:48:00Z"/>
        </w:rPr>
      </w:pPr>
      <w:ins w:id="1973" w:author="Cloud, Jason" w:date="2025-05-10T12:48:00Z" w16du:dateUtc="2025-05-10T19:48:00Z">
        <w:r>
          <w:t>G.4.2</w:t>
        </w:r>
        <w:r>
          <w:tab/>
          <w:t xml:space="preserve">Downlink streaming default profile </w:t>
        </w:r>
      </w:ins>
      <w:ins w:id="1974" w:author="Cloud, Jason" w:date="2025-05-12T13:03:00Z" w16du:dateUtc="2025-05-12T20:03:00Z">
        <w:r w:rsidR="004C2CA8">
          <w:t xml:space="preserve">encoder </w:t>
        </w:r>
      </w:ins>
      <w:ins w:id="1975" w:author="Cloud, Jason" w:date="2025-05-10T12:48:00Z" w16du:dateUtc="2025-05-10T19:48:00Z">
        <w:r>
          <w:t>Content Preparation Template</w:t>
        </w:r>
      </w:ins>
    </w:p>
    <w:p w14:paraId="6F5B38D3" w14:textId="32E14A86" w:rsidR="00255076" w:rsidRDefault="00255076" w:rsidP="00255076">
      <w:pPr>
        <w:keepNext/>
        <w:rPr>
          <w:ins w:id="1976" w:author="Cloud, Jason" w:date="2025-05-12T13:27:00Z" w16du:dateUtc="2025-05-12T20:27:00Z"/>
        </w:rPr>
      </w:pPr>
      <w:ins w:id="1977" w:author="Cloud, Jason" w:date="2025-05-12T12:42:00Z" w16du:dateUtc="2025-05-12T19:42:00Z">
        <w:r>
          <w:t xml:space="preserve">The Content Preparation Template </w:t>
        </w:r>
      </w:ins>
      <w:ins w:id="1978" w:author="Cloud, Jason" w:date="2025-05-13T11:44:00Z" w16du:dateUtc="2025-05-13T18:44:00Z">
        <w:r w:rsidR="0036079C">
          <w:t xml:space="preserve">for encoding CMMF objects conforming to </w:t>
        </w:r>
      </w:ins>
      <w:ins w:id="1979" w:author="Cloud, Jason" w:date="2025-05-12T12:42:00Z" w16du:dateUtc="2025-05-12T19:42:00Z">
        <w:r>
          <w:t>the downlink streaming default profile</w:t>
        </w:r>
      </w:ins>
      <w:ins w:id="1980" w:author="Cloud, Jason" w:date="2025-05-12T12:43:00Z" w16du:dateUtc="2025-05-12T19:43:00Z">
        <w:r>
          <w:t xml:space="preserve"> with CMMF </w:t>
        </w:r>
        <w:proofErr w:type="spellStart"/>
        <w:r w:rsidRPr="00255076">
          <w:rPr>
            <w:rStyle w:val="URLchar"/>
          </w:rPr>
          <w:t>profile_type</w:t>
        </w:r>
      </w:ins>
      <w:proofErr w:type="spellEnd"/>
      <w:ins w:id="1981" w:author="Cloud, Jason" w:date="2025-05-12T12:42:00Z" w16du:dateUtc="2025-05-12T19:42:00Z">
        <w:r>
          <w:t xml:space="preserve"> </w:t>
        </w:r>
        <w:r w:rsidRPr="00255076">
          <w:rPr>
            <w:rStyle w:val="URLchar"/>
          </w:rPr>
          <w:t>3</w:t>
        </w:r>
        <w:proofErr w:type="gramStart"/>
        <w:r w:rsidRPr="00255076">
          <w:rPr>
            <w:rStyle w:val="URLchar"/>
          </w:rPr>
          <w:t>gpp.5gms</w:t>
        </w:r>
      </w:ins>
      <w:ins w:id="1982" w:author="Cloud, Jason" w:date="2025-05-12T13:12:00Z" w16du:dateUtc="2025-05-12T20:12:00Z">
        <w:r w:rsidR="00594009">
          <w:rPr>
            <w:rStyle w:val="URLchar"/>
          </w:rPr>
          <w:t>d</w:t>
        </w:r>
      </w:ins>
      <w:ins w:id="1983" w:author="Cloud, Jason" w:date="2025-05-12T12:42:00Z" w16du:dateUtc="2025-05-12T19:42:00Z">
        <w:r w:rsidRPr="00255076">
          <w:rPr>
            <w:rStyle w:val="URLchar"/>
          </w:rPr>
          <w:t>.a</w:t>
        </w:r>
        <w:proofErr w:type="gramEnd"/>
        <w:r>
          <w:t xml:space="preserve"> provides a generic method of provisioning CMMF content preparation that conforms to the CMMF profile described in clause </w:t>
        </w:r>
      </w:ins>
      <w:ins w:id="1984" w:author="Cloud, Jason" w:date="2025-05-12T12:43:00Z" w16du:dateUtc="2025-05-12T19:43:00Z">
        <w:r>
          <w:t>G.3.2</w:t>
        </w:r>
      </w:ins>
      <w:ins w:id="1985" w:author="Cloud, Jason" w:date="2025-05-12T12:42:00Z" w16du:dateUtc="2025-05-12T19:42:00Z">
        <w:r>
          <w:t xml:space="preserve">. </w:t>
        </w:r>
      </w:ins>
      <w:ins w:id="1986" w:author="Cloud, Jason" w:date="2025-05-12T13:03:00Z" w16du:dateUtc="2025-05-12T20:03:00Z">
        <w:r w:rsidR="004C2CA8">
          <w:t xml:space="preserve">The </w:t>
        </w:r>
      </w:ins>
      <w:ins w:id="1987" w:author="Cloud, Jason" w:date="2025-05-12T12:42:00Z" w16du:dateUtc="2025-05-12T19:42:00Z">
        <w:r>
          <w:t>Content Preparation Template following this format shall be provisioned using the MIME media type specified in clause </w:t>
        </w:r>
      </w:ins>
      <w:ins w:id="1988" w:author="Cloud, Jason" w:date="2025-05-12T12:45:00Z" w16du:dateUtc="2025-05-12T19:45:00Z">
        <w:r w:rsidRPr="0036079C">
          <w:rPr>
            <w:highlight w:val="yellow"/>
          </w:rPr>
          <w:t>J</w:t>
        </w:r>
      </w:ins>
      <w:ins w:id="1989" w:author="Cloud, Jason" w:date="2025-05-12T12:42:00Z" w16du:dateUtc="2025-05-12T19:42:00Z">
        <w:r w:rsidRPr="0036079C">
          <w:rPr>
            <w:highlight w:val="yellow"/>
          </w:rPr>
          <w:t>.2.2</w:t>
        </w:r>
        <w:r>
          <w:t>.</w:t>
        </w:r>
      </w:ins>
    </w:p>
    <w:p w14:paraId="4EA5560C" w14:textId="5C66A88E" w:rsidR="00B20970" w:rsidRDefault="00B20970" w:rsidP="00B20970">
      <w:pPr>
        <w:pStyle w:val="EditorsNote"/>
        <w:rPr>
          <w:ins w:id="1990" w:author="Cloud, Jason" w:date="2025-05-12T13:23:00Z" w16du:dateUtc="2025-05-12T20:23:00Z"/>
        </w:rPr>
      </w:pPr>
      <w:ins w:id="1991" w:author="Cloud, Jason" w:date="2025-05-12T13:27:00Z" w16du:dateUtc="2025-05-12T20:27:00Z">
        <w:r>
          <w:t xml:space="preserve">Editor’s Note: To be defined </w:t>
        </w:r>
        <w:proofErr w:type="gramStart"/>
        <w:r>
          <w:t>at a later date</w:t>
        </w:r>
        <w:proofErr w:type="gramEnd"/>
        <w:r>
          <w:t>.</w:t>
        </w:r>
      </w:ins>
    </w:p>
    <w:p w14:paraId="5F470302" w14:textId="440AD840" w:rsidR="00B20970" w:rsidRDefault="00B20970" w:rsidP="00B20970">
      <w:pPr>
        <w:pStyle w:val="Heading3"/>
        <w:rPr>
          <w:ins w:id="1992" w:author="Cloud, Jason" w:date="2025-05-12T13:23:00Z" w16du:dateUtc="2025-05-12T20:23:00Z"/>
        </w:rPr>
      </w:pPr>
      <w:ins w:id="1993" w:author="Cloud, Jason" w:date="2025-05-12T13:23:00Z" w16du:dateUtc="2025-05-12T20:23:00Z">
        <w:r>
          <w:lastRenderedPageBreak/>
          <w:t>G.4.3</w:t>
        </w:r>
        <w:r>
          <w:tab/>
          <w:t xml:space="preserve">Uplink streaming default profile </w:t>
        </w:r>
      </w:ins>
      <w:ins w:id="1994" w:author="Cloud, Jason" w:date="2025-05-13T11:45:00Z" w16du:dateUtc="2025-05-13T18:45:00Z">
        <w:r w:rsidR="00C8761C">
          <w:t>en</w:t>
        </w:r>
      </w:ins>
      <w:ins w:id="1995" w:author="Cloud, Jason" w:date="2025-05-12T13:23:00Z" w16du:dateUtc="2025-05-12T20:23:00Z">
        <w:r>
          <w:t>c</w:t>
        </w:r>
      </w:ins>
      <w:ins w:id="1996" w:author="Cloud, Jason" w:date="2025-05-12T13:24:00Z" w16du:dateUtc="2025-05-12T20:24:00Z">
        <w:r>
          <w:t>oder</w:t>
        </w:r>
      </w:ins>
      <w:ins w:id="1997" w:author="Cloud, Jason" w:date="2025-05-12T13:23:00Z" w16du:dateUtc="2025-05-12T20:23:00Z">
        <w:r>
          <w:t xml:space="preserve"> Content Preparation Template</w:t>
        </w:r>
      </w:ins>
    </w:p>
    <w:p w14:paraId="4F49F82E" w14:textId="09FDA429" w:rsidR="00B20970" w:rsidRDefault="00B20970" w:rsidP="00255076">
      <w:pPr>
        <w:keepNext/>
        <w:rPr>
          <w:ins w:id="1998" w:author="Cloud, Jason" w:date="2025-05-12T12:42:00Z" w16du:dateUtc="2025-05-12T19:42:00Z"/>
        </w:rPr>
      </w:pPr>
      <w:ins w:id="1999" w:author="Cloud, Jason" w:date="2025-05-12T13:23:00Z" w16du:dateUtc="2025-05-12T20:23:00Z">
        <w:r>
          <w:t>The Content Preparation Template for</w:t>
        </w:r>
      </w:ins>
      <w:ins w:id="2000" w:author="Cloud, Jason" w:date="2025-05-13T11:44:00Z" w16du:dateUtc="2025-05-13T18:44:00Z">
        <w:r w:rsidR="0036079C">
          <w:t xml:space="preserve"> encoding CMMF objects</w:t>
        </w:r>
        <w:r w:rsidR="00C8761C">
          <w:t xml:space="preserve"> conforming to</w:t>
        </w:r>
      </w:ins>
      <w:ins w:id="2001" w:author="Cloud, Jason" w:date="2025-05-12T13:23:00Z" w16du:dateUtc="2025-05-12T20:23:00Z">
        <w:r>
          <w:t xml:space="preserve"> the </w:t>
        </w:r>
      </w:ins>
      <w:ins w:id="2002" w:author="Cloud, Jason" w:date="2025-05-12T13:24:00Z" w16du:dateUtc="2025-05-12T20:24:00Z">
        <w:r>
          <w:t>uplink</w:t>
        </w:r>
      </w:ins>
      <w:ins w:id="2003" w:author="Cloud, Jason" w:date="2025-05-12T13:23:00Z" w16du:dateUtc="2025-05-12T20:23:00Z">
        <w:r>
          <w:t xml:space="preserve"> streaming default profile with CMMF </w:t>
        </w:r>
        <w:proofErr w:type="spellStart"/>
        <w:r w:rsidRPr="00255076">
          <w:rPr>
            <w:rStyle w:val="URLchar"/>
          </w:rPr>
          <w:t>profile_type</w:t>
        </w:r>
        <w:proofErr w:type="spellEnd"/>
        <w:r>
          <w:t xml:space="preserve"> </w:t>
        </w:r>
        <w:r w:rsidRPr="00255076">
          <w:rPr>
            <w:rStyle w:val="URLchar"/>
          </w:rPr>
          <w:t>3</w:t>
        </w:r>
        <w:proofErr w:type="gramStart"/>
        <w:r w:rsidRPr="00255076">
          <w:rPr>
            <w:rStyle w:val="URLchar"/>
          </w:rPr>
          <w:t>gpp.5gms</w:t>
        </w:r>
      </w:ins>
      <w:ins w:id="2004" w:author="Cloud, Jason" w:date="2025-05-12T13:24:00Z" w16du:dateUtc="2025-05-12T20:24:00Z">
        <w:r>
          <w:rPr>
            <w:rStyle w:val="URLchar"/>
          </w:rPr>
          <w:t>u</w:t>
        </w:r>
      </w:ins>
      <w:ins w:id="2005" w:author="Cloud, Jason" w:date="2025-05-12T13:23:00Z" w16du:dateUtc="2025-05-12T20:23:00Z">
        <w:r w:rsidRPr="00255076">
          <w:rPr>
            <w:rStyle w:val="URLchar"/>
          </w:rPr>
          <w:t>.a</w:t>
        </w:r>
        <w:proofErr w:type="gramEnd"/>
        <w:r>
          <w:t xml:space="preserve"> provides a generic method of provisioning CMMF content preparation that conforms to the CMMF profile described in clause G.3.</w:t>
        </w:r>
      </w:ins>
      <w:ins w:id="2006" w:author="Cloud, Jason" w:date="2025-05-12T13:24:00Z" w16du:dateUtc="2025-05-12T20:24:00Z">
        <w:r>
          <w:t>3</w:t>
        </w:r>
      </w:ins>
      <w:ins w:id="2007" w:author="Cloud, Jason" w:date="2025-05-12T13:23:00Z" w16du:dateUtc="2025-05-12T20:23:00Z">
        <w:r>
          <w:t>. The Content Preparation Template following this format shall be provisioned using the MIME media type specified in clause </w:t>
        </w:r>
        <w:r w:rsidRPr="0036079C">
          <w:rPr>
            <w:highlight w:val="yellow"/>
          </w:rPr>
          <w:t>J.2.</w:t>
        </w:r>
      </w:ins>
      <w:ins w:id="2008" w:author="Cloud, Jason" w:date="2025-05-12T13:27:00Z" w16du:dateUtc="2025-05-12T20:27:00Z">
        <w:r w:rsidRPr="0036079C">
          <w:rPr>
            <w:highlight w:val="yellow"/>
          </w:rPr>
          <w:t>3</w:t>
        </w:r>
      </w:ins>
      <w:ins w:id="2009" w:author="Cloud, Jason" w:date="2025-05-12T13:23:00Z" w16du:dateUtc="2025-05-12T20:23:00Z">
        <w:r>
          <w:t>.</w:t>
        </w:r>
      </w:ins>
    </w:p>
    <w:p w14:paraId="724390BF" w14:textId="2B4AA868" w:rsidR="00A03B45" w:rsidRDefault="00B20970" w:rsidP="00B20970">
      <w:pPr>
        <w:pStyle w:val="EditorsNote"/>
        <w:rPr>
          <w:ins w:id="2010" w:author="Cloud, Jason" w:date="2025-05-13T11:45:00Z" w16du:dateUtc="2025-05-13T18:45:00Z"/>
        </w:rPr>
      </w:pPr>
      <w:ins w:id="2011" w:author="Cloud, Jason" w:date="2025-05-12T13:27:00Z" w16du:dateUtc="2025-05-12T20:27:00Z">
        <w:r>
          <w:t xml:space="preserve">Editor’s Note: To be defined </w:t>
        </w:r>
        <w:proofErr w:type="gramStart"/>
        <w:r>
          <w:t>at a later date</w:t>
        </w:r>
        <w:proofErr w:type="gramEnd"/>
        <w:r>
          <w:t>.</w:t>
        </w:r>
      </w:ins>
    </w:p>
    <w:p w14:paraId="5F15B701" w14:textId="2FEC6D16" w:rsidR="00C8761C" w:rsidRDefault="00C8761C" w:rsidP="00C8761C">
      <w:pPr>
        <w:pStyle w:val="Heading3"/>
        <w:rPr>
          <w:ins w:id="2012" w:author="Cloud, Jason" w:date="2025-05-13T11:45:00Z" w16du:dateUtc="2025-05-13T18:45:00Z"/>
        </w:rPr>
      </w:pPr>
      <w:ins w:id="2013" w:author="Cloud, Jason" w:date="2025-05-13T11:45:00Z" w16du:dateUtc="2025-05-13T18:45:00Z">
        <w:r>
          <w:t>G.4.4</w:t>
        </w:r>
        <w:r>
          <w:tab/>
          <w:t>Uplink streaming default profile decoder Content Preparation Template</w:t>
        </w:r>
      </w:ins>
    </w:p>
    <w:p w14:paraId="5F1A804C" w14:textId="2AC1191C" w:rsidR="00C8761C" w:rsidRDefault="00C8761C" w:rsidP="00C8761C">
      <w:pPr>
        <w:keepNext/>
        <w:rPr>
          <w:ins w:id="2014" w:author="Cloud, Jason" w:date="2025-05-13T11:45:00Z" w16du:dateUtc="2025-05-13T18:45:00Z"/>
        </w:rPr>
      </w:pPr>
      <w:ins w:id="2015" w:author="Cloud, Jason" w:date="2025-05-13T11:45:00Z" w16du:dateUtc="2025-05-13T18:45:00Z">
        <w:r>
          <w:t xml:space="preserve">The Content Preparation Template for decoding CMMF objects conforming to the uplink streaming default profile with CMMF </w:t>
        </w:r>
        <w:proofErr w:type="spellStart"/>
        <w:r w:rsidRPr="00255076">
          <w:rPr>
            <w:rStyle w:val="URLchar"/>
          </w:rPr>
          <w:t>profile_type</w:t>
        </w:r>
        <w:proofErr w:type="spellEnd"/>
        <w:r>
          <w:t xml:space="preserve"> </w:t>
        </w:r>
        <w:r w:rsidRPr="00255076">
          <w:rPr>
            <w:rStyle w:val="URLchar"/>
          </w:rPr>
          <w:t>3</w:t>
        </w:r>
        <w:proofErr w:type="gramStart"/>
        <w:r w:rsidRPr="00255076">
          <w:rPr>
            <w:rStyle w:val="URLchar"/>
          </w:rPr>
          <w:t>gpp.5gms</w:t>
        </w:r>
        <w:r>
          <w:rPr>
            <w:rStyle w:val="URLchar"/>
          </w:rPr>
          <w:t>u</w:t>
        </w:r>
        <w:r w:rsidRPr="00255076">
          <w:rPr>
            <w:rStyle w:val="URLchar"/>
          </w:rPr>
          <w:t>.a</w:t>
        </w:r>
        <w:proofErr w:type="gramEnd"/>
        <w:r>
          <w:t xml:space="preserve"> provides a generic method of provisioning CMMF content preparation that conforms to the CMMF profile described in clause G.3.3. The Content Preparation Template following this format shall be provisioned using the MIME media type specified in clause </w:t>
        </w:r>
        <w:r w:rsidRPr="0036079C">
          <w:rPr>
            <w:highlight w:val="yellow"/>
          </w:rPr>
          <w:t>J.2.3</w:t>
        </w:r>
        <w:r>
          <w:t>.</w:t>
        </w:r>
      </w:ins>
    </w:p>
    <w:p w14:paraId="1169C1B7" w14:textId="3B163B71" w:rsidR="00F82C54" w:rsidRDefault="00C8761C" w:rsidP="005C7DA6">
      <w:pPr>
        <w:pStyle w:val="EditorsNote"/>
      </w:pPr>
      <w:ins w:id="2016" w:author="Cloud, Jason" w:date="2025-05-13T11:45:00Z" w16du:dateUtc="2025-05-13T18:45:00Z">
        <w:r>
          <w:t xml:space="preserve">Editor’s Note: To be defined </w:t>
        </w:r>
        <w:proofErr w:type="gramStart"/>
        <w:r>
          <w:t>at a later date</w:t>
        </w:r>
        <w:proofErr w:type="gramEnd"/>
        <w:r>
          <w:t>.</w:t>
        </w:r>
      </w:ins>
    </w:p>
    <w:p w14:paraId="26F955F8" w14:textId="29BA5F15" w:rsidR="00404888" w:rsidRPr="006436AF" w:rsidRDefault="00F82C54" w:rsidP="006F318E">
      <w:pPr>
        <w:pStyle w:val="Heading8"/>
        <w:rPr>
          <w:ins w:id="2017" w:author="Cloud, Jason" w:date="2025-05-09T14:21:00Z" w16du:dateUtc="2025-05-09T21:21:00Z"/>
        </w:rPr>
      </w:pPr>
      <w:r>
        <w:br w:type="page"/>
      </w:r>
      <w:ins w:id="2018" w:author="Cloud, Jason" w:date="2025-05-09T14:21:00Z" w16du:dateUtc="2025-05-09T21:21:00Z">
        <w:r w:rsidR="00404888" w:rsidRPr="00CF379B">
          <w:rPr>
            <w:rFonts w:eastAsia="SimSun"/>
          </w:rPr>
          <w:lastRenderedPageBreak/>
          <w:t>Annex</w:t>
        </w:r>
        <w:r w:rsidR="00404888" w:rsidRPr="00CF379B">
          <w:t xml:space="preserve"> </w:t>
        </w:r>
        <w:r w:rsidR="00404888">
          <w:t>H</w:t>
        </w:r>
        <w:r w:rsidR="00404888" w:rsidRPr="00CF379B">
          <w:t xml:space="preserve"> (</w:t>
        </w:r>
        <w:r w:rsidR="00404888">
          <w:t>informative</w:t>
        </w:r>
        <w:r w:rsidR="00404888" w:rsidRPr="00CF379B">
          <w:t>):</w:t>
        </w:r>
        <w:r w:rsidR="00404888" w:rsidRPr="00CF379B">
          <w:br/>
        </w:r>
        <w:r w:rsidR="00404888">
          <w:t xml:space="preserve">CMMF </w:t>
        </w:r>
      </w:ins>
      <w:ins w:id="2019" w:author="Cloud, Jason" w:date="2025-05-09T14:22:00Z" w16du:dateUtc="2025-05-09T21:22:00Z">
        <w:r w:rsidR="00404888">
          <w:t>Content Hosting</w:t>
        </w:r>
      </w:ins>
      <w:ins w:id="2020" w:author="Cloud, Jason" w:date="2025-05-09T14:28:00Z" w16du:dateUtc="2025-05-09T21:28:00Z">
        <w:r w:rsidR="00986637">
          <w:t>/Publishing</w:t>
        </w:r>
      </w:ins>
      <w:ins w:id="2021" w:author="Cloud, Jason" w:date="2025-05-09T14:22:00Z" w16du:dateUtc="2025-05-09T21:22:00Z">
        <w:r w:rsidR="00404888">
          <w:t xml:space="preserve"> Configuration a</w:t>
        </w:r>
      </w:ins>
      <w:ins w:id="2022" w:author="Cloud, Jason" w:date="2025-05-09T14:23:00Z" w16du:dateUtc="2025-05-09T21:23:00Z">
        <w:r w:rsidR="00404888">
          <w:t>nd Media Entry Point Examples</w:t>
        </w:r>
      </w:ins>
    </w:p>
    <w:p w14:paraId="4663C34A" w14:textId="06DDBAF0" w:rsidR="00404888" w:rsidRPr="006436AF" w:rsidRDefault="00404888" w:rsidP="00404888">
      <w:pPr>
        <w:pStyle w:val="Heading1"/>
        <w:rPr>
          <w:ins w:id="2023" w:author="Cloud, Jason" w:date="2025-05-09T14:21:00Z" w16du:dateUtc="2025-05-09T21:21:00Z"/>
        </w:rPr>
      </w:pPr>
      <w:ins w:id="2024" w:author="Cloud, Jason" w:date="2025-05-09T14:23:00Z" w16du:dateUtc="2025-05-09T21:23:00Z">
        <w:r>
          <w:t>H</w:t>
        </w:r>
      </w:ins>
      <w:ins w:id="2025" w:author="Cloud, Jason" w:date="2025-05-09T14:21:00Z" w16du:dateUtc="2025-05-09T21:21:00Z">
        <w:r w:rsidRPr="006436AF">
          <w:t>.1</w:t>
        </w:r>
        <w:r w:rsidRPr="006436AF">
          <w:tab/>
        </w:r>
      </w:ins>
      <w:ins w:id="2026" w:author="Cloud, Jason" w:date="2025-05-09T14:32:00Z" w16du:dateUtc="2025-05-09T21:32:00Z">
        <w:r w:rsidR="00986637">
          <w:t>General</w:t>
        </w:r>
      </w:ins>
    </w:p>
    <w:p w14:paraId="6927A27D" w14:textId="332AD593" w:rsidR="00404888" w:rsidRDefault="00A736B0" w:rsidP="00404888">
      <w:pPr>
        <w:rPr>
          <w:ins w:id="2027" w:author="Cloud, Jason" w:date="2025-05-12T13:44:00Z" w16du:dateUtc="2025-05-12T20:44:00Z"/>
        </w:rPr>
      </w:pPr>
      <w:ins w:id="2028" w:author="Cloud, Jason" w:date="2025-05-09T16:14:00Z" w16du:dateUtc="2025-05-09T23:14:00Z">
        <w:r>
          <w:t>Content delivery within the 5GMS System may be</w:t>
        </w:r>
      </w:ins>
      <w:ins w:id="2029" w:author="Cloud, Jason" w:date="2025-05-09T16:16:00Z" w16du:dateUtc="2025-05-09T23:16:00Z">
        <w:r w:rsidR="00721056">
          <w:t xml:space="preserve"> augmented</w:t>
        </w:r>
      </w:ins>
      <w:ins w:id="2030" w:author="Cloud, Jason" w:date="2025-05-09T16:18:00Z" w16du:dateUtc="2025-05-09T23:18:00Z">
        <w:r w:rsidR="00721056">
          <w:t xml:space="preserve"> using</w:t>
        </w:r>
      </w:ins>
      <w:ins w:id="2031" w:author="Cloud, Jason" w:date="2025-05-09T16:16:00Z" w16du:dateUtc="2025-05-09T23:16:00Z">
        <w:r w:rsidR="00721056">
          <w:t xml:space="preserve"> CMMF </w:t>
        </w:r>
      </w:ins>
      <w:ins w:id="2032" w:author="Cloud, Jason" w:date="2025-05-09T16:18:00Z" w16du:dateUtc="2025-05-09T23:18:00Z">
        <w:r w:rsidR="00721056">
          <w:t>to enable</w:t>
        </w:r>
      </w:ins>
      <w:ins w:id="2033" w:author="Cloud, Jason" w:date="2025-05-09T16:17:00Z" w16du:dateUtc="2025-05-09T23:17:00Z">
        <w:r w:rsidR="00721056">
          <w:t xml:space="preserve"> delivery of media resources </w:t>
        </w:r>
      </w:ins>
      <w:ins w:id="2034" w:author="Cloud, Jason" w:date="2025-05-09T16:19:00Z" w16du:dateUtc="2025-05-09T23:19:00Z">
        <w:r w:rsidR="00721056">
          <w:t>through the simultaneous use of</w:t>
        </w:r>
      </w:ins>
      <w:ins w:id="2035" w:author="Cloud, Jason" w:date="2025-05-09T16:17:00Z" w16du:dateUtc="2025-05-09T23:17:00Z">
        <w:r w:rsidR="00721056">
          <w:t xml:space="preserve"> multiple service locations exposed </w:t>
        </w:r>
      </w:ins>
      <w:ins w:id="2036" w:author="Cloud, Jason" w:date="2025-05-12T13:37:00Z" w16du:dateUtc="2025-05-12T20:37:00Z">
        <w:r w:rsidR="00A14DCC">
          <w:t xml:space="preserve">by the 5GMS AS </w:t>
        </w:r>
      </w:ins>
      <w:ins w:id="2037" w:author="Cloud, Jason" w:date="2025-05-09T16:17:00Z" w16du:dateUtc="2025-05-09T23:17:00Z">
        <w:r w:rsidR="00721056">
          <w:t>at reference point M4</w:t>
        </w:r>
      </w:ins>
      <w:ins w:id="2038" w:author="Cloud, Jason" w:date="2025-05-09T16:18:00Z" w16du:dateUtc="2025-05-09T23:18:00Z">
        <w:r w:rsidR="00721056">
          <w:t>.</w:t>
        </w:r>
      </w:ins>
      <w:ins w:id="2039" w:author="Cloud, Jason" w:date="2025-05-09T16:25:00Z" w16du:dateUtc="2025-05-09T23:25:00Z">
        <w:r w:rsidR="00721056">
          <w:t xml:space="preserve"> </w:t>
        </w:r>
      </w:ins>
      <w:ins w:id="2040" w:author="Cloud, Jason" w:date="2025-05-09T17:26:00Z" w16du:dateUtc="2025-05-10T00:26:00Z">
        <w:r w:rsidR="00CF3CD4">
          <w:t xml:space="preserve">The use of CMMF </w:t>
        </w:r>
        <w:r w:rsidR="00E05A16">
          <w:t>for content delivery is initiated by t</w:t>
        </w:r>
      </w:ins>
      <w:ins w:id="2041" w:author="Cloud, Jason" w:date="2025-05-09T16:25:00Z" w16du:dateUtc="2025-05-09T23:25:00Z">
        <w:r w:rsidR="00B10ECE">
          <w:t xml:space="preserve">he 5GMS Application Provider </w:t>
        </w:r>
      </w:ins>
      <w:ins w:id="2042" w:author="Cloud, Jason" w:date="2025-05-09T17:27:00Z" w16du:dateUtc="2025-05-10T00:27:00Z">
        <w:r w:rsidR="00E05A16">
          <w:t xml:space="preserve">where </w:t>
        </w:r>
      </w:ins>
      <w:ins w:id="2043" w:author="Cloud, Jason" w:date="2025-05-09T17:16:00Z" w16du:dateUtc="2025-05-10T00:16:00Z">
        <w:r w:rsidR="00CF3CD4">
          <w:t xml:space="preserve">the establishment of a Provisioning Session </w:t>
        </w:r>
      </w:ins>
      <w:ins w:id="2044" w:author="Cloud, Jason" w:date="2025-05-09T17:17:00Z" w16du:dateUtc="2025-05-10T00:17:00Z">
        <w:r w:rsidR="00CF3CD4">
          <w:t>in which a Content Hosting Configuration or Content Publishing Configuration is defined</w:t>
        </w:r>
      </w:ins>
      <w:ins w:id="2045" w:author="Cloud, Jason" w:date="2025-05-09T17:24:00Z" w16du:dateUtc="2025-05-10T00:24:00Z">
        <w:r w:rsidR="00CF3CD4">
          <w:t xml:space="preserve"> </w:t>
        </w:r>
      </w:ins>
      <w:ins w:id="2046" w:author="Cloud, Jason" w:date="2025-05-09T17:28:00Z" w16du:dateUtc="2025-05-10T00:28:00Z">
        <w:r w:rsidR="00E05A16">
          <w:t>to</w:t>
        </w:r>
      </w:ins>
      <w:ins w:id="2047" w:author="Cloud, Jason" w:date="2025-05-09T17:27:00Z" w16du:dateUtc="2025-05-10T00:27:00Z">
        <w:r w:rsidR="00E05A16">
          <w:t xml:space="preserve"> distribute CMMF </w:t>
        </w:r>
      </w:ins>
      <w:ins w:id="2048" w:author="Cloud, Jason" w:date="2025-05-09T17:28:00Z" w16du:dateUtc="2025-05-10T00:28:00Z">
        <w:r w:rsidR="00E05A16">
          <w:t xml:space="preserve">objects at reference point M4, in addition to </w:t>
        </w:r>
      </w:ins>
      <w:ins w:id="2049" w:author="Cloud, Jason" w:date="2025-05-09T17:24:00Z" w16du:dateUtc="2025-05-10T00:24:00Z">
        <w:r w:rsidR="00CF3CD4">
          <w:t>the definition of Media Ent</w:t>
        </w:r>
      </w:ins>
      <w:ins w:id="2050" w:author="Cloud, Jason" w:date="2025-05-09T17:25:00Z" w16du:dateUtc="2025-05-10T00:25:00Z">
        <w:r w:rsidR="00CF3CD4">
          <w:t>ry Points containing CMMF configuration information</w:t>
        </w:r>
      </w:ins>
      <w:ins w:id="2051" w:author="Cloud, Jason" w:date="2025-05-09T17:17:00Z" w16du:dateUtc="2025-05-10T00:17:00Z">
        <w:r w:rsidR="00CF3CD4">
          <w:t>.</w:t>
        </w:r>
      </w:ins>
      <w:ins w:id="2052" w:author="Cloud, Jason" w:date="2025-05-09T17:20:00Z" w16du:dateUtc="2025-05-10T00:20:00Z">
        <w:r w:rsidR="00CF3CD4">
          <w:t xml:space="preserve"> Media resource</w:t>
        </w:r>
      </w:ins>
      <w:ins w:id="2053" w:author="Cloud, Jason" w:date="2025-05-12T13:37:00Z" w16du:dateUtc="2025-05-12T20:37:00Z">
        <w:r w:rsidR="00A14DCC">
          <w:t>s</w:t>
        </w:r>
      </w:ins>
      <w:ins w:id="2054" w:author="Cloud, Jason" w:date="2025-05-09T17:20:00Z" w16du:dateUtc="2025-05-10T00:20:00Z">
        <w:r w:rsidR="00CF3CD4">
          <w:t xml:space="preserve"> may be encoded within CMMF objects by either the 5GMS Application Provider</w:t>
        </w:r>
      </w:ins>
      <w:ins w:id="2055" w:author="Cloud, Jason" w:date="2025-05-12T13:38:00Z" w16du:dateUtc="2025-05-12T20:38:00Z">
        <w:r w:rsidR="00A14DCC">
          <w:t>, 5GMS</w:t>
        </w:r>
      </w:ins>
      <w:ins w:id="2056" w:author="Richard Bradbury (2025-05-15)" w:date="2025-05-15T17:36:00Z" w16du:dateUtc="2025-05-15T16:36:00Z">
        <w:r w:rsidR="008F6A83">
          <w:t> </w:t>
        </w:r>
      </w:ins>
      <w:ins w:id="2057" w:author="Cloud, Jason" w:date="2025-05-12T13:38:00Z" w16du:dateUtc="2025-05-12T20:38:00Z">
        <w:r w:rsidR="00A14DCC">
          <w:t xml:space="preserve">AS, </w:t>
        </w:r>
      </w:ins>
      <w:ins w:id="2058" w:author="Cloud, Jason" w:date="2025-05-12T13:39:00Z" w16du:dateUtc="2025-05-12T20:39:00Z">
        <w:r w:rsidR="00A14DCC">
          <w:t>or 5GMS Client</w:t>
        </w:r>
      </w:ins>
      <w:ins w:id="2059" w:author="Cloud, Jason" w:date="2025-05-09T17:20:00Z" w16du:dateUtc="2025-05-10T00:20:00Z">
        <w:r w:rsidR="00CF3CD4">
          <w:t xml:space="preserve"> </w:t>
        </w:r>
      </w:ins>
      <w:ins w:id="2060" w:author="Cloud, Jason" w:date="2025-05-12T13:39:00Z" w16du:dateUtc="2025-05-12T20:39:00Z">
        <w:r w:rsidR="00A14DCC">
          <w:t>depending on the use case</w:t>
        </w:r>
      </w:ins>
      <w:ins w:id="2061" w:author="Cloud, Jason" w:date="2025-05-09T17:21:00Z" w16du:dateUtc="2025-05-10T00:21:00Z">
        <w:r w:rsidR="00CF3CD4">
          <w:t>.</w:t>
        </w:r>
      </w:ins>
      <w:ins w:id="2062" w:author="Cloud, Jason" w:date="2025-05-12T13:39:00Z" w16du:dateUtc="2025-05-12T20:39:00Z">
        <w:r w:rsidR="00A14DCC">
          <w:t xml:space="preserve"> Likewise,</w:t>
        </w:r>
      </w:ins>
      <w:ins w:id="2063" w:author="Cloud, Jason" w:date="2025-05-12T13:40:00Z" w16du:dateUtc="2025-05-12T20:40:00Z">
        <w:r w:rsidR="00A14DCC">
          <w:t xml:space="preserve"> the 5GMS Application Provider, 5GMS AS, or 5GMS Client </w:t>
        </w:r>
      </w:ins>
      <w:ins w:id="2064" w:author="Cloud, Jason" w:date="2025-05-12T13:43:00Z" w16du:dateUtc="2025-05-12T20:43:00Z">
        <w:r w:rsidR="008E47B7">
          <w:t xml:space="preserve">(depending on the use case) </w:t>
        </w:r>
      </w:ins>
      <w:ins w:id="2065" w:author="Cloud, Jason" w:date="2025-05-12T13:40:00Z" w16du:dateUtc="2025-05-12T20:40:00Z">
        <w:r w:rsidR="00A14DCC">
          <w:t xml:space="preserve">may </w:t>
        </w:r>
      </w:ins>
      <w:ins w:id="2066" w:author="Cloud, Jason" w:date="2025-05-12T13:41:00Z" w16du:dateUtc="2025-05-12T20:41:00Z">
        <w:r w:rsidR="00A14DCC">
          <w:t xml:space="preserve">decode </w:t>
        </w:r>
      </w:ins>
      <w:ins w:id="2067" w:author="Cloud, Jason" w:date="2025-05-12T13:42:00Z" w16du:dateUtc="2025-05-12T20:42:00Z">
        <w:r w:rsidR="008E47B7">
          <w:t xml:space="preserve">received CMMF objects </w:t>
        </w:r>
      </w:ins>
      <w:ins w:id="2068" w:author="Cloud, Jason" w:date="2025-05-12T13:43:00Z" w16du:dateUtc="2025-05-12T20:43:00Z">
        <w:r w:rsidR="008E47B7">
          <w:t xml:space="preserve">to </w:t>
        </w:r>
      </w:ins>
      <w:ins w:id="2069" w:author="Cloud, Jason" w:date="2025-05-12T13:42:00Z" w16du:dateUtc="2025-05-12T20:42:00Z">
        <w:r w:rsidR="008E47B7">
          <w:t xml:space="preserve">recover </w:t>
        </w:r>
      </w:ins>
      <w:ins w:id="2070" w:author="Cloud, Jason" w:date="2025-05-12T13:43:00Z" w16du:dateUtc="2025-05-12T20:43:00Z">
        <w:r w:rsidR="008E47B7">
          <w:t>m</w:t>
        </w:r>
      </w:ins>
      <w:ins w:id="2071" w:author="Cloud, Jason" w:date="2025-05-12T13:41:00Z" w16du:dateUtc="2025-05-12T20:41:00Z">
        <w:r w:rsidR="00A14DCC">
          <w:t>edia resource</w:t>
        </w:r>
      </w:ins>
      <w:ins w:id="2072" w:author="Cloud, Jason" w:date="2025-05-12T13:43:00Z" w16du:dateUtc="2025-05-12T20:43:00Z">
        <w:r w:rsidR="008E47B7">
          <w:t>s</w:t>
        </w:r>
      </w:ins>
      <w:ins w:id="2073" w:author="Cloud, Jason" w:date="2025-05-12T13:42:00Z" w16du:dateUtc="2025-05-12T20:42:00Z">
        <w:r w:rsidR="008E47B7">
          <w:t>.</w:t>
        </w:r>
      </w:ins>
    </w:p>
    <w:p w14:paraId="09862364" w14:textId="510CCF6D" w:rsidR="008E47B7" w:rsidRPr="00404888" w:rsidRDefault="008E47B7" w:rsidP="00404888">
      <w:pPr>
        <w:rPr>
          <w:ins w:id="2074" w:author="Cloud, Jason" w:date="2025-05-09T14:18:00Z" w16du:dateUtc="2025-05-09T21:18:00Z"/>
        </w:rPr>
      </w:pPr>
      <w:ins w:id="2075" w:author="Cloud, Jason" w:date="2025-05-12T13:44:00Z" w16du:dateUtc="2025-05-12T20:44:00Z">
        <w:r>
          <w:t>This annex provides exampl</w:t>
        </w:r>
      </w:ins>
      <w:ins w:id="2076" w:author="Cloud, Jason" w:date="2025-05-12T13:45:00Z" w16du:dateUtc="2025-05-12T20:45:00Z">
        <w:r>
          <w:t xml:space="preserve">es of Media Entry Points, Content Hosting Configurations, and Content Publishing Configurations that support the </w:t>
        </w:r>
      </w:ins>
      <w:ins w:id="2077" w:author="Cloud, Jason" w:date="2025-05-12T13:46:00Z" w16du:dateUtc="2025-05-12T20:46:00Z">
        <w:r>
          <w:t>delivery of CMMF-encoded media within the 5GMS System.</w:t>
        </w:r>
      </w:ins>
    </w:p>
    <w:p w14:paraId="6D0D5A04" w14:textId="2325AFC4" w:rsidR="00986637" w:rsidRDefault="00986637" w:rsidP="00986637">
      <w:pPr>
        <w:pStyle w:val="Heading1"/>
        <w:rPr>
          <w:ins w:id="2078" w:author="Cloud, Jason" w:date="2025-05-09T14:29:00Z" w16du:dateUtc="2025-05-09T21:29:00Z"/>
        </w:rPr>
      </w:pPr>
      <w:ins w:id="2079" w:author="Cloud, Jason" w:date="2025-05-09T14:29:00Z" w16du:dateUtc="2025-05-09T21:29:00Z">
        <w:r>
          <w:t>H</w:t>
        </w:r>
        <w:r w:rsidRPr="006436AF">
          <w:t>.</w:t>
        </w:r>
        <w:r>
          <w:t>2</w:t>
        </w:r>
        <w:r w:rsidRPr="006436AF">
          <w:tab/>
        </w:r>
        <w:r>
          <w:t>Media Entry Point examples</w:t>
        </w:r>
      </w:ins>
    </w:p>
    <w:p w14:paraId="61BD5389" w14:textId="02F3B0F8" w:rsidR="008E47B7" w:rsidRDefault="008E47B7" w:rsidP="008E47B7">
      <w:pPr>
        <w:pStyle w:val="Heading3"/>
        <w:rPr>
          <w:ins w:id="2080" w:author="Cloud, Jason" w:date="2025-05-12T13:46:00Z" w16du:dateUtc="2025-05-12T20:46:00Z"/>
        </w:rPr>
      </w:pPr>
      <w:ins w:id="2081" w:author="Cloud, Jason" w:date="2025-05-12T13:46:00Z" w16du:dateUtc="2025-05-12T20:46:00Z">
        <w:r>
          <w:t>H.2.1</w:t>
        </w:r>
        <w:r>
          <w:tab/>
        </w:r>
      </w:ins>
      <w:ins w:id="2082" w:author="Cloud, Jason" w:date="2025-05-12T13:47:00Z" w16du:dateUtc="2025-05-12T20:47:00Z">
        <w:r>
          <w:t>General</w:t>
        </w:r>
      </w:ins>
    </w:p>
    <w:p w14:paraId="6D504C3E" w14:textId="62DE5F79" w:rsidR="00A121F0" w:rsidRDefault="00A121F0" w:rsidP="00A121F0">
      <w:pPr>
        <w:rPr>
          <w:ins w:id="2083" w:author="Cloud, Jason" w:date="2025-05-12T16:07:00Z" w16du:dateUtc="2025-05-12T23:07:00Z"/>
        </w:rPr>
      </w:pPr>
      <w:ins w:id="2084" w:author="Cloud, Jason" w:date="2025-05-12T14:29:00Z" w16du:dateUtc="2025-05-12T21:29:00Z">
        <w:r>
          <w:t xml:space="preserve">This clause provides several examples showing how CMMF configuration information required by a 5GMS Client may be communicated within a Media Entry Point. </w:t>
        </w:r>
      </w:ins>
      <w:ins w:id="2085" w:author="Cloud, Jason" w:date="2025-05-12T14:30:00Z" w16du:dateUtc="2025-05-12T21:30:00Z">
        <w:r>
          <w:t>When applicable, a</w:t>
        </w:r>
      </w:ins>
      <w:ins w:id="2086" w:author="Cloud, Jason" w:date="2025-05-12T14:29:00Z" w16du:dateUtc="2025-05-12T21:29:00Z">
        <w:r>
          <w:t xml:space="preserve"> general example of a media asset</w:t>
        </w:r>
      </w:ins>
      <w:r w:rsidR="00FD18C4">
        <w:t xml:space="preserve"> is used</w:t>
      </w:r>
      <w:ins w:id="2087" w:author="Cloud, Jason" w:date="2025-05-12T14:29:00Z" w16du:dateUtc="2025-05-12T21:29:00Z">
        <w:r>
          <w:t xml:space="preserve">, described by the DASH MPD shown in table H.2.1-1, </w:t>
        </w:r>
      </w:ins>
      <w:ins w:id="2088" w:author="Cloud, Jason" w:date="2025-05-13T00:45:00Z" w16du:dateUtc="2025-05-13T07:45:00Z">
        <w:r w:rsidR="00695C07">
          <w:t xml:space="preserve">and available </w:t>
        </w:r>
      </w:ins>
      <w:ins w:id="2089" w:author="Cloud, Jason" w:date="2025-05-13T11:47:00Z" w16du:dateUtc="2025-05-13T18:47:00Z">
        <w:r w:rsidR="00C8761C">
          <w:t>at</w:t>
        </w:r>
      </w:ins>
      <w:ins w:id="2090" w:author="Cloud, Jason" w:date="2025-05-13T00:45:00Z" w16du:dateUtc="2025-05-13T07:45:00Z">
        <w:r w:rsidR="00695C07">
          <w:t xml:space="preserve"> </w:t>
        </w:r>
        <w:r w:rsidR="00695C07" w:rsidRPr="00695C07">
          <w:rPr>
            <w:rStyle w:val="URLchar"/>
            <w:sz w:val="18"/>
            <w:szCs w:val="18"/>
          </w:rPr>
          <w:t>https://examp</w:t>
        </w:r>
      </w:ins>
      <w:ins w:id="2091" w:author="Cloud, Jason" w:date="2025-05-13T00:46:00Z" w16du:dateUtc="2025-05-13T07:46:00Z">
        <w:r w:rsidR="00695C07" w:rsidRPr="00695C07">
          <w:rPr>
            <w:rStyle w:val="URLchar"/>
            <w:sz w:val="18"/>
            <w:szCs w:val="18"/>
          </w:rPr>
          <w:t>le.com/</w:t>
        </w:r>
        <w:r w:rsidR="00695C07">
          <w:rPr>
            <w:rStyle w:val="URLchar"/>
            <w:sz w:val="18"/>
            <w:szCs w:val="18"/>
          </w:rPr>
          <w:t>manifest</w:t>
        </w:r>
        <w:r w:rsidR="00695C07" w:rsidRPr="00695C07">
          <w:rPr>
            <w:rStyle w:val="URLchar"/>
            <w:sz w:val="18"/>
            <w:szCs w:val="18"/>
          </w:rPr>
          <w:t>.</w:t>
        </w:r>
        <w:r w:rsidR="00695C07">
          <w:rPr>
            <w:rStyle w:val="URLchar"/>
            <w:sz w:val="18"/>
            <w:szCs w:val="18"/>
          </w:rPr>
          <w:t>mpd</w:t>
        </w:r>
      </w:ins>
      <w:ins w:id="2092" w:author="Cloud, Jason" w:date="2025-05-12T14:29:00Z" w16du:dateUtc="2025-05-12T21:29:00Z">
        <w:r>
          <w:t>.</w:t>
        </w:r>
      </w:ins>
    </w:p>
    <w:p w14:paraId="33E02AE6" w14:textId="22726C3E" w:rsidR="00C76F0B" w:rsidRDefault="00C76F0B" w:rsidP="00C76F0B">
      <w:pPr>
        <w:pStyle w:val="NO"/>
        <w:rPr>
          <w:ins w:id="2093" w:author="Cloud, Jason" w:date="2025-05-12T14:29:00Z" w16du:dateUtc="2025-05-12T21:29:00Z"/>
        </w:rPr>
      </w:pPr>
      <w:ins w:id="2094" w:author="Cloud, Jason" w:date="2025-05-12T16:07:00Z" w16du:dateUtc="2025-05-12T23:07:00Z">
        <w:r>
          <w:t>NOTE:</w:t>
        </w:r>
        <w:r>
          <w:tab/>
        </w:r>
      </w:ins>
      <w:ins w:id="2095" w:author="Cloud, Jason" w:date="2025-05-12T16:13:00Z" w16du:dateUtc="2025-05-12T23:13:00Z">
        <w:r w:rsidR="001D0A87">
          <w:t>D</w:t>
        </w:r>
      </w:ins>
      <w:ins w:id="2096" w:author="Cloud, Jason" w:date="2025-05-12T16:10:00Z" w16du:dateUtc="2025-05-12T23:10:00Z">
        <w:r w:rsidR="001D0A87">
          <w:t>ifferences between the URL</w:t>
        </w:r>
      </w:ins>
      <w:ins w:id="2097" w:author="Cloud, Jason" w:date="2025-05-12T16:11:00Z" w16du:dateUtc="2025-05-12T23:11:00Z">
        <w:r w:rsidR="001D0A87">
          <w:t>s</w:t>
        </w:r>
      </w:ins>
      <w:ins w:id="2098" w:author="Cloud, Jason" w:date="2025-05-12T16:10:00Z" w16du:dateUtc="2025-05-12T23:10:00Z">
        <w:r w:rsidR="001D0A87">
          <w:t xml:space="preserve"> of media resources </w:t>
        </w:r>
      </w:ins>
      <w:ins w:id="2099" w:author="Cloud, Jason" w:date="2025-05-12T16:11:00Z" w16du:dateUtc="2025-05-12T23:11:00Z">
        <w:r w:rsidR="001D0A87">
          <w:t xml:space="preserve">and their associated </w:t>
        </w:r>
      </w:ins>
      <w:ins w:id="2100" w:author="Cloud, Jason" w:date="2025-05-12T16:08:00Z" w16du:dateUtc="2025-05-12T23:08:00Z">
        <w:r w:rsidR="001D0A87">
          <w:t xml:space="preserve">CMMF objects </w:t>
        </w:r>
      </w:ins>
      <w:ins w:id="2101" w:author="Cloud, Jason" w:date="2025-05-12T16:12:00Z" w16du:dateUtc="2025-05-12T23:12:00Z">
        <w:r w:rsidR="001D0A87">
          <w:t>are restricted to differences in the path part of the URL</w:t>
        </w:r>
      </w:ins>
      <w:ins w:id="2102" w:author="Cloud, Jason" w:date="2025-05-12T16:13:00Z" w16du:dateUtc="2025-05-12T23:13:00Z">
        <w:r w:rsidR="001D0A87">
          <w:t xml:space="preserve"> between and including the leading “/” and the final “/” owing to </w:t>
        </w:r>
      </w:ins>
      <w:ins w:id="2103" w:author="Cloud, Jason" w:date="2025-05-12T16:14:00Z" w16du:dateUtc="2025-05-12T23:14:00Z">
        <w:r w:rsidR="001D0A87">
          <w:t xml:space="preserve">restrictions imposed by the definition of </w:t>
        </w:r>
        <w:proofErr w:type="spellStart"/>
        <w:r w:rsidR="001D0A87" w:rsidRPr="00EF5E3E">
          <w:rPr>
            <w:rFonts w:ascii="Arial" w:hAnsi="Arial" w:cs="Arial"/>
            <w:i/>
            <w:iCs/>
            <w:sz w:val="18"/>
            <w:szCs w:val="18"/>
          </w:rPr>
          <w:t>DistributionConfiguration.P</w:t>
        </w:r>
      </w:ins>
      <w:ins w:id="2104" w:author="Cloud, Jason" w:date="2025-05-12T16:15:00Z" w16du:dateUtc="2025-05-12T23:15:00Z">
        <w:r w:rsidR="001D0A87" w:rsidRPr="00EF5E3E">
          <w:rPr>
            <w:rFonts w:ascii="Arial" w:hAnsi="Arial" w:cs="Arial"/>
            <w:i/>
            <w:iCs/>
            <w:sz w:val="18"/>
            <w:szCs w:val="18"/>
          </w:rPr>
          <w:t>athRewriteRule</w:t>
        </w:r>
        <w:proofErr w:type="spellEnd"/>
        <w:r w:rsidR="001D0A87">
          <w:t xml:space="preserve"> </w:t>
        </w:r>
      </w:ins>
      <w:ins w:id="2105" w:author="Cloud, Jason" w:date="2025-05-12T16:16:00Z" w16du:dateUtc="2025-05-12T23:16:00Z">
        <w:r w:rsidR="001D0A87">
          <w:t xml:space="preserve">specified in the </w:t>
        </w:r>
        <w:proofErr w:type="spellStart"/>
        <w:r w:rsidR="001D0A87" w:rsidRPr="00EF5E3E">
          <w:rPr>
            <w:rFonts w:ascii="Arial" w:hAnsi="Arial" w:cs="Arial"/>
            <w:i/>
            <w:iCs/>
            <w:sz w:val="18"/>
            <w:szCs w:val="18"/>
          </w:rPr>
          <w:t>ContentHostingConfiguration</w:t>
        </w:r>
        <w:proofErr w:type="spellEnd"/>
        <w:r w:rsidR="001D0A87">
          <w:t xml:space="preserve"> resource defined in table 8.8</w:t>
        </w:r>
      </w:ins>
      <w:ins w:id="2106" w:author="Cloud, Jason" w:date="2025-05-12T16:17:00Z" w16du:dateUtc="2025-05-12T23:17:00Z">
        <w:r w:rsidR="001D0A87">
          <w:t>.3-1 of TS 26.510 [56].</w:t>
        </w:r>
      </w:ins>
    </w:p>
    <w:p w14:paraId="188D4760" w14:textId="0F9C6EC0" w:rsidR="00A121F0" w:rsidRDefault="00A121F0" w:rsidP="00A121F0">
      <w:pPr>
        <w:pStyle w:val="TH"/>
        <w:rPr>
          <w:ins w:id="2107" w:author="Cloud, Jason" w:date="2025-05-12T14:29:00Z" w16du:dateUtc="2025-05-12T21:29:00Z"/>
        </w:rPr>
      </w:pPr>
      <w:ins w:id="2108" w:author="Cloud, Jason" w:date="2025-05-12T14:29:00Z" w16du:dateUtc="2025-05-12T21:29:00Z">
        <w:r>
          <w:t xml:space="preserve">Table </w:t>
        </w:r>
      </w:ins>
      <w:ins w:id="2109" w:author="Cloud, Jason" w:date="2025-05-12T14:30:00Z" w16du:dateUtc="2025-05-12T21:30:00Z">
        <w:r>
          <w:t>H.2.1</w:t>
        </w:r>
      </w:ins>
      <w:ins w:id="2110" w:author="Cloud, Jason" w:date="2025-05-12T14:29:00Z" w16du:dateUtc="2025-05-12T21:29:00Z">
        <w:r>
          <w:t xml:space="preserve">-1: </w:t>
        </w:r>
      </w:ins>
      <w:ins w:id="2111" w:author="Cloud, Jason" w:date="2025-05-12T14:30:00Z" w16du:dateUtc="2025-05-12T21:30:00Z">
        <w:r>
          <w:t>Example MPD</w:t>
        </w:r>
      </w:ins>
    </w:p>
    <w:tbl>
      <w:tblPr>
        <w:tblStyle w:val="TableGrid"/>
        <w:tblW w:w="0" w:type="auto"/>
        <w:tblLook w:val="04A0" w:firstRow="1" w:lastRow="0" w:firstColumn="1" w:lastColumn="0" w:noHBand="0" w:noVBand="1"/>
      </w:tblPr>
      <w:tblGrid>
        <w:gridCol w:w="9629"/>
      </w:tblGrid>
      <w:tr w:rsidR="00E96AB0" w14:paraId="1D26DBF3" w14:textId="77777777" w:rsidTr="00A121F0">
        <w:trPr>
          <w:ins w:id="2112" w:author="Cloud, Jason" w:date="2025-05-12T14:18:00Z"/>
        </w:trPr>
        <w:tc>
          <w:tcPr>
            <w:tcW w:w="9629" w:type="dxa"/>
            <w:shd w:val="clear" w:color="auto" w:fill="D9D9D9"/>
          </w:tcPr>
          <w:p w14:paraId="7F65F949" w14:textId="77777777" w:rsidR="00E96AB0" w:rsidRPr="004175C8" w:rsidRDefault="00E96AB0" w:rsidP="00E96AB0">
            <w:pPr>
              <w:pStyle w:val="PL"/>
              <w:rPr>
                <w:ins w:id="2113" w:author="Cloud, Jason" w:date="2025-05-12T14:18:00Z" w16du:dateUtc="2025-05-12T21:18:00Z"/>
                <w:color w:val="000000"/>
                <w:lang w:eastAsia="de-DE"/>
              </w:rPr>
            </w:pPr>
            <w:ins w:id="2114" w:author="Cloud, Jason" w:date="2025-05-12T14:18:00Z" w16du:dateUtc="2025-05-12T21:18: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Pr>
                  <w:lang w:eastAsia="de-DE"/>
                </w:rPr>
                <w:tab/>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Pr>
                  <w:lang w:eastAsia="de-DE"/>
                </w:rPr>
                <w:tab/>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02F8C83F" w14:textId="24B2379C" w:rsidR="00E96AB0" w:rsidRDefault="00E96AB0" w:rsidP="00E96AB0">
            <w:pPr>
              <w:pStyle w:val="PL"/>
              <w:rPr>
                <w:ins w:id="2115" w:author="Cloud, Jason" w:date="2025-05-12T14:18:00Z" w16du:dateUtc="2025-05-12T21:18:00Z"/>
              </w:rPr>
            </w:pPr>
            <w:ins w:id="2116" w:author="Cloud, Jason" w:date="2025-05-12T14:18:00Z" w16du:dateUtc="2025-05-12T21:18: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lang</w:t>
              </w:r>
              <w:r w:rsidRPr="004175C8">
                <w:rPr>
                  <w:color w:val="FF8040"/>
                  <w:lang w:eastAsia="de-DE"/>
                </w:rPr>
                <w:t>=</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t xml:space="preserve">    </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tab/>
              </w:r>
              <w:r w:rsidRPr="004175C8">
                <w:rPr>
                  <w:color w:val="000000"/>
                  <w:lang w:eastAsia="de-DE"/>
                </w:rPr>
                <w:tab/>
              </w:r>
              <w:r w:rsidRPr="004175C8">
                <w:rPr>
                  <w:color w:val="000000"/>
                  <w:lang w:eastAsia="de-DE"/>
                </w:rPr>
                <w:tab/>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r>
              <w:r w:rsidRPr="004175C8">
                <w:rPr>
                  <w:color w:val="000000"/>
                  <w:lang w:eastAsia="de-DE"/>
                </w:rPr>
                <w:lastRenderedPageBreak/>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5B5042BE" w14:textId="77777777" w:rsidR="00EF5E3E" w:rsidRDefault="00EF5E3E" w:rsidP="00EF5E3E">
      <w:pPr>
        <w:rPr>
          <w:ins w:id="2117" w:author="Cloud, Jason" w:date="2025-05-12T16:21:00Z" w16du:dateUtc="2025-05-12T23:21:00Z"/>
        </w:rPr>
      </w:pPr>
    </w:p>
    <w:p w14:paraId="7BC12796" w14:textId="4467C07D" w:rsidR="00A121F0" w:rsidRDefault="00A121F0" w:rsidP="00A121F0">
      <w:pPr>
        <w:pStyle w:val="Heading3"/>
        <w:rPr>
          <w:ins w:id="2118" w:author="Cloud, Jason" w:date="2025-05-12T14:33:00Z" w16du:dateUtc="2025-05-12T21:33:00Z"/>
        </w:rPr>
      </w:pPr>
      <w:ins w:id="2119" w:author="Cloud, Jason" w:date="2025-05-12T14:31:00Z" w16du:dateUtc="2025-05-12T21:31:00Z">
        <w:r>
          <w:t>H.2.2</w:t>
        </w:r>
        <w:r>
          <w:tab/>
        </w:r>
      </w:ins>
      <w:ins w:id="2120" w:author="Cloud, Jason" w:date="2025-05-12T14:33:00Z" w16du:dateUtc="2025-05-12T21:33:00Z">
        <w:r w:rsidR="00F266BC">
          <w:t>Extended FDT Schema for CMMF</w:t>
        </w:r>
      </w:ins>
    </w:p>
    <w:p w14:paraId="5F652EDF" w14:textId="323BB3D4" w:rsidR="00483428" w:rsidRDefault="00483428" w:rsidP="00483428">
      <w:pPr>
        <w:pStyle w:val="Heading4"/>
        <w:rPr>
          <w:ins w:id="2121" w:author="Cloud, Jason" w:date="2025-05-13T00:32:00Z" w16du:dateUtc="2025-05-13T07:32:00Z"/>
        </w:rPr>
      </w:pPr>
      <w:ins w:id="2122" w:author="Cloud, Jason" w:date="2025-05-13T00:32:00Z" w16du:dateUtc="2025-05-13T07:32:00Z">
        <w:r>
          <w:t>H.2.2.1</w:t>
        </w:r>
        <w:r>
          <w:tab/>
          <w:t>Overview</w:t>
        </w:r>
      </w:ins>
    </w:p>
    <w:p w14:paraId="67CDD603" w14:textId="1FC5484E" w:rsidR="00F266BC" w:rsidRDefault="00F266BC" w:rsidP="00F266BC">
      <w:pPr>
        <w:rPr>
          <w:ins w:id="2123" w:author="Cloud, Jason" w:date="2025-05-12T14:39:00Z" w16du:dateUtc="2025-05-12T21:39:00Z"/>
        </w:rPr>
      </w:pPr>
      <w:ins w:id="2124" w:author="Cloud, Jason" w:date="2025-05-12T14:41:00Z" w16du:dateUtc="2025-05-12T21:41:00Z">
        <w:r>
          <w:t>The examples provided in this clause show how a</w:t>
        </w:r>
      </w:ins>
      <w:ins w:id="2125" w:author="Cloud, Jason" w:date="2025-05-13T11:48:00Z" w16du:dateUtc="2025-05-13T18:48:00Z">
        <w:r w:rsidR="00C8761C">
          <w:t xml:space="preserve"> CMMF</w:t>
        </w:r>
      </w:ins>
      <w:ins w:id="2126" w:author="Cloud, Jason" w:date="2025-05-12T14:35:00Z" w16du:dateUtc="2025-05-12T21:35:00Z">
        <w:r>
          <w:t xml:space="preserve"> extended File Delivery Table </w:t>
        </w:r>
      </w:ins>
      <w:ins w:id="2127" w:author="Cloud, Jason" w:date="2025-05-12T14:36:00Z" w16du:dateUtc="2025-05-12T21:36:00Z">
        <w:r>
          <w:t>(EFDT) as specified in clause D.2.3 of ETSI TS</w:t>
        </w:r>
      </w:ins>
      <w:ins w:id="2128" w:author="Richard Bradbury (2025-05-15)" w:date="2025-05-15T17:53:00Z" w16du:dateUtc="2025-05-15T16:53:00Z">
        <w:r w:rsidR="007F5C31">
          <w:t> </w:t>
        </w:r>
      </w:ins>
      <w:ins w:id="2129" w:author="Cloud, Jason" w:date="2025-05-12T14:36:00Z" w16du:dateUtc="2025-05-12T21:36:00Z">
        <w:r>
          <w:t>103</w:t>
        </w:r>
      </w:ins>
      <w:ins w:id="2130" w:author="Richard Bradbury (2025-05-15)" w:date="2025-05-15T17:53:00Z" w16du:dateUtc="2025-05-15T16:53:00Z">
        <w:r w:rsidR="007F5C31">
          <w:t> </w:t>
        </w:r>
      </w:ins>
      <w:ins w:id="2131" w:author="Cloud, Jason" w:date="2025-05-12T14:36:00Z" w16du:dateUtc="2025-05-12T21:36:00Z">
        <w:r>
          <w:t>973</w:t>
        </w:r>
      </w:ins>
      <w:ins w:id="2132" w:author="Richard Bradbury (2025-05-15)" w:date="2025-05-15T17:53:00Z" w16du:dateUtc="2025-05-15T16:53:00Z">
        <w:r w:rsidR="007F5C31">
          <w:t> </w:t>
        </w:r>
      </w:ins>
      <w:ins w:id="2133" w:author="Cloud, Jason" w:date="2025-05-12T14:36:00Z" w16du:dateUtc="2025-05-12T21:36:00Z">
        <w:r>
          <w:t>[</w:t>
        </w:r>
      </w:ins>
      <w:ins w:id="2134" w:author="Cloud, Jason" w:date="2025-05-13T11:51:00Z" w16du:dateUtc="2025-05-13T18:51:00Z">
        <w:r w:rsidR="00C8761C">
          <w:t>67</w:t>
        </w:r>
      </w:ins>
      <w:ins w:id="2135" w:author="Cloud, Jason" w:date="2025-05-12T14:36:00Z" w16du:dateUtc="2025-05-12T21:36:00Z">
        <w:r>
          <w:t xml:space="preserve">] may be used to </w:t>
        </w:r>
      </w:ins>
      <w:ins w:id="2136" w:author="Cloud, Jason" w:date="2025-05-13T11:51:00Z" w16du:dateUtc="2025-05-13T18:51:00Z">
        <w:r w:rsidR="00C8761C">
          <w:t>explicitly</w:t>
        </w:r>
      </w:ins>
      <w:ins w:id="2137" w:author="Cloud, Jason" w:date="2025-05-12T19:31:00Z" w16du:dateUtc="2025-05-13T02:31:00Z">
        <w:r w:rsidR="00A87178">
          <w:t xml:space="preserve"> </w:t>
        </w:r>
      </w:ins>
      <w:ins w:id="2138" w:author="Cloud, Jason" w:date="2025-05-12T14:36:00Z" w16du:dateUtc="2025-05-12T21:36:00Z">
        <w:r>
          <w:t>communicate the neces</w:t>
        </w:r>
      </w:ins>
      <w:ins w:id="2139" w:author="Cloud, Jason" w:date="2025-05-12T14:37:00Z" w16du:dateUtc="2025-05-12T21:37:00Z">
        <w:r>
          <w:t>sary CMMF configuration information within the Media Entry Point.</w:t>
        </w:r>
      </w:ins>
    </w:p>
    <w:p w14:paraId="155696A6" w14:textId="0FD885BC" w:rsidR="00F266BC" w:rsidRDefault="00F266BC" w:rsidP="00F266BC">
      <w:pPr>
        <w:pStyle w:val="Heading4"/>
        <w:rPr>
          <w:ins w:id="2140" w:author="Cloud, Jason" w:date="2025-05-12T14:40:00Z" w16du:dateUtc="2025-05-12T21:40:00Z"/>
        </w:rPr>
      </w:pPr>
      <w:ins w:id="2141" w:author="Cloud, Jason" w:date="2025-05-12T14:39:00Z" w16du:dateUtc="2025-05-12T21:39:00Z">
        <w:r>
          <w:t>H.2.2.</w:t>
        </w:r>
      </w:ins>
      <w:ins w:id="2142" w:author="Cloud, Jason" w:date="2025-05-13T00:32:00Z" w16du:dateUtc="2025-05-13T07:32:00Z">
        <w:r w:rsidR="00483428">
          <w:t>2</w:t>
        </w:r>
      </w:ins>
      <w:ins w:id="2143" w:author="Cloud, Jason" w:date="2025-05-12T14:39:00Z" w16du:dateUtc="2025-05-12T21:39:00Z">
        <w:r>
          <w:tab/>
          <w:t>Single file</w:t>
        </w:r>
      </w:ins>
      <w:ins w:id="2144" w:author="Cloud, Jason" w:date="2025-05-12T14:40:00Z" w16du:dateUtc="2025-05-12T21:40:00Z">
        <w:r>
          <w:t xml:space="preserve"> example</w:t>
        </w:r>
      </w:ins>
    </w:p>
    <w:p w14:paraId="523F707A" w14:textId="7A87C752" w:rsidR="00F266BC" w:rsidRDefault="00F266BC" w:rsidP="00F266BC">
      <w:pPr>
        <w:rPr>
          <w:ins w:id="2145" w:author="Cloud, Jason" w:date="2025-05-12T14:43:00Z" w16du:dateUtc="2025-05-12T21:43:00Z"/>
        </w:rPr>
      </w:pPr>
      <w:ins w:id="2146" w:author="Cloud, Jason" w:date="2025-05-12T14:40:00Z" w16du:dateUtc="2025-05-12T21:40:00Z">
        <w:r>
          <w:t xml:space="preserve">The following </w:t>
        </w:r>
      </w:ins>
      <w:ins w:id="2147" w:author="Cloud, Jason" w:date="2025-05-12T14:42:00Z" w16du:dateUtc="2025-05-12T21:42:00Z">
        <w:r>
          <w:t xml:space="preserve">example shows an EFDT where a single MP4 file </w:t>
        </w:r>
      </w:ins>
      <w:ins w:id="2148" w:author="Cloud, Jason" w:date="2025-05-12T14:43:00Z" w16du:dateUtc="2025-05-12T21:43:00Z">
        <w:r w:rsidR="00A826C2">
          <w:t>may be streamed using CMMF.</w:t>
        </w:r>
      </w:ins>
    </w:p>
    <w:p w14:paraId="08D1A6DA" w14:textId="4C8E4BEC" w:rsidR="00A826C2" w:rsidRDefault="00A826C2" w:rsidP="00A826C2">
      <w:pPr>
        <w:pStyle w:val="TH"/>
        <w:rPr>
          <w:ins w:id="2149" w:author="Cloud, Jason" w:date="2025-05-12T14:43:00Z" w16du:dateUtc="2025-05-12T21:43:00Z"/>
        </w:rPr>
      </w:pPr>
      <w:ins w:id="2150" w:author="Cloud, Jason" w:date="2025-05-12T14:43:00Z" w16du:dateUtc="2025-05-12T21:43:00Z">
        <w:r>
          <w:t>Table H.2.2.</w:t>
        </w:r>
      </w:ins>
      <w:ins w:id="2151" w:author="Cloud, Jason" w:date="2025-05-13T00:32:00Z" w16du:dateUtc="2025-05-13T07:32:00Z">
        <w:r w:rsidR="00483428">
          <w:t>2</w:t>
        </w:r>
      </w:ins>
      <w:ins w:id="2152" w:author="Cloud, Jason" w:date="2025-05-12T14:43:00Z" w16du:dateUtc="2025-05-12T21:43:00Z">
        <w:r>
          <w:t xml:space="preserve">-1: Single MP4 CMMF EFDT </w:t>
        </w:r>
      </w:ins>
      <w:ins w:id="2153" w:author="Cloud, Jason" w:date="2025-05-12T14:44:00Z" w16du:dateUtc="2025-05-12T21:44:00Z">
        <w:r>
          <w:t>example</w:t>
        </w:r>
      </w:ins>
    </w:p>
    <w:tbl>
      <w:tblPr>
        <w:tblStyle w:val="TableGrid"/>
        <w:tblW w:w="0" w:type="auto"/>
        <w:tblLook w:val="04A0" w:firstRow="1" w:lastRow="0" w:firstColumn="1" w:lastColumn="0" w:noHBand="0" w:noVBand="1"/>
      </w:tblPr>
      <w:tblGrid>
        <w:gridCol w:w="9629"/>
      </w:tblGrid>
      <w:tr w:rsidR="00A826C2" w14:paraId="4F6E0AD1" w14:textId="77777777" w:rsidTr="001007F1">
        <w:trPr>
          <w:ins w:id="2154" w:author="Cloud, Jason" w:date="2025-05-12T14:43:00Z"/>
        </w:trPr>
        <w:tc>
          <w:tcPr>
            <w:tcW w:w="9629" w:type="dxa"/>
            <w:shd w:val="clear" w:color="auto" w:fill="D9D9D9"/>
          </w:tcPr>
          <w:p w14:paraId="34AB0456" w14:textId="15976CC5" w:rsidR="00A826C2" w:rsidRDefault="00A826C2" w:rsidP="001007F1">
            <w:pPr>
              <w:pStyle w:val="PL"/>
              <w:rPr>
                <w:ins w:id="2155" w:author="Cloud, Jason" w:date="2025-05-12T14:45:00Z" w16du:dateUtc="2025-05-12T21:45:00Z"/>
                <w:color w:val="000096"/>
                <w:lang w:eastAsia="de-DE"/>
              </w:rPr>
            </w:pPr>
            <w:ins w:id="2156" w:author="Cloud, Jason" w:date="2025-05-12T14:43:00Z" w16du:dateUtc="2025-05-12T21:43:00Z">
              <w:r w:rsidRPr="004175C8">
                <w:rPr>
                  <w:color w:val="8B26C9"/>
                  <w:lang w:eastAsia="de-DE"/>
                </w:rPr>
                <w:t>&lt;?xml version="1.0"</w:t>
              </w:r>
            </w:ins>
            <w:ins w:id="2157" w:author="Cloud, Jason" w:date="2025-05-12T14:44:00Z" w16du:dateUtc="2025-05-12T21:44:00Z">
              <w:r>
                <w:rPr>
                  <w:color w:val="8B26C9"/>
                  <w:lang w:eastAsia="de-DE"/>
                </w:rPr>
                <w:t xml:space="preserve"> encoding="UTF-8"</w:t>
              </w:r>
            </w:ins>
            <w:ins w:id="2158" w:author="Cloud, Jason" w:date="2025-05-12T14:43:00Z" w16du:dateUtc="2025-05-12T21:43:00Z">
              <w:r w:rsidRPr="004175C8">
                <w:rPr>
                  <w:color w:val="8B26C9"/>
                  <w:lang w:eastAsia="de-DE"/>
                </w:rPr>
                <w:t>?&gt;</w:t>
              </w:r>
              <w:r w:rsidRPr="004175C8">
                <w:rPr>
                  <w:color w:val="000000"/>
                  <w:lang w:eastAsia="de-DE"/>
                </w:rPr>
                <w:br/>
              </w:r>
              <w:r w:rsidRPr="004175C8">
                <w:rPr>
                  <w:color w:val="000096"/>
                  <w:lang w:eastAsia="de-DE"/>
                </w:rPr>
                <w:t>&lt;</w:t>
              </w:r>
            </w:ins>
            <w:ins w:id="2159" w:author="Cloud, Jason" w:date="2025-05-12T14:44:00Z" w16du:dateUtc="2025-05-12T21:44:00Z">
              <w:r>
                <w:rPr>
                  <w:color w:val="000096"/>
                  <w:lang w:eastAsia="de-DE"/>
                </w:rPr>
                <w:t xml:space="preserve">FDTInstance </w:t>
              </w:r>
              <w:r w:rsidRPr="00894BA1">
                <w:rPr>
                  <w:color w:val="F5844C"/>
                  <w:lang w:eastAsia="de-DE"/>
                </w:rPr>
                <w:t>xmlns:xsi=</w:t>
              </w:r>
              <w:r w:rsidRPr="00FF1F28">
                <w:rPr>
                  <w:color w:val="993200"/>
                  <w:lang w:eastAsia="de-DE"/>
                </w:rPr>
                <w:t>"</w:t>
              </w:r>
            </w:ins>
            <w:ins w:id="2160" w:author="Cloud, Jason" w:date="2025-05-12T14:45:00Z" w16du:dateUtc="2025-05-12T21:45:00Z">
              <w:r w:rsidRPr="00FF1F28">
                <w:rPr>
                  <w:color w:val="993200"/>
                  <w:lang w:eastAsia="de-DE"/>
                </w:rPr>
                <w:t>http://www.w3.org/2001/XMLSchema-instance"</w:t>
              </w:r>
            </w:ins>
          </w:p>
          <w:p w14:paraId="0B8B7D84" w14:textId="382A45CD" w:rsidR="00A826C2" w:rsidRDefault="00A826C2" w:rsidP="001007F1">
            <w:pPr>
              <w:pStyle w:val="PL"/>
              <w:rPr>
                <w:ins w:id="2161" w:author="Cloud, Jason" w:date="2025-05-12T14:46:00Z" w16du:dateUtc="2025-05-12T21:46:00Z"/>
                <w:color w:val="000000"/>
                <w:lang w:eastAsia="de-DE"/>
              </w:rPr>
            </w:pPr>
            <w:ins w:id="2162" w:author="Cloud, Jason" w:date="2025-05-12T14:45:00Z" w16du:dateUtc="2025-05-12T21:45:00Z">
              <w:r>
                <w:rPr>
                  <w:color w:val="000000"/>
                  <w:lang w:eastAsia="de-DE"/>
                </w:rPr>
                <w:t xml:space="preserve">    </w:t>
              </w:r>
            </w:ins>
            <w:ins w:id="2163" w:author="Cloud, Jason" w:date="2025-05-12T14:56:00Z" w16du:dateUtc="2025-05-12T21:56:00Z">
              <w:r w:rsidR="00E77DF8">
                <w:rPr>
                  <w:color w:val="000000"/>
                  <w:lang w:eastAsia="de-DE"/>
                </w:rPr>
                <w:t xml:space="preserve">         </w:t>
              </w:r>
            </w:ins>
            <w:ins w:id="2164" w:author="Cloud, Jason" w:date="2025-05-12T14:45:00Z" w16du:dateUtc="2025-05-12T21:45:00Z">
              <w:r w:rsidRPr="00894BA1">
                <w:rPr>
                  <w:color w:val="F5844C"/>
                  <w:lang w:eastAsia="de-DE"/>
                </w:rPr>
                <w:t>xmlns=</w:t>
              </w:r>
              <w:r w:rsidRPr="00FF1F28">
                <w:rPr>
                  <w:color w:val="993200"/>
                  <w:lang w:eastAsia="de-DE"/>
                </w:rPr>
                <w:t>"urn:ETSI:CMMF</w:t>
              </w:r>
            </w:ins>
            <w:ins w:id="2165" w:author="Cloud, Jason" w:date="2025-05-12T14:46:00Z" w16du:dateUtc="2025-05-12T21:46:00Z">
              <w:r w:rsidRPr="00FF1F28">
                <w:rPr>
                  <w:color w:val="993200"/>
                  <w:lang w:eastAsia="de-DE"/>
                </w:rPr>
                <w:t>:2023:FDT"</w:t>
              </w:r>
            </w:ins>
          </w:p>
          <w:p w14:paraId="12A41334" w14:textId="655B4CED" w:rsidR="00A826C2" w:rsidRDefault="00A826C2" w:rsidP="001007F1">
            <w:pPr>
              <w:pStyle w:val="PL"/>
              <w:rPr>
                <w:ins w:id="2166" w:author="Cloud, Jason" w:date="2025-05-12T14:46:00Z" w16du:dateUtc="2025-05-12T21:46:00Z"/>
                <w:color w:val="000000"/>
                <w:lang w:eastAsia="de-DE"/>
              </w:rPr>
            </w:pPr>
            <w:ins w:id="2167" w:author="Cloud, Jason" w:date="2025-05-12T14:46:00Z" w16du:dateUtc="2025-05-12T21:46:00Z">
              <w:r>
                <w:rPr>
                  <w:color w:val="000000"/>
                  <w:lang w:eastAsia="de-DE"/>
                </w:rPr>
                <w:t xml:space="preserve">    </w:t>
              </w:r>
            </w:ins>
            <w:ins w:id="2168" w:author="Cloud, Jason" w:date="2025-05-12T14:56:00Z" w16du:dateUtc="2025-05-12T21:56:00Z">
              <w:r w:rsidR="00E77DF8">
                <w:rPr>
                  <w:color w:val="000000"/>
                  <w:lang w:eastAsia="de-DE"/>
                </w:rPr>
                <w:t xml:space="preserve">         </w:t>
              </w:r>
            </w:ins>
            <w:ins w:id="2169" w:author="Cloud, Jason" w:date="2025-05-12T14:46:00Z" w16du:dateUtc="2025-05-12T21:46:00Z">
              <w:r w:rsidRPr="00894BA1">
                <w:rPr>
                  <w:color w:val="F5844C"/>
                  <w:lang w:eastAsia="de-DE"/>
                </w:rPr>
                <w:t>xsi:schemaLocation=</w:t>
              </w:r>
              <w:r w:rsidRPr="00FF1F28">
                <w:rPr>
                  <w:color w:val="993200"/>
                  <w:lang w:eastAsia="de-DE"/>
                </w:rPr>
                <w:t>"urn:ETSI:CMMF:2023:FDT extendedFDT.xsd"</w:t>
              </w:r>
            </w:ins>
          </w:p>
          <w:p w14:paraId="1E2DC446" w14:textId="3D3A3920" w:rsidR="00A826C2" w:rsidRDefault="00A826C2" w:rsidP="001007F1">
            <w:pPr>
              <w:pStyle w:val="PL"/>
              <w:rPr>
                <w:ins w:id="2170" w:author="Cloud, Jason" w:date="2025-05-12T14:48:00Z" w16du:dateUtc="2025-05-12T21:48:00Z"/>
                <w:color w:val="993300"/>
                <w:lang w:eastAsia="de-DE"/>
              </w:rPr>
            </w:pPr>
            <w:ins w:id="2171" w:author="Cloud, Jason" w:date="2025-05-12T14:46:00Z" w16du:dateUtc="2025-05-12T21:46:00Z">
              <w:r>
                <w:rPr>
                  <w:color w:val="000000"/>
                  <w:lang w:eastAsia="de-DE"/>
                </w:rPr>
                <w:t xml:space="preserve">    </w:t>
              </w:r>
            </w:ins>
            <w:ins w:id="2172" w:author="Cloud, Jason" w:date="2025-05-12T14:56:00Z" w16du:dateUtc="2025-05-12T21:56:00Z">
              <w:r w:rsidR="00E77DF8">
                <w:rPr>
                  <w:color w:val="000000"/>
                  <w:lang w:eastAsia="de-DE"/>
                </w:rPr>
                <w:t xml:space="preserve">         </w:t>
              </w:r>
            </w:ins>
            <w:ins w:id="2173" w:author="Cloud, Jason" w:date="2025-05-12T14:46:00Z" w16du:dateUtc="2025-05-12T21:46:00Z">
              <w:r w:rsidRPr="00894BA1">
                <w:rPr>
                  <w:color w:val="F5844C"/>
                  <w:lang w:eastAsia="de-DE"/>
                </w:rPr>
                <w:t>E</w:t>
              </w:r>
            </w:ins>
            <w:ins w:id="2174" w:author="Cloud, Jason" w:date="2025-05-12T14:47:00Z" w16du:dateUtc="2025-05-12T21:47:00Z">
              <w:r w:rsidRPr="00894BA1">
                <w:rPr>
                  <w:color w:val="F5844C"/>
                  <w:lang w:eastAsia="de-DE"/>
                </w:rPr>
                <w:t>xpires=</w:t>
              </w:r>
            </w:ins>
            <w:ins w:id="2175" w:author="Cloud, Jason" w:date="2025-05-12T14:48:00Z" w16du:dateUtc="2025-05-12T21:48:00Z">
              <w:r w:rsidRPr="004175C8">
                <w:rPr>
                  <w:color w:val="993300"/>
                  <w:lang w:eastAsia="de-DE"/>
                </w:rPr>
                <w:t>"2010-04-07T09:30:47Z"</w:t>
              </w:r>
            </w:ins>
          </w:p>
          <w:p w14:paraId="46C98B78" w14:textId="383E754B" w:rsidR="00A826C2" w:rsidRDefault="00A826C2" w:rsidP="001007F1">
            <w:pPr>
              <w:pStyle w:val="PL"/>
              <w:rPr>
                <w:ins w:id="2176" w:author="Cloud, Jason" w:date="2025-05-12T14:49:00Z" w16du:dateUtc="2025-05-12T21:49:00Z"/>
                <w:color w:val="993300"/>
                <w:lang w:eastAsia="de-DE"/>
              </w:rPr>
            </w:pPr>
            <w:ins w:id="2177" w:author="Cloud, Jason" w:date="2025-05-12T14:48:00Z" w16du:dateUtc="2025-05-12T21:48:00Z">
              <w:r>
                <w:rPr>
                  <w:color w:val="993300"/>
                  <w:lang w:eastAsia="de-DE"/>
                </w:rPr>
                <w:t xml:space="preserve">    </w:t>
              </w:r>
            </w:ins>
            <w:ins w:id="2178" w:author="Cloud, Jason" w:date="2025-05-12T14:56:00Z" w16du:dateUtc="2025-05-12T21:56:00Z">
              <w:r w:rsidR="00E77DF8">
                <w:rPr>
                  <w:color w:val="993300"/>
                  <w:lang w:eastAsia="de-DE"/>
                </w:rPr>
                <w:t xml:space="preserve">         </w:t>
              </w:r>
            </w:ins>
            <w:ins w:id="2179" w:author="Cloud, Jason" w:date="2025-05-12T14:48:00Z" w16du:dateUtc="2025-05-12T21:48:00Z">
              <w:r w:rsidRPr="00894BA1">
                <w:rPr>
                  <w:color w:val="F5844C"/>
                  <w:lang w:eastAsia="de-DE"/>
                </w:rPr>
                <w:t>Complete=</w:t>
              </w:r>
              <w:r>
                <w:rPr>
                  <w:color w:val="993300"/>
                  <w:lang w:eastAsia="de-DE"/>
                </w:rPr>
                <w:t>"true</w:t>
              </w:r>
            </w:ins>
            <w:ins w:id="2180" w:author="Cloud, Jason" w:date="2025-05-12T14:49:00Z" w16du:dateUtc="2025-05-12T21:49:00Z">
              <w:r>
                <w:rPr>
                  <w:color w:val="993300"/>
                  <w:lang w:eastAsia="de-DE"/>
                </w:rPr>
                <w:t>"</w:t>
              </w:r>
            </w:ins>
          </w:p>
          <w:p w14:paraId="6BCF6EDB" w14:textId="730BD6A2" w:rsidR="00A826C2" w:rsidRDefault="00A826C2" w:rsidP="001007F1">
            <w:pPr>
              <w:pStyle w:val="PL"/>
              <w:rPr>
                <w:ins w:id="2181" w:author="Cloud, Jason" w:date="2025-05-12T14:50:00Z" w16du:dateUtc="2025-05-12T21:50:00Z"/>
                <w:color w:val="993300"/>
                <w:lang w:eastAsia="de-DE"/>
              </w:rPr>
            </w:pPr>
            <w:ins w:id="2182" w:author="Cloud, Jason" w:date="2025-05-12T14:49:00Z" w16du:dateUtc="2025-05-12T21:49:00Z">
              <w:r>
                <w:rPr>
                  <w:color w:val="993300"/>
                  <w:lang w:eastAsia="de-DE"/>
                </w:rPr>
                <w:t xml:space="preserve">    </w:t>
              </w:r>
            </w:ins>
            <w:ins w:id="2183" w:author="Cloud, Jason" w:date="2025-05-12T14:56:00Z" w16du:dateUtc="2025-05-12T21:56:00Z">
              <w:r w:rsidR="00E77DF8">
                <w:rPr>
                  <w:color w:val="993300"/>
                  <w:lang w:eastAsia="de-DE"/>
                </w:rPr>
                <w:t xml:space="preserve">         </w:t>
              </w:r>
            </w:ins>
            <w:ins w:id="2184" w:author="Cloud, Jason" w:date="2025-05-12T14:49:00Z" w16du:dateUtc="2025-05-12T21:49:00Z">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 xml:space="preserve">"mp4v.20.9, </w:t>
              </w:r>
            </w:ins>
            <w:ins w:id="2185" w:author="Cloud, Jason" w:date="2025-05-12T14:50:00Z" w16du:dateUtc="2025-05-12T21:50:00Z">
              <w:r>
                <w:rPr>
                  <w:color w:val="993300"/>
                  <w:lang w:eastAsia="de-DE"/>
                </w:rPr>
                <w:t>mp4a.E1"</w:t>
              </w:r>
            </w:ins>
          </w:p>
          <w:p w14:paraId="52007552" w14:textId="00729306" w:rsidR="00A826C2" w:rsidRDefault="00A826C2" w:rsidP="001007F1">
            <w:pPr>
              <w:pStyle w:val="PL"/>
              <w:rPr>
                <w:ins w:id="2186" w:author="Cloud, Jason" w:date="2025-05-12T14:51:00Z" w16du:dateUtc="2025-05-12T21:51:00Z"/>
                <w:color w:val="000000"/>
                <w:lang w:eastAsia="de-DE"/>
              </w:rPr>
            </w:pPr>
            <w:ins w:id="2187" w:author="Cloud, Jason" w:date="2025-05-12T14:50:00Z" w16du:dateUtc="2025-05-12T21:50:00Z">
              <w:r>
                <w:rPr>
                  <w:color w:val="000000"/>
                  <w:lang w:eastAsia="de-DE"/>
                </w:rPr>
                <w:t xml:space="preserve">    </w:t>
              </w:r>
            </w:ins>
            <w:ins w:id="2188" w:author="Cloud, Jason" w:date="2025-05-12T14:56:00Z" w16du:dateUtc="2025-05-12T21:56:00Z">
              <w:r w:rsidR="00E77DF8">
                <w:rPr>
                  <w:color w:val="000000"/>
                  <w:lang w:eastAsia="de-DE"/>
                </w:rPr>
                <w:t xml:space="preserve">         </w:t>
              </w:r>
            </w:ins>
            <w:ins w:id="2189" w:author="Cloud, Jason" w:date="2025-05-12T14:51:00Z" w16du:dateUtc="2025-05-12T21:51:00Z">
              <w:r w:rsidRPr="00894BA1">
                <w:rPr>
                  <w:color w:val="F5844C"/>
                  <w:lang w:eastAsia="de-DE"/>
                </w:rPr>
                <w:t>FEC-OTI-FEC-Encoding-ID=</w:t>
              </w:r>
              <w:r w:rsidRPr="00FF1F28">
                <w:rPr>
                  <w:color w:val="993200"/>
                  <w:lang w:eastAsia="de-DE"/>
                </w:rPr>
                <w:t>"1"</w:t>
              </w:r>
            </w:ins>
            <w:ins w:id="2190" w:author="Cloud, Jason" w:date="2025-05-12T15:10:00Z" w16du:dateUtc="2025-05-12T22:10:00Z">
              <w:r w:rsidR="00894BA1" w:rsidRPr="00894BA1">
                <w:rPr>
                  <w:color w:val="000096"/>
                  <w:lang w:eastAsia="de-DE"/>
                </w:rPr>
                <w:t>&gt;</w:t>
              </w:r>
            </w:ins>
          </w:p>
          <w:p w14:paraId="045A86C5" w14:textId="732F0AA5" w:rsidR="00E77DF8" w:rsidRDefault="00A826C2" w:rsidP="001007F1">
            <w:pPr>
              <w:pStyle w:val="PL"/>
              <w:rPr>
                <w:ins w:id="2191" w:author="Cloud, Jason" w:date="2025-05-12T14:54:00Z" w16du:dateUtc="2025-05-12T21:54:00Z"/>
                <w:color w:val="000000"/>
                <w:lang w:eastAsia="de-DE"/>
              </w:rPr>
            </w:pPr>
            <w:ins w:id="2192" w:author="Cloud, Jason" w:date="2025-05-12T14:52:00Z" w16du:dateUtc="2025-05-12T21:52:00Z">
              <w:r>
                <w:rPr>
                  <w:color w:val="000000"/>
                  <w:lang w:eastAsia="de-DE"/>
                </w:rPr>
                <w:t xml:space="preserve">    </w:t>
              </w:r>
              <w:r w:rsidRPr="00894BA1">
                <w:rPr>
                  <w:color w:val="000096"/>
                  <w:lang w:eastAsia="de-DE"/>
                </w:rPr>
                <w:t xml:space="preserve">&lt;File </w:t>
              </w:r>
              <w:r w:rsidRPr="00894BA1">
                <w:rPr>
                  <w:color w:val="F5844C"/>
                  <w:lang w:eastAsia="de-DE"/>
                </w:rPr>
                <w:t>Content</w:t>
              </w:r>
            </w:ins>
            <w:ins w:id="2193" w:author="Cloud, Jason" w:date="2025-05-12T15:03:00Z" w16du:dateUtc="2025-05-12T22:03:00Z">
              <w:r w:rsidR="00894BA1" w:rsidRPr="00894BA1">
                <w:rPr>
                  <w:color w:val="F5844C"/>
                  <w:lang w:eastAsia="de-DE"/>
                </w:rPr>
                <w:t>-</w:t>
              </w:r>
            </w:ins>
            <w:ins w:id="2194" w:author="Cloud, Jason" w:date="2025-05-12T14:52:00Z" w16du:dateUtc="2025-05-12T21:52:00Z">
              <w:r w:rsidRPr="00894BA1">
                <w:rPr>
                  <w:color w:val="F5844C"/>
                  <w:lang w:eastAsia="de-DE"/>
                </w:rPr>
                <w:t>Location=</w:t>
              </w:r>
              <w:r w:rsidRPr="00FF1F28">
                <w:rPr>
                  <w:color w:val="993200"/>
                  <w:lang w:eastAsia="de-DE"/>
                </w:rPr>
                <w:t>"</w:t>
              </w:r>
            </w:ins>
            <w:ins w:id="2195" w:author="Cloud, Jason" w:date="2025-05-12T14:53:00Z" w16du:dateUtc="2025-05-12T21:53:00Z">
              <w:r w:rsidR="00E77DF8" w:rsidRPr="00FF1F28">
                <w:rPr>
                  <w:color w:val="993200"/>
                  <w:lang w:eastAsia="de-DE"/>
                </w:rPr>
                <w:t>https://</w:t>
              </w:r>
            </w:ins>
            <w:ins w:id="2196" w:author="Cloud, Jason" w:date="2025-05-12T15:05:00Z" w16du:dateUtc="2025-05-12T22:05:00Z">
              <w:r w:rsidR="00894BA1" w:rsidRPr="00FF1F28">
                <w:rPr>
                  <w:color w:val="993200"/>
                  <w:lang w:eastAsia="de-DE"/>
                </w:rPr>
                <w:t>example.com/video.mp4</w:t>
              </w:r>
            </w:ins>
            <w:ins w:id="2197" w:author="Cloud, Jason" w:date="2025-05-12T14:54:00Z" w16du:dateUtc="2025-05-12T21:54:00Z">
              <w:r w:rsidR="00E77DF8" w:rsidRPr="00FF1F28">
                <w:rPr>
                  <w:color w:val="993200"/>
                  <w:lang w:eastAsia="de-DE"/>
                </w:rPr>
                <w:t>"</w:t>
              </w:r>
            </w:ins>
          </w:p>
          <w:p w14:paraId="6C724EAB" w14:textId="7D1169C5" w:rsidR="00E77DF8" w:rsidRDefault="00E77DF8" w:rsidP="001007F1">
            <w:pPr>
              <w:pStyle w:val="PL"/>
              <w:rPr>
                <w:ins w:id="2198" w:author="Cloud, Jason" w:date="2025-05-12T14:54:00Z" w16du:dateUtc="2025-05-12T21:54:00Z"/>
                <w:color w:val="000000"/>
                <w:lang w:eastAsia="de-DE"/>
              </w:rPr>
            </w:pPr>
            <w:ins w:id="2199" w:author="Cloud, Jason" w:date="2025-05-12T14:54:00Z" w16du:dateUtc="2025-05-12T21:54:00Z">
              <w:r>
                <w:rPr>
                  <w:color w:val="000000"/>
                  <w:lang w:eastAsia="de-DE"/>
                </w:rPr>
                <w:t xml:space="preserve">        </w:t>
              </w:r>
            </w:ins>
            <w:ins w:id="2200" w:author="Cloud, Jason" w:date="2025-05-12T14:56:00Z" w16du:dateUtc="2025-05-12T21:56:00Z">
              <w:r>
                <w:rPr>
                  <w:color w:val="000000"/>
                  <w:lang w:eastAsia="de-DE"/>
                </w:rPr>
                <w:t xml:space="preserve">  </w:t>
              </w:r>
            </w:ins>
            <w:ins w:id="2201" w:author="Cloud, Jason" w:date="2025-05-12T14:54:00Z" w16du:dateUtc="2025-05-12T21:54:00Z">
              <w:r w:rsidRPr="00894BA1">
                <w:rPr>
                  <w:color w:val="F5844C"/>
                  <w:lang w:eastAsia="de-DE"/>
                </w:rPr>
                <w:t>TOI</w:t>
              </w:r>
              <w:r w:rsidRPr="00B60019">
                <w:rPr>
                  <w:color w:val="F5844C"/>
                  <w:lang w:eastAsia="de-DE"/>
                </w:rPr>
                <w:t>=</w:t>
              </w:r>
              <w:r w:rsidRPr="00B60019">
                <w:rPr>
                  <w:color w:val="993200"/>
                  <w:lang w:eastAsia="de-DE"/>
                </w:rPr>
                <w:t>"0"</w:t>
              </w:r>
            </w:ins>
          </w:p>
          <w:p w14:paraId="270230A9" w14:textId="272AE1D4" w:rsidR="00E77DF8" w:rsidRDefault="00E77DF8" w:rsidP="001007F1">
            <w:pPr>
              <w:pStyle w:val="PL"/>
              <w:rPr>
                <w:ins w:id="2202" w:author="Cloud, Jason" w:date="2025-05-12T14:54:00Z" w16du:dateUtc="2025-05-12T21:54:00Z"/>
                <w:color w:val="000000"/>
                <w:lang w:eastAsia="de-DE"/>
              </w:rPr>
            </w:pPr>
            <w:ins w:id="2203" w:author="Cloud, Jason" w:date="2025-05-12T14:54:00Z" w16du:dateUtc="2025-05-12T21:54:00Z">
              <w:r>
                <w:rPr>
                  <w:color w:val="000000"/>
                  <w:lang w:eastAsia="de-DE"/>
                </w:rPr>
                <w:t xml:space="preserve">        </w:t>
              </w:r>
            </w:ins>
            <w:ins w:id="2204" w:author="Cloud, Jason" w:date="2025-05-12T14:56:00Z" w16du:dateUtc="2025-05-12T21:56:00Z">
              <w:r>
                <w:rPr>
                  <w:color w:val="000000"/>
                  <w:lang w:eastAsia="de-DE"/>
                </w:rPr>
                <w:t xml:space="preserve">  </w:t>
              </w:r>
            </w:ins>
            <w:ins w:id="2205" w:author="Cloud, Jason" w:date="2025-05-12T14:54:00Z" w16du:dateUtc="2025-05-12T21:54:00Z">
              <w:r w:rsidRPr="00894BA1">
                <w:rPr>
                  <w:color w:val="F5844C"/>
                  <w:lang w:eastAsia="de-DE"/>
                </w:rPr>
                <w:t>Content-Length=</w:t>
              </w:r>
              <w:r w:rsidRPr="00FF1F28">
                <w:rPr>
                  <w:color w:val="993200"/>
                  <w:lang w:eastAsia="de-DE"/>
                </w:rPr>
                <w:t>"64000"</w:t>
              </w:r>
            </w:ins>
            <w:ins w:id="2206" w:author="Cloud, Jason" w:date="2025-05-12T14:57:00Z" w16du:dateUtc="2025-05-12T21:57:00Z">
              <w:r w:rsidRPr="00894BA1">
                <w:rPr>
                  <w:color w:val="000096"/>
                  <w:lang w:eastAsia="de-DE"/>
                </w:rPr>
                <w:t>&gt;</w:t>
              </w:r>
            </w:ins>
          </w:p>
          <w:p w14:paraId="48DA9282" w14:textId="71182914" w:rsidR="00E77DF8" w:rsidRDefault="00E77DF8" w:rsidP="001007F1">
            <w:pPr>
              <w:pStyle w:val="PL"/>
              <w:rPr>
                <w:ins w:id="2207" w:author="Cloud, Jason" w:date="2025-05-12T14:55:00Z" w16du:dateUtc="2025-05-12T21:55:00Z"/>
                <w:color w:val="000000"/>
                <w:lang w:eastAsia="de-DE"/>
              </w:rPr>
            </w:pPr>
            <w:ins w:id="2208" w:author="Cloud, Jason" w:date="2025-05-12T14:54:00Z" w16du:dateUtc="2025-05-12T21:54:00Z">
              <w:r>
                <w:rPr>
                  <w:color w:val="000000"/>
                  <w:lang w:eastAsia="de-DE"/>
                </w:rPr>
                <w:t xml:space="preserve">        </w:t>
              </w:r>
              <w:r w:rsidRPr="00894BA1">
                <w:rPr>
                  <w:color w:val="000096"/>
                  <w:lang w:eastAsia="de-DE"/>
                </w:rPr>
                <w:t>&lt;</w:t>
              </w:r>
            </w:ins>
            <w:ins w:id="2209" w:author="Cloud, Jason" w:date="2025-05-12T14:55:00Z" w16du:dateUtc="2025-05-12T21:55:00Z">
              <w:r w:rsidRPr="00894BA1">
                <w:rPr>
                  <w:color w:val="000096"/>
                  <w:lang w:eastAsia="de-DE"/>
                </w:rPr>
                <w:t>EncodedObjects</w:t>
              </w:r>
            </w:ins>
            <w:ins w:id="2210" w:author="Cloud, Jason" w:date="2025-05-12T14:57:00Z" w16du:dateUtc="2025-05-12T21:57:00Z">
              <w:r w:rsidRPr="00894BA1">
                <w:rPr>
                  <w:color w:val="000096"/>
                  <w:lang w:eastAsia="de-DE"/>
                </w:rPr>
                <w:t xml:space="preserve"> </w:t>
              </w:r>
              <w:r w:rsidRPr="00894BA1">
                <w:rPr>
                  <w:color w:val="F5844C"/>
                  <w:lang w:eastAsia="de-DE"/>
                </w:rPr>
                <w:t>t</w:t>
              </w:r>
            </w:ins>
            <w:ins w:id="2211" w:author="Cloud, Jason" w:date="2025-05-12T14:55:00Z" w16du:dateUtc="2025-05-12T21:55:00Z">
              <w:r w:rsidRPr="00894BA1">
                <w:rPr>
                  <w:color w:val="F5844C"/>
                  <w:lang w:eastAsia="de-DE"/>
                </w:rPr>
                <w:t>ype=</w:t>
              </w:r>
              <w:r w:rsidRPr="00FF1F28">
                <w:rPr>
                  <w:color w:val="993200"/>
                  <w:lang w:eastAsia="de-DE"/>
                </w:rPr>
                <w:t>"source"</w:t>
              </w:r>
            </w:ins>
          </w:p>
          <w:p w14:paraId="4CFDD01B" w14:textId="6D57BC8A" w:rsidR="00E77DF8" w:rsidRDefault="00E77DF8" w:rsidP="001007F1">
            <w:pPr>
              <w:pStyle w:val="PL"/>
              <w:rPr>
                <w:ins w:id="2212" w:author="Cloud, Jason" w:date="2025-05-12T14:57:00Z" w16du:dateUtc="2025-05-12T21:57:00Z"/>
                <w:color w:val="000000"/>
                <w:lang w:eastAsia="de-DE"/>
              </w:rPr>
            </w:pPr>
            <w:ins w:id="2213" w:author="Cloud, Jason" w:date="2025-05-12T14:55:00Z" w16du:dateUtc="2025-05-12T21:55:00Z">
              <w:r>
                <w:rPr>
                  <w:color w:val="000000"/>
                  <w:lang w:eastAsia="de-DE"/>
                </w:rPr>
                <w:t xml:space="preserve">            </w:t>
              </w:r>
            </w:ins>
            <w:ins w:id="2214" w:author="Cloud, Jason" w:date="2025-05-12T14:57:00Z" w16du:dateUtc="2025-05-12T21:57:00Z">
              <w:r>
                <w:rPr>
                  <w:color w:val="000000"/>
                  <w:lang w:eastAsia="de-DE"/>
                </w:rPr>
                <w:t xml:space="preserve">            </w:t>
              </w:r>
              <w:r w:rsidRPr="00894BA1">
                <w:rPr>
                  <w:color w:val="F5844C"/>
                  <w:lang w:eastAsia="de-DE"/>
                </w:rPr>
                <w:t>c</w:t>
              </w:r>
            </w:ins>
            <w:ins w:id="2215" w:author="Cloud, Jason" w:date="2025-05-12T14:55:00Z" w16du:dateUtc="2025-05-12T21:55:00Z">
              <w:r w:rsidRPr="00894BA1">
                <w:rPr>
                  <w:color w:val="F5844C"/>
                  <w:lang w:eastAsia="de-DE"/>
                </w:rPr>
                <w:t>omplete=</w:t>
              </w:r>
              <w:r w:rsidRPr="00FF1F28">
                <w:rPr>
                  <w:color w:val="993200"/>
                  <w:lang w:eastAsia="de-DE"/>
                </w:rPr>
                <w:t>"true"</w:t>
              </w:r>
            </w:ins>
            <w:ins w:id="2216" w:author="Cloud, Jason" w:date="2025-05-12T14:57:00Z" w16du:dateUtc="2025-05-12T21:57:00Z">
              <w:r w:rsidRPr="00894BA1">
                <w:rPr>
                  <w:color w:val="000096"/>
                  <w:lang w:eastAsia="de-DE"/>
                </w:rPr>
                <w:t>&gt;</w:t>
              </w:r>
            </w:ins>
          </w:p>
          <w:p w14:paraId="1564E2EF" w14:textId="66199F91" w:rsidR="00E77DF8" w:rsidRDefault="00E77DF8" w:rsidP="001007F1">
            <w:pPr>
              <w:pStyle w:val="PL"/>
              <w:rPr>
                <w:ins w:id="2217" w:author="Cloud, Jason" w:date="2025-05-12T14:55:00Z" w16du:dateUtc="2025-05-12T21:55:00Z"/>
                <w:color w:val="000000"/>
                <w:lang w:eastAsia="de-DE"/>
              </w:rPr>
            </w:pPr>
            <w:ins w:id="2218" w:author="Cloud, Jason" w:date="2025-05-12T14:57:00Z" w16du:dateUtc="2025-05-12T21:57:00Z">
              <w:r>
                <w:rPr>
                  <w:color w:val="000000"/>
                  <w:lang w:eastAsia="de-DE"/>
                </w:rPr>
                <w:t xml:space="preserve">            https://</w:t>
              </w:r>
            </w:ins>
            <w:ins w:id="2219" w:author="Cloud, Jason" w:date="2025-05-12T15:37:00Z" w16du:dateUtc="2025-05-12T22:37:00Z">
              <w:r w:rsidR="00616527">
                <w:rPr>
                  <w:color w:val="000000"/>
                  <w:lang w:eastAsia="de-DE"/>
                </w:rPr>
                <w:t>example.com</w:t>
              </w:r>
            </w:ins>
            <w:ins w:id="2220" w:author="Cloud, Jason" w:date="2025-05-12T15:06:00Z" w16du:dateUtc="2025-05-12T22:06:00Z">
              <w:r w:rsidR="00894BA1">
                <w:rPr>
                  <w:color w:val="000000"/>
                  <w:lang w:eastAsia="de-DE"/>
                </w:rPr>
                <w:t>/video.mp4</w:t>
              </w:r>
            </w:ins>
          </w:p>
          <w:p w14:paraId="2CFC7837" w14:textId="77777777" w:rsidR="00E77DF8" w:rsidRDefault="00E77DF8" w:rsidP="001007F1">
            <w:pPr>
              <w:pStyle w:val="PL"/>
              <w:rPr>
                <w:ins w:id="2221" w:author="Cloud, Jason" w:date="2025-05-12T14:58:00Z" w16du:dateUtc="2025-05-12T21:58:00Z"/>
                <w:color w:val="000000"/>
                <w:lang w:eastAsia="de-DE"/>
              </w:rPr>
            </w:pPr>
            <w:ins w:id="2222" w:author="Cloud, Jason" w:date="2025-05-12T14:55:00Z" w16du:dateUtc="2025-05-12T21:55:00Z">
              <w:r>
                <w:rPr>
                  <w:color w:val="000000"/>
                  <w:lang w:eastAsia="de-DE"/>
                </w:rPr>
                <w:t xml:space="preserve">        </w:t>
              </w:r>
              <w:r w:rsidRPr="00894BA1">
                <w:rPr>
                  <w:color w:val="000096"/>
                  <w:lang w:eastAsia="de-DE"/>
                </w:rPr>
                <w:t>&lt;</w:t>
              </w:r>
            </w:ins>
            <w:ins w:id="2223" w:author="Cloud, Jason" w:date="2025-05-12T14:58:00Z" w16du:dateUtc="2025-05-12T21:58:00Z">
              <w:r w:rsidRPr="00894BA1">
                <w:rPr>
                  <w:color w:val="000096"/>
                  <w:lang w:eastAsia="de-DE"/>
                </w:rPr>
                <w:t>/EncodedObjects&gt;</w:t>
              </w:r>
            </w:ins>
          </w:p>
          <w:p w14:paraId="1E829334" w14:textId="3B2C61A3" w:rsidR="00E77DF8" w:rsidRDefault="00E77DF8" w:rsidP="00E77DF8">
            <w:pPr>
              <w:pStyle w:val="PL"/>
              <w:rPr>
                <w:ins w:id="2224" w:author="Cloud, Jason" w:date="2025-05-12T14:58:00Z" w16du:dateUtc="2025-05-12T21:58:00Z"/>
                <w:color w:val="000000"/>
                <w:lang w:eastAsia="de-DE"/>
              </w:rPr>
            </w:pPr>
            <w:ins w:id="2225" w:author="Cloud, Jason" w:date="2025-05-12T14:58:00Z" w16du:dateUtc="2025-05-12T21:58: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1255F45B" w14:textId="77777777" w:rsidR="00E77DF8" w:rsidRDefault="00E77DF8" w:rsidP="00E77DF8">
            <w:pPr>
              <w:pStyle w:val="PL"/>
              <w:rPr>
                <w:ins w:id="2226" w:author="Cloud, Jason" w:date="2025-05-12T14:58:00Z" w16du:dateUtc="2025-05-12T21:58:00Z"/>
                <w:color w:val="000000"/>
                <w:lang w:eastAsia="de-DE"/>
              </w:rPr>
            </w:pPr>
            <w:ins w:id="2227" w:author="Cloud, Jason" w:date="2025-05-12T14:58:00Z" w16du:dateUtc="2025-05-12T21:58: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68BFEF5" w14:textId="5B65D815" w:rsidR="00E77DF8" w:rsidRDefault="00E77DF8" w:rsidP="00E77DF8">
            <w:pPr>
              <w:pStyle w:val="PL"/>
              <w:rPr>
                <w:ins w:id="2228" w:author="Cloud, Jason" w:date="2025-05-12T14:58:00Z" w16du:dateUtc="2025-05-12T21:58:00Z"/>
                <w:color w:val="000000"/>
                <w:lang w:eastAsia="de-DE"/>
              </w:rPr>
            </w:pPr>
            <w:ins w:id="2229" w:author="Cloud, Jason" w:date="2025-05-12T14:58:00Z" w16du:dateUtc="2025-05-12T21:58:00Z">
              <w:r>
                <w:rPr>
                  <w:color w:val="000000"/>
                  <w:lang w:eastAsia="de-DE"/>
                </w:rPr>
                <w:t xml:space="preserve">            </w:t>
              </w:r>
            </w:ins>
            <w:ins w:id="2230" w:author="Cloud, Jason" w:date="2025-05-12T15:06:00Z" w16du:dateUtc="2025-05-12T22:06:00Z">
              <w:r w:rsidR="00894BA1">
                <w:rPr>
                  <w:color w:val="000000"/>
                  <w:lang w:eastAsia="de-DE"/>
                </w:rPr>
                <w:t>https://distribution-</w:t>
              </w:r>
            </w:ins>
            <w:ins w:id="2231" w:author="Cloud, Jason" w:date="2025-05-12T15:07:00Z" w16du:dateUtc="2025-05-12T22:07:00Z">
              <w:r w:rsidR="00894BA1">
                <w:rPr>
                  <w:color w:val="000000"/>
                  <w:lang w:eastAsia="de-DE"/>
                </w:rPr>
                <w:t>a</w:t>
              </w:r>
            </w:ins>
            <w:ins w:id="2232" w:author="Cloud, Jason" w:date="2025-05-12T15:06:00Z" w16du:dateUtc="2025-05-12T22:06:00Z">
              <w:r w:rsidR="00894BA1">
                <w:rPr>
                  <w:color w:val="000000"/>
                  <w:lang w:eastAsia="de-DE"/>
                </w:rPr>
                <w:t>.com-provider-service.ms.as.3gppservices.org/</w:t>
              </w:r>
            </w:ins>
            <w:ins w:id="2233" w:author="Cloud, Jason" w:date="2025-05-12T15:07:00Z" w16du:dateUtc="2025-05-12T22:07:00Z">
              <w:r w:rsidR="00894BA1">
                <w:rPr>
                  <w:color w:val="000000"/>
                  <w:lang w:eastAsia="de-DE"/>
                </w:rPr>
                <w:t>cmmf-a/</w:t>
              </w:r>
            </w:ins>
            <w:ins w:id="2234" w:author="Cloud, Jason" w:date="2025-05-12T15:06:00Z" w16du:dateUtc="2025-05-12T22:06:00Z">
              <w:r w:rsidR="00894BA1">
                <w:rPr>
                  <w:color w:val="000000"/>
                  <w:lang w:eastAsia="de-DE"/>
                </w:rPr>
                <w:t>video.mp4</w:t>
              </w:r>
            </w:ins>
          </w:p>
          <w:p w14:paraId="43C0C3D0" w14:textId="77777777" w:rsidR="00E77DF8" w:rsidRDefault="00E77DF8" w:rsidP="00E77DF8">
            <w:pPr>
              <w:pStyle w:val="PL"/>
              <w:rPr>
                <w:ins w:id="2235" w:author="Cloud, Jason" w:date="2025-05-12T14:58:00Z" w16du:dateUtc="2025-05-12T21:58:00Z"/>
                <w:color w:val="000000"/>
                <w:lang w:eastAsia="de-DE"/>
              </w:rPr>
            </w:pPr>
            <w:ins w:id="2236" w:author="Cloud, Jason" w:date="2025-05-12T14:58:00Z" w16du:dateUtc="2025-05-12T21:58:00Z">
              <w:r>
                <w:rPr>
                  <w:color w:val="000000"/>
                  <w:lang w:eastAsia="de-DE"/>
                </w:rPr>
                <w:t xml:space="preserve">        </w:t>
              </w:r>
              <w:r w:rsidRPr="00894BA1">
                <w:rPr>
                  <w:color w:val="000096"/>
                  <w:lang w:eastAsia="de-DE"/>
                </w:rPr>
                <w:t>&lt;/EncodedObjects&gt;</w:t>
              </w:r>
            </w:ins>
          </w:p>
          <w:p w14:paraId="6D83FC43" w14:textId="334EC0A7" w:rsidR="00E77DF8" w:rsidRDefault="00E77DF8" w:rsidP="00E77DF8">
            <w:pPr>
              <w:pStyle w:val="PL"/>
              <w:rPr>
                <w:ins w:id="2237" w:author="Cloud, Jason" w:date="2025-05-12T14:58:00Z" w16du:dateUtc="2025-05-12T21:58:00Z"/>
                <w:color w:val="000000"/>
                <w:lang w:eastAsia="de-DE"/>
              </w:rPr>
            </w:pPr>
            <w:ins w:id="2238" w:author="Cloud, Jason" w:date="2025-05-12T14:58:00Z" w16du:dateUtc="2025-05-12T21:58: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7B718CF3" w14:textId="77777777" w:rsidR="00E77DF8" w:rsidRDefault="00E77DF8" w:rsidP="00E77DF8">
            <w:pPr>
              <w:pStyle w:val="PL"/>
              <w:rPr>
                <w:ins w:id="2239" w:author="Cloud, Jason" w:date="2025-05-12T14:58:00Z" w16du:dateUtc="2025-05-12T21:58:00Z"/>
                <w:color w:val="000000"/>
                <w:lang w:eastAsia="de-DE"/>
              </w:rPr>
            </w:pPr>
            <w:ins w:id="2240" w:author="Cloud, Jason" w:date="2025-05-12T14:58:00Z" w16du:dateUtc="2025-05-12T21:58:00Z">
              <w:r>
                <w:rPr>
                  <w:color w:val="000000"/>
                  <w:lang w:eastAsia="de-DE"/>
                </w:rPr>
                <w:t xml:space="preserve">                        complete=</w:t>
              </w:r>
              <w:r w:rsidRPr="00FF1F28">
                <w:rPr>
                  <w:color w:val="993200"/>
                  <w:lang w:eastAsia="de-DE"/>
                </w:rPr>
                <w:t>"true"</w:t>
              </w:r>
              <w:r w:rsidRPr="00894BA1">
                <w:rPr>
                  <w:color w:val="000096"/>
                  <w:lang w:eastAsia="de-DE"/>
                </w:rPr>
                <w:t>&gt;</w:t>
              </w:r>
            </w:ins>
          </w:p>
          <w:p w14:paraId="4E3934CC" w14:textId="188D34EC" w:rsidR="00E77DF8" w:rsidRDefault="00E77DF8" w:rsidP="00E77DF8">
            <w:pPr>
              <w:pStyle w:val="PL"/>
              <w:rPr>
                <w:ins w:id="2241" w:author="Cloud, Jason" w:date="2025-05-12T14:58:00Z" w16du:dateUtc="2025-05-12T21:58:00Z"/>
                <w:color w:val="000000"/>
                <w:lang w:eastAsia="de-DE"/>
              </w:rPr>
            </w:pPr>
            <w:ins w:id="2242" w:author="Cloud, Jason" w:date="2025-05-12T14:58:00Z" w16du:dateUtc="2025-05-12T21:58:00Z">
              <w:r>
                <w:rPr>
                  <w:color w:val="000000"/>
                  <w:lang w:eastAsia="de-DE"/>
                </w:rPr>
                <w:t xml:space="preserve">            </w:t>
              </w:r>
            </w:ins>
            <w:ins w:id="2243" w:author="Cloud, Jason" w:date="2025-05-12T15:07:00Z" w16du:dateUtc="2025-05-12T22:07:00Z">
              <w:r w:rsidR="00894BA1">
                <w:rPr>
                  <w:color w:val="000000"/>
                  <w:lang w:eastAsia="de-DE"/>
                </w:rPr>
                <w:t>https://distribution-b.com-provider-service.ms.as.3gppservices.org/cmmf-b/video.mp4</w:t>
              </w:r>
            </w:ins>
          </w:p>
          <w:p w14:paraId="03AB4CF5" w14:textId="77777777" w:rsidR="00E77DF8" w:rsidRDefault="00E77DF8" w:rsidP="00E77DF8">
            <w:pPr>
              <w:pStyle w:val="PL"/>
              <w:rPr>
                <w:ins w:id="2244" w:author="Cloud, Jason" w:date="2025-05-12T14:58:00Z" w16du:dateUtc="2025-05-12T21:58:00Z"/>
                <w:color w:val="000000"/>
                <w:lang w:eastAsia="de-DE"/>
              </w:rPr>
            </w:pPr>
            <w:ins w:id="2245" w:author="Cloud, Jason" w:date="2025-05-12T14:58:00Z" w16du:dateUtc="2025-05-12T21:58:00Z">
              <w:r>
                <w:rPr>
                  <w:color w:val="000000"/>
                  <w:lang w:eastAsia="de-DE"/>
                </w:rPr>
                <w:t xml:space="preserve">        </w:t>
              </w:r>
              <w:r w:rsidRPr="00894BA1">
                <w:rPr>
                  <w:color w:val="000096"/>
                  <w:lang w:eastAsia="de-DE"/>
                </w:rPr>
                <w:t>&lt;/EncodedObjects&gt;</w:t>
              </w:r>
            </w:ins>
          </w:p>
          <w:p w14:paraId="557A7DF2" w14:textId="03BC5D49" w:rsidR="00E77DF8" w:rsidRDefault="00E77DF8" w:rsidP="00E77DF8">
            <w:pPr>
              <w:pStyle w:val="PL"/>
              <w:rPr>
                <w:ins w:id="2246" w:author="Cloud, Jason" w:date="2025-05-12T14:58:00Z" w16du:dateUtc="2025-05-12T21:58:00Z"/>
                <w:color w:val="000000"/>
                <w:lang w:eastAsia="de-DE"/>
              </w:rPr>
            </w:pPr>
            <w:ins w:id="2247" w:author="Cloud, Jason" w:date="2025-05-12T14:58:00Z" w16du:dateUtc="2025-05-12T21:58:00Z">
              <w:r>
                <w:rPr>
                  <w:color w:val="000000"/>
                  <w:lang w:eastAsia="de-DE"/>
                </w:rPr>
                <w:t xml:space="preserve">  </w:t>
              </w:r>
            </w:ins>
            <w:ins w:id="2248" w:author="Cloud, Jason" w:date="2025-05-12T14:59:00Z" w16du:dateUtc="2025-05-12T21:59:00Z">
              <w:r>
                <w:rPr>
                  <w:color w:val="000000"/>
                  <w:lang w:eastAsia="de-DE"/>
                </w:rPr>
                <w:t xml:space="preserve">      </w:t>
              </w:r>
            </w:ins>
            <w:ins w:id="2249" w:author="Cloud, Jason" w:date="2025-05-12T14:58:00Z" w16du:dateUtc="2025-05-12T21:58:00Z">
              <w:r w:rsidRPr="00894BA1">
                <w:rPr>
                  <w:color w:val="000096"/>
                  <w:lang w:eastAsia="de-DE"/>
                </w:rPr>
                <w:t xml:space="preserve">&lt;EncodedObjects </w:t>
              </w:r>
              <w:r w:rsidRPr="00894BA1">
                <w:rPr>
                  <w:color w:val="F5844C"/>
                  <w:lang w:eastAsia="de-DE"/>
                </w:rPr>
                <w:t>type=</w:t>
              </w:r>
              <w:r w:rsidRPr="00FF1F28">
                <w:rPr>
                  <w:color w:val="993200"/>
                  <w:lang w:eastAsia="de-DE"/>
                </w:rPr>
                <w:t>"</w:t>
              </w:r>
            </w:ins>
            <w:ins w:id="2250" w:author="Cloud, Jason" w:date="2025-05-12T14:59:00Z" w16du:dateUtc="2025-05-12T21:59:00Z">
              <w:r w:rsidRPr="00FF1F28">
                <w:rPr>
                  <w:color w:val="993200"/>
                  <w:lang w:eastAsia="de-DE"/>
                </w:rPr>
                <w:t>cmmf</w:t>
              </w:r>
            </w:ins>
            <w:ins w:id="2251" w:author="Cloud, Jason" w:date="2025-05-12T14:58:00Z" w16du:dateUtc="2025-05-12T21:58:00Z">
              <w:r w:rsidRPr="00FF1F28">
                <w:rPr>
                  <w:color w:val="993200"/>
                  <w:lang w:eastAsia="de-DE"/>
                </w:rPr>
                <w:t>"</w:t>
              </w:r>
            </w:ins>
          </w:p>
          <w:p w14:paraId="573E91B1" w14:textId="77777777" w:rsidR="00E77DF8" w:rsidRDefault="00E77DF8" w:rsidP="00E77DF8">
            <w:pPr>
              <w:pStyle w:val="PL"/>
              <w:rPr>
                <w:ins w:id="2252" w:author="Cloud, Jason" w:date="2025-05-12T14:58:00Z" w16du:dateUtc="2025-05-12T21:58:00Z"/>
                <w:color w:val="000000"/>
                <w:lang w:eastAsia="de-DE"/>
              </w:rPr>
            </w:pPr>
            <w:ins w:id="2253" w:author="Cloud, Jason" w:date="2025-05-12T14:58:00Z" w16du:dateUtc="2025-05-12T21:58: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66818E8" w14:textId="1AD3C8F1" w:rsidR="00E77DF8" w:rsidRDefault="00E77DF8" w:rsidP="00E77DF8">
            <w:pPr>
              <w:pStyle w:val="PL"/>
              <w:rPr>
                <w:ins w:id="2254" w:author="Cloud, Jason" w:date="2025-05-12T14:58:00Z" w16du:dateUtc="2025-05-12T21:58:00Z"/>
                <w:color w:val="000000"/>
                <w:lang w:eastAsia="de-DE"/>
              </w:rPr>
            </w:pPr>
            <w:ins w:id="2255" w:author="Cloud, Jason" w:date="2025-05-12T14:58:00Z" w16du:dateUtc="2025-05-12T21:58:00Z">
              <w:r>
                <w:rPr>
                  <w:color w:val="000000"/>
                  <w:lang w:eastAsia="de-DE"/>
                </w:rPr>
                <w:t xml:space="preserve">            </w:t>
              </w:r>
            </w:ins>
            <w:ins w:id="2256" w:author="Cloud, Jason" w:date="2025-05-12T15:07:00Z" w16du:dateUtc="2025-05-12T22:07:00Z">
              <w:r w:rsidR="00894BA1">
                <w:rPr>
                  <w:color w:val="000000"/>
                  <w:lang w:eastAsia="de-DE"/>
                </w:rPr>
                <w:t>https://distribution-c.com-provider-service.ms.as.3gppservices.org/cmmf-c/video.mp4</w:t>
              </w:r>
            </w:ins>
          </w:p>
          <w:p w14:paraId="6FAADADE" w14:textId="0396CAF2" w:rsidR="00E77DF8" w:rsidRPr="00894BA1" w:rsidRDefault="00E77DF8" w:rsidP="00E77DF8">
            <w:pPr>
              <w:pStyle w:val="PL"/>
              <w:rPr>
                <w:ins w:id="2257" w:author="Cloud, Jason" w:date="2025-05-12T15:00:00Z" w16du:dateUtc="2025-05-12T22:00:00Z"/>
                <w:color w:val="000096"/>
                <w:lang w:eastAsia="de-DE"/>
              </w:rPr>
            </w:pPr>
            <w:ins w:id="2258" w:author="Cloud, Jason" w:date="2025-05-12T14:58:00Z" w16du:dateUtc="2025-05-12T21:58:00Z">
              <w:r>
                <w:rPr>
                  <w:color w:val="000000"/>
                  <w:lang w:eastAsia="de-DE"/>
                </w:rPr>
                <w:t xml:space="preserve">        </w:t>
              </w:r>
              <w:r w:rsidRPr="00894BA1">
                <w:rPr>
                  <w:color w:val="000096"/>
                  <w:lang w:eastAsia="de-DE"/>
                </w:rPr>
                <w:t>&lt;/EncodedObjects&gt;</w:t>
              </w:r>
            </w:ins>
          </w:p>
          <w:p w14:paraId="5D645B2D" w14:textId="0FBC2433" w:rsidR="00E77DF8" w:rsidRPr="00894BA1" w:rsidRDefault="00E77DF8" w:rsidP="00E77DF8">
            <w:pPr>
              <w:pStyle w:val="PL"/>
              <w:rPr>
                <w:ins w:id="2259" w:author="Cloud, Jason" w:date="2025-05-12T15:00:00Z" w16du:dateUtc="2025-05-12T22:00:00Z"/>
                <w:color w:val="000096"/>
                <w:lang w:eastAsia="de-DE"/>
              </w:rPr>
            </w:pPr>
            <w:ins w:id="2260" w:author="Cloud, Jason" w:date="2025-05-12T15:00:00Z" w16du:dateUtc="2025-05-12T22:00:00Z">
              <w:r>
                <w:rPr>
                  <w:color w:val="000000"/>
                  <w:lang w:eastAsia="de-DE"/>
                </w:rPr>
                <w:t xml:space="preserve">    </w:t>
              </w:r>
              <w:r w:rsidRPr="00894BA1">
                <w:rPr>
                  <w:color w:val="000096"/>
                  <w:lang w:eastAsia="de-DE"/>
                </w:rPr>
                <w:t>&lt;/File&gt;</w:t>
              </w:r>
            </w:ins>
          </w:p>
          <w:p w14:paraId="45184724" w14:textId="2177E85D" w:rsidR="00A826C2" w:rsidRPr="00FF1F28" w:rsidRDefault="00E77DF8" w:rsidP="001007F1">
            <w:pPr>
              <w:pStyle w:val="PL"/>
              <w:rPr>
                <w:ins w:id="2261" w:author="Cloud, Jason" w:date="2025-05-12T14:43:00Z" w16du:dateUtc="2025-05-12T21:43:00Z"/>
                <w:color w:val="000096"/>
                <w:lang w:eastAsia="de-DE"/>
              </w:rPr>
            </w:pPr>
            <w:ins w:id="2262" w:author="Cloud, Jason" w:date="2025-05-12T15:00:00Z" w16du:dateUtc="2025-05-12T22:00:00Z">
              <w:r w:rsidRPr="00894BA1">
                <w:rPr>
                  <w:color w:val="000096"/>
                  <w:lang w:eastAsia="de-DE"/>
                </w:rPr>
                <w:t>&lt;/FDTInstance&gt;</w:t>
              </w:r>
            </w:ins>
          </w:p>
        </w:tc>
      </w:tr>
    </w:tbl>
    <w:p w14:paraId="46E9605D" w14:textId="77777777" w:rsidR="00EF5E3E" w:rsidRDefault="00EF5E3E" w:rsidP="00EF5E3E">
      <w:pPr>
        <w:rPr>
          <w:ins w:id="2263" w:author="Cloud, Jason" w:date="2025-05-12T16:21:00Z" w16du:dateUtc="2025-05-12T23:21:00Z"/>
        </w:rPr>
      </w:pPr>
    </w:p>
    <w:p w14:paraId="320A17CA" w14:textId="5A08CF39" w:rsidR="00616527" w:rsidRDefault="00616527" w:rsidP="00616527">
      <w:pPr>
        <w:pStyle w:val="Heading4"/>
        <w:rPr>
          <w:ins w:id="2264" w:author="Cloud, Jason" w:date="2025-05-12T15:38:00Z" w16du:dateUtc="2025-05-12T22:38:00Z"/>
        </w:rPr>
      </w:pPr>
      <w:ins w:id="2265" w:author="Cloud, Jason" w:date="2025-05-12T15:38:00Z" w16du:dateUtc="2025-05-12T22:38:00Z">
        <w:r>
          <w:lastRenderedPageBreak/>
          <w:t>H.2.2.</w:t>
        </w:r>
      </w:ins>
      <w:ins w:id="2266" w:author="Cloud, Jason" w:date="2025-05-13T00:32:00Z" w16du:dateUtc="2025-05-13T07:32:00Z">
        <w:r w:rsidR="00483428">
          <w:t>3</w:t>
        </w:r>
      </w:ins>
      <w:ins w:id="2267" w:author="Cloud, Jason" w:date="2025-05-12T15:38:00Z" w16du:dateUtc="2025-05-12T22:38:00Z">
        <w:r>
          <w:tab/>
        </w:r>
      </w:ins>
      <w:ins w:id="2268" w:author="Cloud, Jason" w:date="2025-05-12T15:39:00Z" w16du:dateUtc="2025-05-12T22:39:00Z">
        <w:r>
          <w:t>DASH MPD</w:t>
        </w:r>
      </w:ins>
      <w:ins w:id="2269" w:author="Cloud, Jason" w:date="2025-05-12T15:38:00Z" w16du:dateUtc="2025-05-12T22:38:00Z">
        <w:r>
          <w:t xml:space="preserve"> example</w:t>
        </w:r>
      </w:ins>
    </w:p>
    <w:p w14:paraId="483F6F82" w14:textId="47D5292A" w:rsidR="00616527" w:rsidRDefault="00616527" w:rsidP="00F82C54">
      <w:pPr>
        <w:keepNext/>
        <w:rPr>
          <w:ins w:id="2270" w:author="Cloud, Jason" w:date="2025-05-12T15:39:00Z" w16du:dateUtc="2025-05-12T22:39:00Z"/>
        </w:rPr>
      </w:pPr>
      <w:ins w:id="2271" w:author="Cloud, Jason" w:date="2025-05-12T15:38:00Z" w16du:dateUtc="2025-05-12T22:38:00Z">
        <w:r>
          <w:t xml:space="preserve">The following example shows an EFDT where </w:t>
        </w:r>
      </w:ins>
      <w:ins w:id="2272" w:author="Cloud, Jason" w:date="2025-05-12T15:39:00Z" w16du:dateUtc="2025-05-12T22:39:00Z">
        <w:r>
          <w:t>the contents of the MPD shown in table H.2.1-1</w:t>
        </w:r>
      </w:ins>
      <w:ins w:id="2273" w:author="Cloud, Jason" w:date="2025-05-12T15:38:00Z" w16du:dateUtc="2025-05-12T22:38:00Z">
        <w:r>
          <w:t xml:space="preserve"> may be streamed using CMMF.</w:t>
        </w:r>
      </w:ins>
    </w:p>
    <w:p w14:paraId="43C1DB07" w14:textId="1BC8E6ED" w:rsidR="00616527" w:rsidRDefault="00616527" w:rsidP="00616527">
      <w:pPr>
        <w:pStyle w:val="TH"/>
        <w:rPr>
          <w:ins w:id="2274" w:author="Cloud, Jason" w:date="2025-05-12T15:39:00Z" w16du:dateUtc="2025-05-12T22:39:00Z"/>
        </w:rPr>
      </w:pPr>
      <w:ins w:id="2275" w:author="Cloud, Jason" w:date="2025-05-12T15:39:00Z" w16du:dateUtc="2025-05-12T22:39:00Z">
        <w:r>
          <w:t>Table H.2.2.</w:t>
        </w:r>
      </w:ins>
      <w:ins w:id="2276" w:author="Cloud, Jason" w:date="2025-05-13T00:32:00Z" w16du:dateUtc="2025-05-13T07:32:00Z">
        <w:r w:rsidR="00483428">
          <w:t>3</w:t>
        </w:r>
      </w:ins>
      <w:ins w:id="2277" w:author="Cloud, Jason" w:date="2025-05-12T15:39:00Z" w16du:dateUtc="2025-05-12T22:39:00Z">
        <w:r>
          <w:t>-1: MPD CMMF EFDT example</w:t>
        </w:r>
      </w:ins>
    </w:p>
    <w:tbl>
      <w:tblPr>
        <w:tblStyle w:val="TableGrid"/>
        <w:tblW w:w="0" w:type="auto"/>
        <w:tblLook w:val="04A0" w:firstRow="1" w:lastRow="0" w:firstColumn="1" w:lastColumn="0" w:noHBand="0" w:noVBand="1"/>
      </w:tblPr>
      <w:tblGrid>
        <w:gridCol w:w="9629"/>
      </w:tblGrid>
      <w:tr w:rsidR="00616527" w14:paraId="580D43FF" w14:textId="77777777" w:rsidTr="001007F1">
        <w:trPr>
          <w:ins w:id="2278" w:author="Cloud, Jason" w:date="2025-05-12T15:39:00Z"/>
        </w:trPr>
        <w:tc>
          <w:tcPr>
            <w:tcW w:w="9629" w:type="dxa"/>
            <w:shd w:val="clear" w:color="auto" w:fill="D9D9D9"/>
          </w:tcPr>
          <w:p w14:paraId="7EFC6232" w14:textId="77777777" w:rsidR="00616527" w:rsidRDefault="00616527" w:rsidP="001007F1">
            <w:pPr>
              <w:pStyle w:val="PL"/>
              <w:rPr>
                <w:ins w:id="2279" w:author="Cloud, Jason" w:date="2025-05-12T15:39:00Z" w16du:dateUtc="2025-05-12T22:39:00Z"/>
                <w:color w:val="000096"/>
                <w:lang w:eastAsia="de-DE"/>
              </w:rPr>
            </w:pPr>
            <w:ins w:id="2280" w:author="Cloud, Jason" w:date="2025-05-12T15:39:00Z" w16du:dateUtc="2025-05-12T22:39: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33502362" w14:textId="77777777" w:rsidR="00616527" w:rsidRDefault="00616527" w:rsidP="001007F1">
            <w:pPr>
              <w:pStyle w:val="PL"/>
              <w:rPr>
                <w:ins w:id="2281" w:author="Cloud, Jason" w:date="2025-05-12T15:39:00Z" w16du:dateUtc="2025-05-12T22:39:00Z"/>
                <w:color w:val="000000"/>
                <w:lang w:eastAsia="de-DE"/>
              </w:rPr>
            </w:pPr>
            <w:ins w:id="2282" w:author="Cloud, Jason" w:date="2025-05-12T15:39:00Z" w16du:dateUtc="2025-05-12T22:39:00Z">
              <w:r>
                <w:rPr>
                  <w:color w:val="000000"/>
                  <w:lang w:eastAsia="de-DE"/>
                </w:rPr>
                <w:t xml:space="preserve">             </w:t>
              </w:r>
              <w:r w:rsidRPr="00894BA1">
                <w:rPr>
                  <w:color w:val="F5844C"/>
                  <w:lang w:eastAsia="de-DE"/>
                </w:rPr>
                <w:t>xmlns=</w:t>
              </w:r>
              <w:r w:rsidRPr="00FF1F28">
                <w:rPr>
                  <w:color w:val="993200"/>
                  <w:lang w:eastAsia="de-DE"/>
                </w:rPr>
                <w:t>"urn:ETSI:CMMF:2023:FDT"</w:t>
              </w:r>
            </w:ins>
          </w:p>
          <w:p w14:paraId="246A2CD0" w14:textId="77777777" w:rsidR="00616527" w:rsidRDefault="00616527" w:rsidP="001007F1">
            <w:pPr>
              <w:pStyle w:val="PL"/>
              <w:rPr>
                <w:ins w:id="2283" w:author="Cloud, Jason" w:date="2025-05-12T15:39:00Z" w16du:dateUtc="2025-05-12T22:39:00Z"/>
                <w:color w:val="000000"/>
                <w:lang w:eastAsia="de-DE"/>
              </w:rPr>
            </w:pPr>
            <w:ins w:id="2284" w:author="Cloud, Jason" w:date="2025-05-12T15:39:00Z" w16du:dateUtc="2025-05-12T22:39: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1845E29C" w14:textId="77777777" w:rsidR="00616527" w:rsidRDefault="00616527" w:rsidP="001007F1">
            <w:pPr>
              <w:pStyle w:val="PL"/>
              <w:rPr>
                <w:ins w:id="2285" w:author="Cloud, Jason" w:date="2025-05-12T15:39:00Z" w16du:dateUtc="2025-05-12T22:39:00Z"/>
                <w:color w:val="993300"/>
                <w:lang w:eastAsia="de-DE"/>
              </w:rPr>
            </w:pPr>
            <w:ins w:id="2286" w:author="Cloud, Jason" w:date="2025-05-12T15:39:00Z" w16du:dateUtc="2025-05-12T22:39:00Z">
              <w:r>
                <w:rPr>
                  <w:color w:val="000000"/>
                  <w:lang w:eastAsia="de-DE"/>
                </w:rPr>
                <w:t xml:space="preserve">             </w:t>
              </w:r>
              <w:r w:rsidRPr="00894BA1">
                <w:rPr>
                  <w:color w:val="F5844C"/>
                  <w:lang w:eastAsia="de-DE"/>
                </w:rPr>
                <w:t>Expires=</w:t>
              </w:r>
              <w:r w:rsidRPr="004175C8">
                <w:rPr>
                  <w:color w:val="993300"/>
                  <w:lang w:eastAsia="de-DE"/>
                </w:rPr>
                <w:t>"2010-04-07T09:30:47Z"</w:t>
              </w:r>
            </w:ins>
          </w:p>
          <w:p w14:paraId="4C13333E" w14:textId="77777777" w:rsidR="00616527" w:rsidRDefault="00616527" w:rsidP="001007F1">
            <w:pPr>
              <w:pStyle w:val="PL"/>
              <w:rPr>
                <w:ins w:id="2287" w:author="Cloud, Jason" w:date="2025-05-12T15:39:00Z" w16du:dateUtc="2025-05-12T22:39:00Z"/>
                <w:color w:val="993300"/>
                <w:lang w:eastAsia="de-DE"/>
              </w:rPr>
            </w:pPr>
            <w:ins w:id="2288" w:author="Cloud, Jason" w:date="2025-05-12T15:39:00Z" w16du:dateUtc="2025-05-12T22:39:00Z">
              <w:r>
                <w:rPr>
                  <w:color w:val="993300"/>
                  <w:lang w:eastAsia="de-DE"/>
                </w:rPr>
                <w:t xml:space="preserve">             </w:t>
              </w:r>
              <w:r w:rsidRPr="00894BA1">
                <w:rPr>
                  <w:color w:val="F5844C"/>
                  <w:lang w:eastAsia="de-DE"/>
                </w:rPr>
                <w:t>Complete=</w:t>
              </w:r>
              <w:r>
                <w:rPr>
                  <w:color w:val="993300"/>
                  <w:lang w:eastAsia="de-DE"/>
                </w:rPr>
                <w:t>"true"</w:t>
              </w:r>
            </w:ins>
          </w:p>
          <w:p w14:paraId="3103F747" w14:textId="77777777" w:rsidR="00616527" w:rsidRDefault="00616527" w:rsidP="001007F1">
            <w:pPr>
              <w:pStyle w:val="PL"/>
              <w:rPr>
                <w:ins w:id="2289" w:author="Cloud, Jason" w:date="2025-05-12T15:39:00Z" w16du:dateUtc="2025-05-12T22:39:00Z"/>
                <w:color w:val="000000"/>
                <w:lang w:eastAsia="de-DE"/>
              </w:rPr>
            </w:pPr>
            <w:ins w:id="2290" w:author="Cloud, Jason" w:date="2025-05-12T15:39:00Z" w16du:dateUtc="2025-05-12T22:39: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00322022" w14:textId="053DD67C" w:rsidR="00616527" w:rsidRDefault="00616527" w:rsidP="001007F1">
            <w:pPr>
              <w:pStyle w:val="PL"/>
              <w:rPr>
                <w:ins w:id="2291" w:author="Cloud, Jason" w:date="2025-05-12T15:39:00Z" w16du:dateUtc="2025-05-12T22:39:00Z"/>
                <w:color w:val="000000"/>
                <w:lang w:eastAsia="de-DE"/>
              </w:rPr>
            </w:pPr>
            <w:ins w:id="2292" w:author="Cloud, Jason" w:date="2025-05-12T15:39:00Z" w16du:dateUtc="2025-05-12T22:39: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ins>
            <w:ins w:id="2293" w:author="Cloud, Jason" w:date="2025-05-12T15:43:00Z" w16du:dateUtc="2025-05-12T22:43:00Z">
              <w:r>
                <w:rPr>
                  <w:color w:val="993200"/>
                  <w:lang w:eastAsia="de-DE"/>
                </w:rPr>
                <w:t>rep1/seg-init.3gp</w:t>
              </w:r>
            </w:ins>
            <w:ins w:id="2294" w:author="Cloud, Jason" w:date="2025-05-12T15:39:00Z" w16du:dateUtc="2025-05-12T22:39:00Z">
              <w:r w:rsidRPr="00FF1F28">
                <w:rPr>
                  <w:color w:val="993200"/>
                  <w:lang w:eastAsia="de-DE"/>
                </w:rPr>
                <w:t>"</w:t>
              </w:r>
            </w:ins>
          </w:p>
          <w:p w14:paraId="1FFF5BD3" w14:textId="0296216D" w:rsidR="00616527" w:rsidRDefault="00616527" w:rsidP="001007F1">
            <w:pPr>
              <w:pStyle w:val="PL"/>
              <w:rPr>
                <w:ins w:id="2295" w:author="Cloud, Jason" w:date="2025-05-12T15:39:00Z" w16du:dateUtc="2025-05-12T22:39:00Z"/>
                <w:color w:val="000000"/>
                <w:lang w:eastAsia="de-DE"/>
              </w:rPr>
            </w:pPr>
            <w:ins w:id="2296" w:author="Cloud, Jason" w:date="2025-05-12T15:39:00Z" w16du:dateUtc="2025-05-12T22:39:00Z">
              <w:r>
                <w:rPr>
                  <w:color w:val="000000"/>
                  <w:lang w:eastAsia="de-DE"/>
                </w:rPr>
                <w:t xml:space="preserve">          </w:t>
              </w:r>
              <w:r w:rsidRPr="00894BA1">
                <w:rPr>
                  <w:color w:val="F5844C"/>
                  <w:lang w:eastAsia="de-DE"/>
                </w:rPr>
                <w:t>TOI=</w:t>
              </w:r>
              <w:r w:rsidRPr="00B60019">
                <w:rPr>
                  <w:color w:val="993200"/>
                  <w:lang w:eastAsia="de-DE"/>
                </w:rPr>
                <w:t>"0"</w:t>
              </w:r>
              <w:r w:rsidRPr="00894BA1">
                <w:rPr>
                  <w:color w:val="000096"/>
                  <w:lang w:eastAsia="de-DE"/>
                </w:rPr>
                <w:t>&gt;</w:t>
              </w:r>
            </w:ins>
          </w:p>
          <w:p w14:paraId="227282D9" w14:textId="77777777" w:rsidR="00616527" w:rsidRDefault="00616527" w:rsidP="001007F1">
            <w:pPr>
              <w:pStyle w:val="PL"/>
              <w:rPr>
                <w:ins w:id="2297" w:author="Cloud, Jason" w:date="2025-05-12T15:39:00Z" w16du:dateUtc="2025-05-12T22:39:00Z"/>
                <w:color w:val="000000"/>
                <w:lang w:eastAsia="de-DE"/>
              </w:rPr>
            </w:pPr>
            <w:ins w:id="2298"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E128677" w14:textId="77777777" w:rsidR="00616527" w:rsidRDefault="00616527" w:rsidP="001007F1">
            <w:pPr>
              <w:pStyle w:val="PL"/>
              <w:rPr>
                <w:ins w:id="2299" w:author="Cloud, Jason" w:date="2025-05-12T15:39:00Z" w16du:dateUtc="2025-05-12T22:39:00Z"/>
                <w:color w:val="000000"/>
                <w:lang w:eastAsia="de-DE"/>
              </w:rPr>
            </w:pPr>
            <w:ins w:id="2300" w:author="Cloud, Jason" w:date="2025-05-12T15:39:00Z" w16du:dateUtc="2025-05-12T22:39: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7BD4F95" w14:textId="50A06B23" w:rsidR="00616527" w:rsidRDefault="00616527" w:rsidP="001007F1">
            <w:pPr>
              <w:pStyle w:val="PL"/>
              <w:rPr>
                <w:ins w:id="2301" w:author="Cloud, Jason" w:date="2025-05-12T15:39:00Z" w16du:dateUtc="2025-05-12T22:39:00Z"/>
                <w:color w:val="000000"/>
                <w:lang w:eastAsia="de-DE"/>
              </w:rPr>
            </w:pPr>
            <w:ins w:id="2302" w:author="Cloud, Jason" w:date="2025-05-12T15:39:00Z" w16du:dateUtc="2025-05-12T22:39:00Z">
              <w:r>
                <w:rPr>
                  <w:color w:val="000000"/>
                  <w:lang w:eastAsia="de-DE"/>
                </w:rPr>
                <w:t xml:space="preserve">            https://example.com/</w:t>
              </w:r>
            </w:ins>
            <w:ins w:id="2303" w:author="Cloud, Jason" w:date="2025-05-12T15:47:00Z" w16du:dateUtc="2025-05-12T22:47:00Z">
              <w:r>
                <w:rPr>
                  <w:color w:val="000000"/>
                  <w:lang w:eastAsia="de-DE"/>
                </w:rPr>
                <w:t>rep1/seg-init.3gp</w:t>
              </w:r>
            </w:ins>
          </w:p>
          <w:p w14:paraId="44A2E47D" w14:textId="77777777" w:rsidR="00616527" w:rsidRDefault="00616527" w:rsidP="001007F1">
            <w:pPr>
              <w:pStyle w:val="PL"/>
              <w:rPr>
                <w:ins w:id="2304" w:author="Cloud, Jason" w:date="2025-05-12T15:39:00Z" w16du:dateUtc="2025-05-12T22:39:00Z"/>
                <w:color w:val="000000"/>
                <w:lang w:eastAsia="de-DE"/>
              </w:rPr>
            </w:pPr>
            <w:ins w:id="2305" w:author="Cloud, Jason" w:date="2025-05-12T15:39:00Z" w16du:dateUtc="2025-05-12T22:39:00Z">
              <w:r>
                <w:rPr>
                  <w:color w:val="000000"/>
                  <w:lang w:eastAsia="de-DE"/>
                </w:rPr>
                <w:t xml:space="preserve">        </w:t>
              </w:r>
              <w:r w:rsidRPr="00894BA1">
                <w:rPr>
                  <w:color w:val="000096"/>
                  <w:lang w:eastAsia="de-DE"/>
                </w:rPr>
                <w:t>&lt;/EncodedObjects&gt;</w:t>
              </w:r>
            </w:ins>
          </w:p>
          <w:p w14:paraId="69C3B874" w14:textId="40194193" w:rsidR="00616527" w:rsidRDefault="00616527" w:rsidP="001007F1">
            <w:pPr>
              <w:pStyle w:val="PL"/>
              <w:rPr>
                <w:ins w:id="2306" w:author="Cloud, Jason" w:date="2025-05-12T15:39:00Z" w16du:dateUtc="2025-05-12T22:39:00Z"/>
                <w:color w:val="000000"/>
                <w:lang w:eastAsia="de-DE"/>
              </w:rPr>
            </w:pPr>
            <w:ins w:id="2307"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9CF5A46" w14:textId="77777777" w:rsidR="00B60019" w:rsidRDefault="00616527" w:rsidP="001007F1">
            <w:pPr>
              <w:pStyle w:val="PL"/>
              <w:rPr>
                <w:ins w:id="2308" w:author="Cloud, Jason" w:date="2025-05-12T15:48:00Z" w16du:dateUtc="2025-05-12T22:48:00Z"/>
                <w:color w:val="000000"/>
                <w:lang w:eastAsia="de-DE"/>
              </w:rPr>
            </w:pPr>
            <w:ins w:id="2309" w:author="Cloud, Jason" w:date="2025-05-12T15:39:00Z" w16du:dateUtc="2025-05-12T22:39:00Z">
              <w:r>
                <w:rPr>
                  <w:color w:val="000000"/>
                  <w:lang w:eastAsia="de-DE"/>
                </w:rPr>
                <w:t xml:space="preserve">            https://distribution-a.com-provider-service.ms.as.3gppservices.org/</w:t>
              </w:r>
            </w:ins>
            <w:ins w:id="2310" w:author="Cloud, Jason" w:date="2025-05-12T15:48:00Z" w16du:dateUtc="2025-05-12T22:48:00Z">
              <w:r w:rsidR="00B60019">
                <w:rPr>
                  <w:color w:val="000000"/>
                  <w:lang w:eastAsia="de-DE"/>
                </w:rPr>
                <w:t>rep1/</w:t>
              </w:r>
            </w:ins>
            <w:ins w:id="2311" w:author="Cloud, Jason" w:date="2025-05-12T15:39:00Z" w16du:dateUtc="2025-05-12T22:39:00Z">
              <w:r>
                <w:rPr>
                  <w:color w:val="000000"/>
                  <w:lang w:eastAsia="de-DE"/>
                </w:rPr>
                <w:t>cmmf-a</w:t>
              </w:r>
            </w:ins>
          </w:p>
          <w:p w14:paraId="148819FA" w14:textId="41959517" w:rsidR="00616527" w:rsidRDefault="00B60019" w:rsidP="001007F1">
            <w:pPr>
              <w:pStyle w:val="PL"/>
              <w:rPr>
                <w:ins w:id="2312" w:author="Cloud, Jason" w:date="2025-05-12T15:39:00Z" w16du:dateUtc="2025-05-12T22:39:00Z"/>
                <w:color w:val="000000"/>
                <w:lang w:eastAsia="de-DE"/>
              </w:rPr>
            </w:pPr>
            <w:ins w:id="2313" w:author="Cloud, Jason" w:date="2025-05-12T15:48:00Z" w16du:dateUtc="2025-05-12T22:48:00Z">
              <w:r>
                <w:rPr>
                  <w:color w:val="000000"/>
                  <w:lang w:eastAsia="de-DE"/>
                </w:rPr>
                <w:t xml:space="preserve">            </w:t>
              </w:r>
            </w:ins>
            <w:ins w:id="2314" w:author="Cloud, Jason" w:date="2025-05-12T15:39:00Z" w16du:dateUtc="2025-05-12T22:39:00Z">
              <w:r w:rsidR="00616527">
                <w:rPr>
                  <w:color w:val="000000"/>
                  <w:lang w:eastAsia="de-DE"/>
                </w:rPr>
                <w:t>/</w:t>
              </w:r>
            </w:ins>
            <w:ins w:id="2315" w:author="Cloud, Jason" w:date="2025-05-12T15:48:00Z" w16du:dateUtc="2025-05-12T22:48:00Z">
              <w:r>
                <w:rPr>
                  <w:color w:val="000000"/>
                  <w:lang w:eastAsia="de-DE"/>
                </w:rPr>
                <w:t>seg-init.3gp</w:t>
              </w:r>
            </w:ins>
          </w:p>
          <w:p w14:paraId="44594B82" w14:textId="77777777" w:rsidR="00616527" w:rsidRDefault="00616527" w:rsidP="001007F1">
            <w:pPr>
              <w:pStyle w:val="PL"/>
              <w:rPr>
                <w:ins w:id="2316" w:author="Cloud, Jason" w:date="2025-05-12T15:39:00Z" w16du:dateUtc="2025-05-12T22:39:00Z"/>
                <w:color w:val="000000"/>
                <w:lang w:eastAsia="de-DE"/>
              </w:rPr>
            </w:pPr>
            <w:ins w:id="2317" w:author="Cloud, Jason" w:date="2025-05-12T15:39:00Z" w16du:dateUtc="2025-05-12T22:39:00Z">
              <w:r>
                <w:rPr>
                  <w:color w:val="000000"/>
                  <w:lang w:eastAsia="de-DE"/>
                </w:rPr>
                <w:t xml:space="preserve">        </w:t>
              </w:r>
              <w:r w:rsidRPr="00894BA1">
                <w:rPr>
                  <w:color w:val="000096"/>
                  <w:lang w:eastAsia="de-DE"/>
                </w:rPr>
                <w:t>&lt;/EncodedObjects&gt;</w:t>
              </w:r>
            </w:ins>
          </w:p>
          <w:p w14:paraId="502BC7B9" w14:textId="66308EB4" w:rsidR="00616527" w:rsidRDefault="00616527" w:rsidP="001007F1">
            <w:pPr>
              <w:pStyle w:val="PL"/>
              <w:rPr>
                <w:ins w:id="2318" w:author="Cloud, Jason" w:date="2025-05-12T15:39:00Z" w16du:dateUtc="2025-05-12T22:39:00Z"/>
                <w:color w:val="000000"/>
                <w:lang w:eastAsia="de-DE"/>
              </w:rPr>
            </w:pPr>
            <w:ins w:id="2319"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0393773" w14:textId="77777777" w:rsidR="00B60019" w:rsidRDefault="00616527" w:rsidP="001007F1">
            <w:pPr>
              <w:pStyle w:val="PL"/>
              <w:rPr>
                <w:ins w:id="2320" w:author="Cloud, Jason" w:date="2025-05-12T15:48:00Z" w16du:dateUtc="2025-05-12T22:48:00Z"/>
                <w:color w:val="000000"/>
                <w:lang w:eastAsia="de-DE"/>
              </w:rPr>
            </w:pPr>
            <w:ins w:id="2321" w:author="Cloud, Jason" w:date="2025-05-12T15:39:00Z" w16du:dateUtc="2025-05-12T22:39:00Z">
              <w:r>
                <w:rPr>
                  <w:color w:val="000000"/>
                  <w:lang w:eastAsia="de-DE"/>
                </w:rPr>
                <w:t xml:space="preserve">            https://distribution-b.com-provider-service.ms.as.3gppservices.org/</w:t>
              </w:r>
            </w:ins>
            <w:ins w:id="2322" w:author="Cloud, Jason" w:date="2025-05-12T15:48:00Z" w16du:dateUtc="2025-05-12T22:48:00Z">
              <w:r w:rsidR="00B60019">
                <w:rPr>
                  <w:color w:val="000000"/>
                  <w:lang w:eastAsia="de-DE"/>
                </w:rPr>
                <w:t>rep1/</w:t>
              </w:r>
            </w:ins>
            <w:ins w:id="2323" w:author="Cloud, Jason" w:date="2025-05-12T15:39:00Z" w16du:dateUtc="2025-05-12T22:39:00Z">
              <w:r>
                <w:rPr>
                  <w:color w:val="000000"/>
                  <w:lang w:eastAsia="de-DE"/>
                </w:rPr>
                <w:t>cmmf-b</w:t>
              </w:r>
            </w:ins>
          </w:p>
          <w:p w14:paraId="3A99E923" w14:textId="0A4D1CB3" w:rsidR="00616527" w:rsidRDefault="00B60019" w:rsidP="001007F1">
            <w:pPr>
              <w:pStyle w:val="PL"/>
              <w:rPr>
                <w:ins w:id="2324" w:author="Cloud, Jason" w:date="2025-05-12T15:39:00Z" w16du:dateUtc="2025-05-12T22:39:00Z"/>
                <w:color w:val="000000"/>
                <w:lang w:eastAsia="de-DE"/>
              </w:rPr>
            </w:pPr>
            <w:ins w:id="2325" w:author="Cloud, Jason" w:date="2025-05-12T15:48:00Z" w16du:dateUtc="2025-05-12T22:48:00Z">
              <w:r>
                <w:rPr>
                  <w:color w:val="000000"/>
                  <w:lang w:eastAsia="de-DE"/>
                </w:rPr>
                <w:t xml:space="preserve">   </w:t>
              </w:r>
            </w:ins>
            <w:ins w:id="2326" w:author="Cloud, Jason" w:date="2025-05-12T15:49:00Z" w16du:dateUtc="2025-05-12T22:49:00Z">
              <w:r>
                <w:rPr>
                  <w:color w:val="000000"/>
                  <w:lang w:eastAsia="de-DE"/>
                </w:rPr>
                <w:t xml:space="preserve">         </w:t>
              </w:r>
            </w:ins>
            <w:ins w:id="2327" w:author="Cloud, Jason" w:date="2025-05-12T15:39:00Z" w16du:dateUtc="2025-05-12T22:39:00Z">
              <w:r w:rsidR="00616527">
                <w:rPr>
                  <w:color w:val="000000"/>
                  <w:lang w:eastAsia="de-DE"/>
                </w:rPr>
                <w:t>/</w:t>
              </w:r>
            </w:ins>
            <w:ins w:id="2328" w:author="Cloud, Jason" w:date="2025-05-12T15:49:00Z" w16du:dateUtc="2025-05-12T22:49:00Z">
              <w:r>
                <w:rPr>
                  <w:color w:val="000000"/>
                  <w:lang w:eastAsia="de-DE"/>
                </w:rPr>
                <w:t>seg-init.3gp</w:t>
              </w:r>
            </w:ins>
          </w:p>
          <w:p w14:paraId="3D91B0E4" w14:textId="77777777" w:rsidR="00616527" w:rsidRDefault="00616527" w:rsidP="001007F1">
            <w:pPr>
              <w:pStyle w:val="PL"/>
              <w:rPr>
                <w:ins w:id="2329" w:author="Cloud, Jason" w:date="2025-05-12T15:39:00Z" w16du:dateUtc="2025-05-12T22:39:00Z"/>
                <w:color w:val="000000"/>
                <w:lang w:eastAsia="de-DE"/>
              </w:rPr>
            </w:pPr>
            <w:ins w:id="2330" w:author="Cloud, Jason" w:date="2025-05-12T15:39:00Z" w16du:dateUtc="2025-05-12T22:39:00Z">
              <w:r>
                <w:rPr>
                  <w:color w:val="000000"/>
                  <w:lang w:eastAsia="de-DE"/>
                </w:rPr>
                <w:t xml:space="preserve">        </w:t>
              </w:r>
              <w:r w:rsidRPr="00894BA1">
                <w:rPr>
                  <w:color w:val="000096"/>
                  <w:lang w:eastAsia="de-DE"/>
                </w:rPr>
                <w:t>&lt;/EncodedObjects&gt;</w:t>
              </w:r>
            </w:ins>
          </w:p>
          <w:p w14:paraId="2CAA4FD8" w14:textId="589C4BA4" w:rsidR="00616527" w:rsidRDefault="00616527" w:rsidP="001007F1">
            <w:pPr>
              <w:pStyle w:val="PL"/>
              <w:rPr>
                <w:ins w:id="2331" w:author="Cloud, Jason" w:date="2025-05-12T15:39:00Z" w16du:dateUtc="2025-05-12T22:39:00Z"/>
                <w:color w:val="000000"/>
                <w:lang w:eastAsia="de-DE"/>
              </w:rPr>
            </w:pPr>
            <w:ins w:id="2332"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A25A34B" w14:textId="4CEB95F0" w:rsidR="00B60019" w:rsidRDefault="00616527" w:rsidP="001007F1">
            <w:pPr>
              <w:pStyle w:val="PL"/>
              <w:rPr>
                <w:ins w:id="2333" w:author="Cloud, Jason" w:date="2025-05-12T15:49:00Z" w16du:dateUtc="2025-05-12T22:49:00Z"/>
                <w:color w:val="000000"/>
                <w:lang w:eastAsia="de-DE"/>
              </w:rPr>
            </w:pPr>
            <w:ins w:id="2334" w:author="Cloud, Jason" w:date="2025-05-12T15:39:00Z" w16du:dateUtc="2025-05-12T22:39:00Z">
              <w:r>
                <w:rPr>
                  <w:color w:val="000000"/>
                  <w:lang w:eastAsia="de-DE"/>
                </w:rPr>
                <w:t xml:space="preserve">            https://distribution-c.com-provider-service.ms.as.3gppservices.org/</w:t>
              </w:r>
            </w:ins>
            <w:ins w:id="2335" w:author="Cloud, Jason" w:date="2025-05-12T15:54:00Z" w16du:dateUtc="2025-05-12T22:54:00Z">
              <w:r w:rsidR="00B60019">
                <w:rPr>
                  <w:color w:val="000000"/>
                  <w:lang w:eastAsia="de-DE"/>
                </w:rPr>
                <w:t>rep1/</w:t>
              </w:r>
            </w:ins>
            <w:ins w:id="2336" w:author="Cloud, Jason" w:date="2025-05-12T15:39:00Z" w16du:dateUtc="2025-05-12T22:39:00Z">
              <w:r>
                <w:rPr>
                  <w:color w:val="000000"/>
                  <w:lang w:eastAsia="de-DE"/>
                </w:rPr>
                <w:t>cmmf-c</w:t>
              </w:r>
            </w:ins>
          </w:p>
          <w:p w14:paraId="1CC5ED1C" w14:textId="31AF63E0" w:rsidR="00616527" w:rsidRDefault="00B60019" w:rsidP="001007F1">
            <w:pPr>
              <w:pStyle w:val="PL"/>
              <w:rPr>
                <w:ins w:id="2337" w:author="Cloud, Jason" w:date="2025-05-12T15:39:00Z" w16du:dateUtc="2025-05-12T22:39:00Z"/>
                <w:color w:val="000000"/>
                <w:lang w:eastAsia="de-DE"/>
              </w:rPr>
            </w:pPr>
            <w:ins w:id="2338" w:author="Cloud, Jason" w:date="2025-05-12T15:49:00Z" w16du:dateUtc="2025-05-12T22:49:00Z">
              <w:r>
                <w:rPr>
                  <w:color w:val="000000"/>
                  <w:lang w:eastAsia="de-DE"/>
                </w:rPr>
                <w:t xml:space="preserve">            /seg-init.3gp</w:t>
              </w:r>
            </w:ins>
          </w:p>
          <w:p w14:paraId="70260444" w14:textId="77777777" w:rsidR="00616527" w:rsidRPr="00894BA1" w:rsidRDefault="00616527" w:rsidP="001007F1">
            <w:pPr>
              <w:pStyle w:val="PL"/>
              <w:rPr>
                <w:ins w:id="2339" w:author="Cloud, Jason" w:date="2025-05-12T15:39:00Z" w16du:dateUtc="2025-05-12T22:39:00Z"/>
                <w:color w:val="000096"/>
                <w:lang w:eastAsia="de-DE"/>
              </w:rPr>
            </w:pPr>
            <w:ins w:id="2340" w:author="Cloud, Jason" w:date="2025-05-12T15:39:00Z" w16du:dateUtc="2025-05-12T22:39:00Z">
              <w:r>
                <w:rPr>
                  <w:color w:val="000000"/>
                  <w:lang w:eastAsia="de-DE"/>
                </w:rPr>
                <w:t xml:space="preserve">        </w:t>
              </w:r>
              <w:r w:rsidRPr="00894BA1">
                <w:rPr>
                  <w:color w:val="000096"/>
                  <w:lang w:eastAsia="de-DE"/>
                </w:rPr>
                <w:t>&lt;/EncodedObjects&gt;</w:t>
              </w:r>
            </w:ins>
          </w:p>
          <w:p w14:paraId="7D7E8E46" w14:textId="77777777" w:rsidR="00616527" w:rsidRDefault="00616527" w:rsidP="001007F1">
            <w:pPr>
              <w:pStyle w:val="PL"/>
              <w:rPr>
                <w:ins w:id="2341" w:author="Cloud, Jason" w:date="2025-05-12T15:50:00Z" w16du:dateUtc="2025-05-12T22:50:00Z"/>
                <w:color w:val="000096"/>
                <w:lang w:eastAsia="de-DE"/>
              </w:rPr>
            </w:pPr>
            <w:ins w:id="2342" w:author="Cloud, Jason" w:date="2025-05-12T15:39:00Z" w16du:dateUtc="2025-05-12T22:39:00Z">
              <w:r>
                <w:rPr>
                  <w:color w:val="000000"/>
                  <w:lang w:eastAsia="de-DE"/>
                </w:rPr>
                <w:t xml:space="preserve">    </w:t>
              </w:r>
              <w:r w:rsidRPr="00894BA1">
                <w:rPr>
                  <w:color w:val="000096"/>
                  <w:lang w:eastAsia="de-DE"/>
                </w:rPr>
                <w:t>&lt;/File&gt;</w:t>
              </w:r>
            </w:ins>
          </w:p>
          <w:p w14:paraId="4A746467" w14:textId="47E82EDA" w:rsidR="00B60019" w:rsidRDefault="00B60019" w:rsidP="00B60019">
            <w:pPr>
              <w:pStyle w:val="PL"/>
              <w:rPr>
                <w:ins w:id="2343" w:author="Cloud, Jason" w:date="2025-05-12T15:50:00Z" w16du:dateUtc="2025-05-12T22:50:00Z"/>
                <w:color w:val="000000"/>
                <w:lang w:eastAsia="de-DE"/>
              </w:rPr>
            </w:pPr>
            <w:ins w:id="2344"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ins>
          </w:p>
          <w:p w14:paraId="6E3CA4F9" w14:textId="407515A2" w:rsidR="00B60019" w:rsidRDefault="00B60019" w:rsidP="00B60019">
            <w:pPr>
              <w:pStyle w:val="PL"/>
              <w:rPr>
                <w:ins w:id="2345" w:author="Cloud, Jason" w:date="2025-05-12T15:50:00Z" w16du:dateUtc="2025-05-12T22:50:00Z"/>
                <w:color w:val="000000"/>
                <w:lang w:eastAsia="de-DE"/>
              </w:rPr>
            </w:pPr>
            <w:ins w:id="2346"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1"</w:t>
              </w:r>
              <w:r w:rsidRPr="00894BA1">
                <w:rPr>
                  <w:color w:val="000096"/>
                  <w:lang w:eastAsia="de-DE"/>
                </w:rPr>
                <w:t>&gt;</w:t>
              </w:r>
            </w:ins>
          </w:p>
          <w:p w14:paraId="20185A82" w14:textId="270785BC" w:rsidR="00B60019" w:rsidRDefault="00B60019" w:rsidP="00B60019">
            <w:pPr>
              <w:pStyle w:val="PL"/>
              <w:rPr>
                <w:ins w:id="2347" w:author="Cloud, Jason" w:date="2025-05-12T15:50:00Z" w16du:dateUtc="2025-05-12T22:50:00Z"/>
                <w:color w:val="000000"/>
                <w:lang w:eastAsia="de-DE"/>
              </w:rPr>
            </w:pPr>
            <w:ins w:id="2348"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15502A5" w14:textId="622E9799" w:rsidR="00B60019" w:rsidRDefault="00B60019" w:rsidP="00B60019">
            <w:pPr>
              <w:pStyle w:val="PL"/>
              <w:rPr>
                <w:ins w:id="2349" w:author="Cloud, Jason" w:date="2025-05-12T15:50:00Z" w16du:dateUtc="2025-05-12T22:50:00Z"/>
                <w:color w:val="000000"/>
                <w:lang w:eastAsia="de-DE"/>
              </w:rPr>
            </w:pPr>
            <w:ins w:id="2350" w:author="Cloud, Jason" w:date="2025-05-12T15:50:00Z" w16du:dateUtc="2025-05-12T22:50:00Z">
              <w:r>
                <w:rPr>
                  <w:color w:val="000000"/>
                  <w:lang w:eastAsia="de-DE"/>
                </w:rPr>
                <w:t xml:space="preserve">            https://example.com/rep1/seg-1.3gp</w:t>
              </w:r>
            </w:ins>
          </w:p>
          <w:p w14:paraId="1553507B" w14:textId="77777777" w:rsidR="00B60019" w:rsidRDefault="00B60019" w:rsidP="00B60019">
            <w:pPr>
              <w:pStyle w:val="PL"/>
              <w:rPr>
                <w:ins w:id="2351" w:author="Cloud, Jason" w:date="2025-05-12T15:50:00Z" w16du:dateUtc="2025-05-12T22:50:00Z"/>
                <w:color w:val="000000"/>
                <w:lang w:eastAsia="de-DE"/>
              </w:rPr>
            </w:pPr>
            <w:ins w:id="2352" w:author="Cloud, Jason" w:date="2025-05-12T15:50:00Z" w16du:dateUtc="2025-05-12T22:50:00Z">
              <w:r>
                <w:rPr>
                  <w:color w:val="000000"/>
                  <w:lang w:eastAsia="de-DE"/>
                </w:rPr>
                <w:t xml:space="preserve">        </w:t>
              </w:r>
              <w:r w:rsidRPr="00894BA1">
                <w:rPr>
                  <w:color w:val="000096"/>
                  <w:lang w:eastAsia="de-DE"/>
                </w:rPr>
                <w:t>&lt;/EncodedObjects&gt;</w:t>
              </w:r>
            </w:ins>
          </w:p>
          <w:p w14:paraId="06C82AF9" w14:textId="41DAB82E" w:rsidR="00B60019" w:rsidRDefault="00B60019" w:rsidP="00B60019">
            <w:pPr>
              <w:pStyle w:val="PL"/>
              <w:rPr>
                <w:ins w:id="2353" w:author="Cloud, Jason" w:date="2025-05-12T15:50:00Z" w16du:dateUtc="2025-05-12T22:50:00Z"/>
                <w:color w:val="000000"/>
                <w:lang w:eastAsia="de-DE"/>
              </w:rPr>
            </w:pPr>
            <w:ins w:id="2354"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82547CE" w14:textId="77777777" w:rsidR="00B60019" w:rsidRDefault="00B60019" w:rsidP="00B60019">
            <w:pPr>
              <w:pStyle w:val="PL"/>
              <w:rPr>
                <w:ins w:id="2355" w:author="Cloud, Jason" w:date="2025-05-12T15:50:00Z" w16du:dateUtc="2025-05-12T22:50:00Z"/>
                <w:color w:val="000000"/>
                <w:lang w:eastAsia="de-DE"/>
              </w:rPr>
            </w:pPr>
            <w:ins w:id="2356" w:author="Cloud, Jason" w:date="2025-05-12T15:50:00Z" w16du:dateUtc="2025-05-12T22:50:00Z">
              <w:r>
                <w:rPr>
                  <w:color w:val="000000"/>
                  <w:lang w:eastAsia="de-DE"/>
                </w:rPr>
                <w:t xml:space="preserve">            https://distribution-a.com-provider-service.ms.as.3gppservices.org/rep1/cmmf-a</w:t>
              </w:r>
            </w:ins>
          </w:p>
          <w:p w14:paraId="59409043" w14:textId="4891B8AB" w:rsidR="00B60019" w:rsidRDefault="00B60019" w:rsidP="00B60019">
            <w:pPr>
              <w:pStyle w:val="PL"/>
              <w:rPr>
                <w:ins w:id="2357" w:author="Cloud, Jason" w:date="2025-05-12T15:50:00Z" w16du:dateUtc="2025-05-12T22:50:00Z"/>
                <w:color w:val="000000"/>
                <w:lang w:eastAsia="de-DE"/>
              </w:rPr>
            </w:pPr>
            <w:ins w:id="2358" w:author="Cloud, Jason" w:date="2025-05-12T15:50:00Z" w16du:dateUtc="2025-05-12T22:50:00Z">
              <w:r>
                <w:rPr>
                  <w:color w:val="000000"/>
                  <w:lang w:eastAsia="de-DE"/>
                </w:rPr>
                <w:t xml:space="preserve">            /seg-1.3gp</w:t>
              </w:r>
            </w:ins>
          </w:p>
          <w:p w14:paraId="1CEB3FCC" w14:textId="77777777" w:rsidR="00B60019" w:rsidRDefault="00B60019" w:rsidP="00B60019">
            <w:pPr>
              <w:pStyle w:val="PL"/>
              <w:rPr>
                <w:ins w:id="2359" w:author="Cloud, Jason" w:date="2025-05-12T15:50:00Z" w16du:dateUtc="2025-05-12T22:50:00Z"/>
                <w:color w:val="000000"/>
                <w:lang w:eastAsia="de-DE"/>
              </w:rPr>
            </w:pPr>
            <w:ins w:id="2360" w:author="Cloud, Jason" w:date="2025-05-12T15:50:00Z" w16du:dateUtc="2025-05-12T22:50:00Z">
              <w:r>
                <w:rPr>
                  <w:color w:val="000000"/>
                  <w:lang w:eastAsia="de-DE"/>
                </w:rPr>
                <w:t xml:space="preserve">        </w:t>
              </w:r>
              <w:r w:rsidRPr="00894BA1">
                <w:rPr>
                  <w:color w:val="000096"/>
                  <w:lang w:eastAsia="de-DE"/>
                </w:rPr>
                <w:t>&lt;/EncodedObjects&gt;</w:t>
              </w:r>
            </w:ins>
          </w:p>
          <w:p w14:paraId="48FA980B" w14:textId="69EE6656" w:rsidR="00B60019" w:rsidRDefault="00B60019" w:rsidP="00B60019">
            <w:pPr>
              <w:pStyle w:val="PL"/>
              <w:rPr>
                <w:ins w:id="2361" w:author="Cloud, Jason" w:date="2025-05-12T15:50:00Z" w16du:dateUtc="2025-05-12T22:50:00Z"/>
                <w:color w:val="000000"/>
                <w:lang w:eastAsia="de-DE"/>
              </w:rPr>
            </w:pPr>
            <w:ins w:id="2362"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0A7BFED" w14:textId="77777777" w:rsidR="00B60019" w:rsidRDefault="00B60019" w:rsidP="00B60019">
            <w:pPr>
              <w:pStyle w:val="PL"/>
              <w:rPr>
                <w:ins w:id="2363" w:author="Cloud, Jason" w:date="2025-05-12T15:50:00Z" w16du:dateUtc="2025-05-12T22:50:00Z"/>
                <w:color w:val="000000"/>
                <w:lang w:eastAsia="de-DE"/>
              </w:rPr>
            </w:pPr>
            <w:ins w:id="2364" w:author="Cloud, Jason" w:date="2025-05-12T15:50:00Z" w16du:dateUtc="2025-05-12T22:50:00Z">
              <w:r>
                <w:rPr>
                  <w:color w:val="000000"/>
                  <w:lang w:eastAsia="de-DE"/>
                </w:rPr>
                <w:t xml:space="preserve">            https://distribution-b.com-provider-service.ms.as.3gppservices.org/rep1/cmmf-b</w:t>
              </w:r>
            </w:ins>
          </w:p>
          <w:p w14:paraId="4E7AD072" w14:textId="0C0EF5DD" w:rsidR="00B60019" w:rsidRDefault="00B60019" w:rsidP="00B60019">
            <w:pPr>
              <w:pStyle w:val="PL"/>
              <w:rPr>
                <w:ins w:id="2365" w:author="Cloud, Jason" w:date="2025-05-12T15:50:00Z" w16du:dateUtc="2025-05-12T22:50:00Z"/>
                <w:color w:val="000000"/>
                <w:lang w:eastAsia="de-DE"/>
              </w:rPr>
            </w:pPr>
            <w:ins w:id="2366" w:author="Cloud, Jason" w:date="2025-05-12T15:50:00Z" w16du:dateUtc="2025-05-12T22:50:00Z">
              <w:r>
                <w:rPr>
                  <w:color w:val="000000"/>
                  <w:lang w:eastAsia="de-DE"/>
                </w:rPr>
                <w:t xml:space="preserve">            /seg-1.3gp</w:t>
              </w:r>
            </w:ins>
          </w:p>
          <w:p w14:paraId="589B8E16" w14:textId="77777777" w:rsidR="00B60019" w:rsidRDefault="00B60019" w:rsidP="00B60019">
            <w:pPr>
              <w:pStyle w:val="PL"/>
              <w:rPr>
                <w:ins w:id="2367" w:author="Cloud, Jason" w:date="2025-05-12T15:50:00Z" w16du:dateUtc="2025-05-12T22:50:00Z"/>
                <w:color w:val="000000"/>
                <w:lang w:eastAsia="de-DE"/>
              </w:rPr>
            </w:pPr>
            <w:ins w:id="2368" w:author="Cloud, Jason" w:date="2025-05-12T15:50:00Z" w16du:dateUtc="2025-05-12T22:50:00Z">
              <w:r>
                <w:rPr>
                  <w:color w:val="000000"/>
                  <w:lang w:eastAsia="de-DE"/>
                </w:rPr>
                <w:t xml:space="preserve">        </w:t>
              </w:r>
              <w:r w:rsidRPr="00894BA1">
                <w:rPr>
                  <w:color w:val="000096"/>
                  <w:lang w:eastAsia="de-DE"/>
                </w:rPr>
                <w:t>&lt;/EncodedObjects&gt;</w:t>
              </w:r>
            </w:ins>
          </w:p>
          <w:p w14:paraId="35D35A43" w14:textId="5E97ED22" w:rsidR="00B60019" w:rsidRDefault="00B60019" w:rsidP="00B60019">
            <w:pPr>
              <w:pStyle w:val="PL"/>
              <w:rPr>
                <w:ins w:id="2369" w:author="Cloud, Jason" w:date="2025-05-12T15:50:00Z" w16du:dateUtc="2025-05-12T22:50:00Z"/>
                <w:color w:val="000000"/>
                <w:lang w:eastAsia="de-DE"/>
              </w:rPr>
            </w:pPr>
            <w:ins w:id="2370"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83A8805" w14:textId="6A5AADE7" w:rsidR="00B60019" w:rsidRDefault="00B60019" w:rsidP="00B60019">
            <w:pPr>
              <w:pStyle w:val="PL"/>
              <w:rPr>
                <w:ins w:id="2371" w:author="Cloud, Jason" w:date="2025-05-12T15:50:00Z" w16du:dateUtc="2025-05-12T22:50:00Z"/>
                <w:color w:val="000000"/>
                <w:lang w:eastAsia="de-DE"/>
              </w:rPr>
            </w:pPr>
            <w:ins w:id="2372" w:author="Cloud, Jason" w:date="2025-05-12T15:50:00Z" w16du:dateUtc="2025-05-12T22:50:00Z">
              <w:r>
                <w:rPr>
                  <w:color w:val="000000"/>
                  <w:lang w:eastAsia="de-DE"/>
                </w:rPr>
                <w:t xml:space="preserve">            https://distribution-c.com-provider-service.ms.as.3gppservices.org/</w:t>
              </w:r>
            </w:ins>
            <w:ins w:id="2373" w:author="Cloud, Jason" w:date="2025-05-12T15:54:00Z" w16du:dateUtc="2025-05-12T22:54:00Z">
              <w:r>
                <w:rPr>
                  <w:color w:val="000000"/>
                  <w:lang w:eastAsia="de-DE"/>
                </w:rPr>
                <w:t>rep1/</w:t>
              </w:r>
            </w:ins>
            <w:ins w:id="2374" w:author="Cloud, Jason" w:date="2025-05-12T15:50:00Z" w16du:dateUtc="2025-05-12T22:50:00Z">
              <w:r>
                <w:rPr>
                  <w:color w:val="000000"/>
                  <w:lang w:eastAsia="de-DE"/>
                </w:rPr>
                <w:t>cmmf-c</w:t>
              </w:r>
            </w:ins>
          </w:p>
          <w:p w14:paraId="4880ECD3" w14:textId="1DBBC46B" w:rsidR="00B60019" w:rsidRDefault="00B60019" w:rsidP="00B60019">
            <w:pPr>
              <w:pStyle w:val="PL"/>
              <w:rPr>
                <w:ins w:id="2375" w:author="Cloud, Jason" w:date="2025-05-12T15:50:00Z" w16du:dateUtc="2025-05-12T22:50:00Z"/>
                <w:color w:val="000000"/>
                <w:lang w:eastAsia="de-DE"/>
              </w:rPr>
            </w:pPr>
            <w:ins w:id="2376" w:author="Cloud, Jason" w:date="2025-05-12T15:50:00Z" w16du:dateUtc="2025-05-12T22:50:00Z">
              <w:r>
                <w:rPr>
                  <w:color w:val="000000"/>
                  <w:lang w:eastAsia="de-DE"/>
                </w:rPr>
                <w:t xml:space="preserve">            /seg-1.3gp</w:t>
              </w:r>
            </w:ins>
          </w:p>
          <w:p w14:paraId="150A3FA9" w14:textId="77777777" w:rsidR="00B60019" w:rsidRPr="00894BA1" w:rsidRDefault="00B60019" w:rsidP="00B60019">
            <w:pPr>
              <w:pStyle w:val="PL"/>
              <w:rPr>
                <w:ins w:id="2377" w:author="Cloud, Jason" w:date="2025-05-12T15:50:00Z" w16du:dateUtc="2025-05-12T22:50:00Z"/>
                <w:color w:val="000096"/>
                <w:lang w:eastAsia="de-DE"/>
              </w:rPr>
            </w:pPr>
            <w:ins w:id="2378" w:author="Cloud, Jason" w:date="2025-05-12T15:50:00Z" w16du:dateUtc="2025-05-12T22:50:00Z">
              <w:r>
                <w:rPr>
                  <w:color w:val="000000"/>
                  <w:lang w:eastAsia="de-DE"/>
                </w:rPr>
                <w:t xml:space="preserve">        </w:t>
              </w:r>
              <w:r w:rsidRPr="00894BA1">
                <w:rPr>
                  <w:color w:val="000096"/>
                  <w:lang w:eastAsia="de-DE"/>
                </w:rPr>
                <w:t>&lt;/EncodedObjects&gt;</w:t>
              </w:r>
            </w:ins>
          </w:p>
          <w:p w14:paraId="4538E42D" w14:textId="77777777" w:rsidR="00B60019" w:rsidRPr="00894BA1" w:rsidRDefault="00B60019" w:rsidP="00B60019">
            <w:pPr>
              <w:pStyle w:val="PL"/>
              <w:rPr>
                <w:ins w:id="2379" w:author="Cloud, Jason" w:date="2025-05-12T15:50:00Z" w16du:dateUtc="2025-05-12T22:50:00Z"/>
                <w:color w:val="000096"/>
                <w:lang w:eastAsia="de-DE"/>
              </w:rPr>
            </w:pPr>
            <w:ins w:id="2380" w:author="Cloud, Jason" w:date="2025-05-12T15:50:00Z" w16du:dateUtc="2025-05-12T22:50:00Z">
              <w:r>
                <w:rPr>
                  <w:color w:val="000000"/>
                  <w:lang w:eastAsia="de-DE"/>
                </w:rPr>
                <w:t xml:space="preserve">    </w:t>
              </w:r>
              <w:r w:rsidRPr="00894BA1">
                <w:rPr>
                  <w:color w:val="000096"/>
                  <w:lang w:eastAsia="de-DE"/>
                </w:rPr>
                <w:t>&lt;/File&gt;</w:t>
              </w:r>
            </w:ins>
          </w:p>
          <w:p w14:paraId="2C44729E" w14:textId="69FD748B" w:rsidR="00B60019" w:rsidRDefault="00B60019" w:rsidP="00B60019">
            <w:pPr>
              <w:pStyle w:val="PL"/>
              <w:rPr>
                <w:ins w:id="2381" w:author="Cloud, Jason" w:date="2025-05-12T15:50:00Z" w16du:dateUtc="2025-05-12T22:50:00Z"/>
                <w:color w:val="000000"/>
                <w:lang w:eastAsia="de-DE"/>
              </w:rPr>
            </w:pPr>
            <w:ins w:id="2382"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2.3gp</w:t>
              </w:r>
              <w:r w:rsidRPr="00FF1F28">
                <w:rPr>
                  <w:color w:val="993200"/>
                  <w:lang w:eastAsia="de-DE"/>
                </w:rPr>
                <w:t>"</w:t>
              </w:r>
            </w:ins>
          </w:p>
          <w:p w14:paraId="58EDE7DF" w14:textId="39BD6193" w:rsidR="00B60019" w:rsidRDefault="00B60019" w:rsidP="00B60019">
            <w:pPr>
              <w:pStyle w:val="PL"/>
              <w:rPr>
                <w:ins w:id="2383" w:author="Cloud, Jason" w:date="2025-05-12T15:50:00Z" w16du:dateUtc="2025-05-12T22:50:00Z"/>
                <w:color w:val="000000"/>
                <w:lang w:eastAsia="de-DE"/>
              </w:rPr>
            </w:pPr>
            <w:ins w:id="2384"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2"</w:t>
              </w:r>
              <w:r w:rsidRPr="00894BA1">
                <w:rPr>
                  <w:color w:val="000096"/>
                  <w:lang w:eastAsia="de-DE"/>
                </w:rPr>
                <w:t>&gt;</w:t>
              </w:r>
            </w:ins>
          </w:p>
          <w:p w14:paraId="28E24A70" w14:textId="3F5F2AE6" w:rsidR="00B60019" w:rsidRDefault="00B60019" w:rsidP="00B60019">
            <w:pPr>
              <w:pStyle w:val="PL"/>
              <w:rPr>
                <w:ins w:id="2385" w:author="Cloud, Jason" w:date="2025-05-12T15:50:00Z" w16du:dateUtc="2025-05-12T22:50:00Z"/>
                <w:color w:val="000000"/>
                <w:lang w:eastAsia="de-DE"/>
              </w:rPr>
            </w:pPr>
            <w:ins w:id="2386"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C4E7073" w14:textId="23A075C4" w:rsidR="00B60019" w:rsidRDefault="00B60019" w:rsidP="00B60019">
            <w:pPr>
              <w:pStyle w:val="PL"/>
              <w:rPr>
                <w:ins w:id="2387" w:author="Cloud, Jason" w:date="2025-05-12T15:50:00Z" w16du:dateUtc="2025-05-12T22:50:00Z"/>
                <w:color w:val="000000"/>
                <w:lang w:eastAsia="de-DE"/>
              </w:rPr>
            </w:pPr>
            <w:ins w:id="2388" w:author="Cloud, Jason" w:date="2025-05-12T15:50:00Z" w16du:dateUtc="2025-05-12T22:50:00Z">
              <w:r>
                <w:rPr>
                  <w:color w:val="000000"/>
                  <w:lang w:eastAsia="de-DE"/>
                </w:rPr>
                <w:t xml:space="preserve">            https://example.com/rep1/seg-2.3gp</w:t>
              </w:r>
            </w:ins>
          </w:p>
          <w:p w14:paraId="383CA360" w14:textId="77777777" w:rsidR="00B60019" w:rsidRDefault="00B60019" w:rsidP="00B60019">
            <w:pPr>
              <w:pStyle w:val="PL"/>
              <w:rPr>
                <w:ins w:id="2389" w:author="Cloud, Jason" w:date="2025-05-12T15:50:00Z" w16du:dateUtc="2025-05-12T22:50:00Z"/>
                <w:color w:val="000000"/>
                <w:lang w:eastAsia="de-DE"/>
              </w:rPr>
            </w:pPr>
            <w:ins w:id="2390" w:author="Cloud, Jason" w:date="2025-05-12T15:50:00Z" w16du:dateUtc="2025-05-12T22:50:00Z">
              <w:r>
                <w:rPr>
                  <w:color w:val="000000"/>
                  <w:lang w:eastAsia="de-DE"/>
                </w:rPr>
                <w:t xml:space="preserve">        </w:t>
              </w:r>
              <w:r w:rsidRPr="00894BA1">
                <w:rPr>
                  <w:color w:val="000096"/>
                  <w:lang w:eastAsia="de-DE"/>
                </w:rPr>
                <w:t>&lt;/EncodedObjects&gt;</w:t>
              </w:r>
            </w:ins>
          </w:p>
          <w:p w14:paraId="06A053E6" w14:textId="496AB5EB" w:rsidR="00B60019" w:rsidRDefault="00B60019" w:rsidP="00B60019">
            <w:pPr>
              <w:pStyle w:val="PL"/>
              <w:rPr>
                <w:ins w:id="2391" w:author="Cloud, Jason" w:date="2025-05-12T15:50:00Z" w16du:dateUtc="2025-05-12T22:50:00Z"/>
                <w:color w:val="000000"/>
                <w:lang w:eastAsia="de-DE"/>
              </w:rPr>
            </w:pPr>
            <w:ins w:id="2392"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FBF5B05" w14:textId="77777777" w:rsidR="00B60019" w:rsidRDefault="00B60019" w:rsidP="00B60019">
            <w:pPr>
              <w:pStyle w:val="PL"/>
              <w:rPr>
                <w:ins w:id="2393" w:author="Cloud, Jason" w:date="2025-05-12T15:50:00Z" w16du:dateUtc="2025-05-12T22:50:00Z"/>
                <w:color w:val="000000"/>
                <w:lang w:eastAsia="de-DE"/>
              </w:rPr>
            </w:pPr>
            <w:ins w:id="2394" w:author="Cloud, Jason" w:date="2025-05-12T15:50:00Z" w16du:dateUtc="2025-05-12T22:50:00Z">
              <w:r>
                <w:rPr>
                  <w:color w:val="000000"/>
                  <w:lang w:eastAsia="de-DE"/>
                </w:rPr>
                <w:t xml:space="preserve">            https://distribution-a.com-provider-service.ms.as.3gppservices.org/rep1/cmmf-a</w:t>
              </w:r>
            </w:ins>
          </w:p>
          <w:p w14:paraId="7B13BF0E" w14:textId="6A325AAC" w:rsidR="00B60019" w:rsidRDefault="00B60019" w:rsidP="00B60019">
            <w:pPr>
              <w:pStyle w:val="PL"/>
              <w:rPr>
                <w:ins w:id="2395" w:author="Cloud, Jason" w:date="2025-05-12T15:50:00Z" w16du:dateUtc="2025-05-12T22:50:00Z"/>
                <w:color w:val="000000"/>
                <w:lang w:eastAsia="de-DE"/>
              </w:rPr>
            </w:pPr>
            <w:ins w:id="2396" w:author="Cloud, Jason" w:date="2025-05-12T15:50:00Z" w16du:dateUtc="2025-05-12T22:50:00Z">
              <w:r>
                <w:rPr>
                  <w:color w:val="000000"/>
                  <w:lang w:eastAsia="de-DE"/>
                </w:rPr>
                <w:t xml:space="preserve">            /seg-2.3gp</w:t>
              </w:r>
            </w:ins>
          </w:p>
          <w:p w14:paraId="3F958009" w14:textId="77777777" w:rsidR="00B60019" w:rsidRDefault="00B60019" w:rsidP="00B60019">
            <w:pPr>
              <w:pStyle w:val="PL"/>
              <w:rPr>
                <w:ins w:id="2397" w:author="Cloud, Jason" w:date="2025-05-12T15:50:00Z" w16du:dateUtc="2025-05-12T22:50:00Z"/>
                <w:color w:val="000000"/>
                <w:lang w:eastAsia="de-DE"/>
              </w:rPr>
            </w:pPr>
            <w:ins w:id="2398" w:author="Cloud, Jason" w:date="2025-05-12T15:50:00Z" w16du:dateUtc="2025-05-12T22:50:00Z">
              <w:r>
                <w:rPr>
                  <w:color w:val="000000"/>
                  <w:lang w:eastAsia="de-DE"/>
                </w:rPr>
                <w:t xml:space="preserve">        </w:t>
              </w:r>
              <w:r w:rsidRPr="00894BA1">
                <w:rPr>
                  <w:color w:val="000096"/>
                  <w:lang w:eastAsia="de-DE"/>
                </w:rPr>
                <w:t>&lt;/EncodedObjects&gt;</w:t>
              </w:r>
            </w:ins>
          </w:p>
          <w:p w14:paraId="55EF5361" w14:textId="6B857DAE" w:rsidR="00B60019" w:rsidRDefault="00B60019" w:rsidP="00B60019">
            <w:pPr>
              <w:pStyle w:val="PL"/>
              <w:rPr>
                <w:ins w:id="2399" w:author="Cloud, Jason" w:date="2025-05-12T15:50:00Z" w16du:dateUtc="2025-05-12T22:50:00Z"/>
                <w:color w:val="000000"/>
                <w:lang w:eastAsia="de-DE"/>
              </w:rPr>
            </w:pPr>
            <w:ins w:id="2400"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5E8D13" w14:textId="77777777" w:rsidR="00B60019" w:rsidRDefault="00B60019" w:rsidP="00B60019">
            <w:pPr>
              <w:pStyle w:val="PL"/>
              <w:rPr>
                <w:ins w:id="2401" w:author="Cloud, Jason" w:date="2025-05-12T15:50:00Z" w16du:dateUtc="2025-05-12T22:50:00Z"/>
                <w:color w:val="000000"/>
                <w:lang w:eastAsia="de-DE"/>
              </w:rPr>
            </w:pPr>
            <w:ins w:id="2402" w:author="Cloud, Jason" w:date="2025-05-12T15:50:00Z" w16du:dateUtc="2025-05-12T22:50:00Z">
              <w:r>
                <w:rPr>
                  <w:color w:val="000000"/>
                  <w:lang w:eastAsia="de-DE"/>
                </w:rPr>
                <w:t xml:space="preserve">            https://distribution-b.com-provider-service.ms.as.3gppservices.org/rep1/cmmf-b</w:t>
              </w:r>
            </w:ins>
          </w:p>
          <w:p w14:paraId="1B56EDC4" w14:textId="3DECB4AB" w:rsidR="00B60019" w:rsidRDefault="00B60019" w:rsidP="00B60019">
            <w:pPr>
              <w:pStyle w:val="PL"/>
              <w:rPr>
                <w:ins w:id="2403" w:author="Cloud, Jason" w:date="2025-05-12T15:50:00Z" w16du:dateUtc="2025-05-12T22:50:00Z"/>
                <w:color w:val="000000"/>
                <w:lang w:eastAsia="de-DE"/>
              </w:rPr>
            </w:pPr>
            <w:ins w:id="2404" w:author="Cloud, Jason" w:date="2025-05-12T15:50:00Z" w16du:dateUtc="2025-05-12T22:50:00Z">
              <w:r>
                <w:rPr>
                  <w:color w:val="000000"/>
                  <w:lang w:eastAsia="de-DE"/>
                </w:rPr>
                <w:t xml:space="preserve">            /seg-2.3gp</w:t>
              </w:r>
            </w:ins>
          </w:p>
          <w:p w14:paraId="70EC4633" w14:textId="77777777" w:rsidR="00B60019" w:rsidRDefault="00B60019" w:rsidP="00B60019">
            <w:pPr>
              <w:pStyle w:val="PL"/>
              <w:rPr>
                <w:ins w:id="2405" w:author="Cloud, Jason" w:date="2025-05-12T15:50:00Z" w16du:dateUtc="2025-05-12T22:50:00Z"/>
                <w:color w:val="000000"/>
                <w:lang w:eastAsia="de-DE"/>
              </w:rPr>
            </w:pPr>
            <w:ins w:id="2406" w:author="Cloud, Jason" w:date="2025-05-12T15:50:00Z" w16du:dateUtc="2025-05-12T22:50:00Z">
              <w:r>
                <w:rPr>
                  <w:color w:val="000000"/>
                  <w:lang w:eastAsia="de-DE"/>
                </w:rPr>
                <w:t xml:space="preserve">        </w:t>
              </w:r>
              <w:r w:rsidRPr="00894BA1">
                <w:rPr>
                  <w:color w:val="000096"/>
                  <w:lang w:eastAsia="de-DE"/>
                </w:rPr>
                <w:t>&lt;/EncodedObjects&gt;</w:t>
              </w:r>
            </w:ins>
          </w:p>
          <w:p w14:paraId="55B2BBC9" w14:textId="4C5C34E2" w:rsidR="00B60019" w:rsidRDefault="00B60019" w:rsidP="00B60019">
            <w:pPr>
              <w:pStyle w:val="PL"/>
              <w:rPr>
                <w:ins w:id="2407" w:author="Cloud, Jason" w:date="2025-05-12T15:50:00Z" w16du:dateUtc="2025-05-12T22:50:00Z"/>
                <w:color w:val="000000"/>
                <w:lang w:eastAsia="de-DE"/>
              </w:rPr>
            </w:pPr>
            <w:ins w:id="2408"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4DAEDC7" w14:textId="54277B8D" w:rsidR="00B60019" w:rsidRDefault="00B60019" w:rsidP="00B60019">
            <w:pPr>
              <w:pStyle w:val="PL"/>
              <w:rPr>
                <w:ins w:id="2409" w:author="Cloud, Jason" w:date="2025-05-12T15:50:00Z" w16du:dateUtc="2025-05-12T22:50:00Z"/>
                <w:color w:val="000000"/>
                <w:lang w:eastAsia="de-DE"/>
              </w:rPr>
            </w:pPr>
            <w:ins w:id="2410" w:author="Cloud, Jason" w:date="2025-05-12T15:50:00Z" w16du:dateUtc="2025-05-12T22:50:00Z">
              <w:r>
                <w:rPr>
                  <w:color w:val="000000"/>
                  <w:lang w:eastAsia="de-DE"/>
                </w:rPr>
                <w:t xml:space="preserve">            https://distribution-c.com-provider-service.ms.as.3gppservices.org/</w:t>
              </w:r>
            </w:ins>
            <w:ins w:id="2411" w:author="Cloud, Jason" w:date="2025-05-12T15:54:00Z" w16du:dateUtc="2025-05-12T22:54:00Z">
              <w:r>
                <w:rPr>
                  <w:color w:val="000000"/>
                  <w:lang w:eastAsia="de-DE"/>
                </w:rPr>
                <w:t>rep1/</w:t>
              </w:r>
            </w:ins>
            <w:ins w:id="2412" w:author="Cloud, Jason" w:date="2025-05-12T15:50:00Z" w16du:dateUtc="2025-05-12T22:50:00Z">
              <w:r>
                <w:rPr>
                  <w:color w:val="000000"/>
                  <w:lang w:eastAsia="de-DE"/>
                </w:rPr>
                <w:t>cmmf-c</w:t>
              </w:r>
            </w:ins>
          </w:p>
          <w:p w14:paraId="1DE0CA61" w14:textId="5E34D0D0" w:rsidR="00B60019" w:rsidRDefault="00B60019" w:rsidP="00B60019">
            <w:pPr>
              <w:pStyle w:val="PL"/>
              <w:rPr>
                <w:ins w:id="2413" w:author="Cloud, Jason" w:date="2025-05-12T15:50:00Z" w16du:dateUtc="2025-05-12T22:50:00Z"/>
                <w:color w:val="000000"/>
                <w:lang w:eastAsia="de-DE"/>
              </w:rPr>
            </w:pPr>
            <w:ins w:id="2414" w:author="Cloud, Jason" w:date="2025-05-12T15:50:00Z" w16du:dateUtc="2025-05-12T22:50:00Z">
              <w:r>
                <w:rPr>
                  <w:color w:val="000000"/>
                  <w:lang w:eastAsia="de-DE"/>
                </w:rPr>
                <w:t xml:space="preserve">            /seg-2.3gp</w:t>
              </w:r>
            </w:ins>
          </w:p>
          <w:p w14:paraId="53C0B1F8" w14:textId="77777777" w:rsidR="00B60019" w:rsidRPr="00894BA1" w:rsidRDefault="00B60019" w:rsidP="00B60019">
            <w:pPr>
              <w:pStyle w:val="PL"/>
              <w:rPr>
                <w:ins w:id="2415" w:author="Cloud, Jason" w:date="2025-05-12T15:50:00Z" w16du:dateUtc="2025-05-12T22:50:00Z"/>
                <w:color w:val="000096"/>
                <w:lang w:eastAsia="de-DE"/>
              </w:rPr>
            </w:pPr>
            <w:ins w:id="2416" w:author="Cloud, Jason" w:date="2025-05-12T15:50:00Z" w16du:dateUtc="2025-05-12T22:50:00Z">
              <w:r>
                <w:rPr>
                  <w:color w:val="000000"/>
                  <w:lang w:eastAsia="de-DE"/>
                </w:rPr>
                <w:t xml:space="preserve">        </w:t>
              </w:r>
              <w:r w:rsidRPr="00894BA1">
                <w:rPr>
                  <w:color w:val="000096"/>
                  <w:lang w:eastAsia="de-DE"/>
                </w:rPr>
                <w:t>&lt;/EncodedObjects&gt;</w:t>
              </w:r>
            </w:ins>
          </w:p>
          <w:p w14:paraId="227862EB" w14:textId="77777777" w:rsidR="00B60019" w:rsidRPr="00894BA1" w:rsidRDefault="00B60019" w:rsidP="00B60019">
            <w:pPr>
              <w:pStyle w:val="PL"/>
              <w:rPr>
                <w:ins w:id="2417" w:author="Cloud, Jason" w:date="2025-05-12T15:50:00Z" w16du:dateUtc="2025-05-12T22:50:00Z"/>
                <w:color w:val="000096"/>
                <w:lang w:eastAsia="de-DE"/>
              </w:rPr>
            </w:pPr>
            <w:ins w:id="2418" w:author="Cloud, Jason" w:date="2025-05-12T15:50:00Z" w16du:dateUtc="2025-05-12T22:50:00Z">
              <w:r>
                <w:rPr>
                  <w:color w:val="000000"/>
                  <w:lang w:eastAsia="de-DE"/>
                </w:rPr>
                <w:t xml:space="preserve">    </w:t>
              </w:r>
              <w:r w:rsidRPr="00894BA1">
                <w:rPr>
                  <w:color w:val="000096"/>
                  <w:lang w:eastAsia="de-DE"/>
                </w:rPr>
                <w:t>&lt;/File&gt;</w:t>
              </w:r>
            </w:ins>
          </w:p>
          <w:p w14:paraId="3C14E9E4" w14:textId="42A53566" w:rsidR="00B60019" w:rsidRDefault="00B60019" w:rsidP="00B60019">
            <w:pPr>
              <w:pStyle w:val="PL"/>
              <w:rPr>
                <w:ins w:id="2419" w:author="Cloud, Jason" w:date="2025-05-12T15:50:00Z" w16du:dateUtc="2025-05-12T22:50:00Z"/>
                <w:color w:val="000000"/>
                <w:lang w:eastAsia="de-DE"/>
              </w:rPr>
            </w:pPr>
            <w:ins w:id="2420"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w:t>
              </w:r>
            </w:ins>
            <w:ins w:id="2421" w:author="Cloud, Jason" w:date="2025-05-12T15:51:00Z" w16du:dateUtc="2025-05-12T22:51:00Z">
              <w:r>
                <w:rPr>
                  <w:color w:val="993200"/>
                  <w:lang w:eastAsia="de-DE"/>
                </w:rPr>
                <w:t>3</w:t>
              </w:r>
            </w:ins>
            <w:ins w:id="2422" w:author="Cloud, Jason" w:date="2025-05-12T15:50:00Z" w16du:dateUtc="2025-05-12T22:50:00Z">
              <w:r>
                <w:rPr>
                  <w:color w:val="993200"/>
                  <w:lang w:eastAsia="de-DE"/>
                </w:rPr>
                <w:t>.3gp</w:t>
              </w:r>
              <w:r w:rsidRPr="00FF1F28">
                <w:rPr>
                  <w:color w:val="993200"/>
                  <w:lang w:eastAsia="de-DE"/>
                </w:rPr>
                <w:t>"</w:t>
              </w:r>
            </w:ins>
          </w:p>
          <w:p w14:paraId="095D96B7" w14:textId="3284ED94" w:rsidR="00B60019" w:rsidRDefault="00B60019" w:rsidP="00B60019">
            <w:pPr>
              <w:pStyle w:val="PL"/>
              <w:rPr>
                <w:ins w:id="2423" w:author="Cloud, Jason" w:date="2025-05-12T15:50:00Z" w16du:dateUtc="2025-05-12T22:50:00Z"/>
                <w:color w:val="000000"/>
                <w:lang w:eastAsia="de-DE"/>
              </w:rPr>
            </w:pPr>
            <w:ins w:id="2424"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w:t>
              </w:r>
            </w:ins>
            <w:ins w:id="2425" w:author="Cloud, Jason" w:date="2025-05-12T15:51:00Z" w16du:dateUtc="2025-05-12T22:51:00Z">
              <w:r w:rsidRPr="00B60019">
                <w:rPr>
                  <w:color w:val="993200"/>
                  <w:lang w:eastAsia="de-DE"/>
                </w:rPr>
                <w:t>3</w:t>
              </w:r>
            </w:ins>
            <w:ins w:id="2426" w:author="Cloud, Jason" w:date="2025-05-12T15:50:00Z" w16du:dateUtc="2025-05-12T22:50:00Z">
              <w:r w:rsidRPr="00B60019">
                <w:rPr>
                  <w:color w:val="993200"/>
                  <w:lang w:eastAsia="de-DE"/>
                </w:rPr>
                <w:t>"</w:t>
              </w:r>
              <w:r w:rsidRPr="00894BA1">
                <w:rPr>
                  <w:color w:val="000096"/>
                  <w:lang w:eastAsia="de-DE"/>
                </w:rPr>
                <w:t>&gt;</w:t>
              </w:r>
            </w:ins>
          </w:p>
          <w:p w14:paraId="48A05CCC" w14:textId="232BB8CB" w:rsidR="00B60019" w:rsidRDefault="00B60019" w:rsidP="00B60019">
            <w:pPr>
              <w:pStyle w:val="PL"/>
              <w:rPr>
                <w:ins w:id="2427" w:author="Cloud, Jason" w:date="2025-05-12T15:50:00Z" w16du:dateUtc="2025-05-12T22:50:00Z"/>
                <w:color w:val="000000"/>
                <w:lang w:eastAsia="de-DE"/>
              </w:rPr>
            </w:pPr>
            <w:ins w:id="2428"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B14E0A4" w14:textId="6BC12F62" w:rsidR="00B60019" w:rsidRDefault="00B60019" w:rsidP="00B60019">
            <w:pPr>
              <w:pStyle w:val="PL"/>
              <w:rPr>
                <w:ins w:id="2429" w:author="Cloud, Jason" w:date="2025-05-12T15:50:00Z" w16du:dateUtc="2025-05-12T22:50:00Z"/>
                <w:color w:val="000000"/>
                <w:lang w:eastAsia="de-DE"/>
              </w:rPr>
            </w:pPr>
            <w:ins w:id="2430" w:author="Cloud, Jason" w:date="2025-05-12T15:50:00Z" w16du:dateUtc="2025-05-12T22:50:00Z">
              <w:r>
                <w:rPr>
                  <w:color w:val="000000"/>
                  <w:lang w:eastAsia="de-DE"/>
                </w:rPr>
                <w:t xml:space="preserve">            https://example.com/rep1/seg-</w:t>
              </w:r>
            </w:ins>
            <w:ins w:id="2431" w:author="Cloud, Jason" w:date="2025-05-12T15:51:00Z" w16du:dateUtc="2025-05-12T22:51:00Z">
              <w:r>
                <w:rPr>
                  <w:color w:val="000000"/>
                  <w:lang w:eastAsia="de-DE"/>
                </w:rPr>
                <w:t>3</w:t>
              </w:r>
            </w:ins>
            <w:ins w:id="2432" w:author="Cloud, Jason" w:date="2025-05-12T15:50:00Z" w16du:dateUtc="2025-05-12T22:50:00Z">
              <w:r>
                <w:rPr>
                  <w:color w:val="000000"/>
                  <w:lang w:eastAsia="de-DE"/>
                </w:rPr>
                <w:t>.3gp</w:t>
              </w:r>
            </w:ins>
          </w:p>
          <w:p w14:paraId="7AFAC7F2" w14:textId="77777777" w:rsidR="00B60019" w:rsidRDefault="00B60019" w:rsidP="00B60019">
            <w:pPr>
              <w:pStyle w:val="PL"/>
              <w:rPr>
                <w:ins w:id="2433" w:author="Cloud, Jason" w:date="2025-05-12T15:50:00Z" w16du:dateUtc="2025-05-12T22:50:00Z"/>
                <w:color w:val="000000"/>
                <w:lang w:eastAsia="de-DE"/>
              </w:rPr>
            </w:pPr>
            <w:ins w:id="2434" w:author="Cloud, Jason" w:date="2025-05-12T15:50:00Z" w16du:dateUtc="2025-05-12T22:50:00Z">
              <w:r>
                <w:rPr>
                  <w:color w:val="000000"/>
                  <w:lang w:eastAsia="de-DE"/>
                </w:rPr>
                <w:t xml:space="preserve">        </w:t>
              </w:r>
              <w:r w:rsidRPr="00894BA1">
                <w:rPr>
                  <w:color w:val="000096"/>
                  <w:lang w:eastAsia="de-DE"/>
                </w:rPr>
                <w:t>&lt;/EncodedObjects&gt;</w:t>
              </w:r>
            </w:ins>
          </w:p>
          <w:p w14:paraId="7628A2F0" w14:textId="560ABE73" w:rsidR="00B60019" w:rsidRDefault="00B60019" w:rsidP="00B60019">
            <w:pPr>
              <w:pStyle w:val="PL"/>
              <w:rPr>
                <w:ins w:id="2435" w:author="Cloud, Jason" w:date="2025-05-12T15:50:00Z" w16du:dateUtc="2025-05-12T22:50:00Z"/>
                <w:color w:val="000000"/>
                <w:lang w:eastAsia="de-DE"/>
              </w:rPr>
            </w:pPr>
            <w:ins w:id="2436"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FFFD7C4" w14:textId="77777777" w:rsidR="00B60019" w:rsidRDefault="00B60019" w:rsidP="00B60019">
            <w:pPr>
              <w:pStyle w:val="PL"/>
              <w:rPr>
                <w:ins w:id="2437" w:author="Cloud, Jason" w:date="2025-05-12T15:50:00Z" w16du:dateUtc="2025-05-12T22:50:00Z"/>
                <w:color w:val="000000"/>
                <w:lang w:eastAsia="de-DE"/>
              </w:rPr>
            </w:pPr>
            <w:ins w:id="2438" w:author="Cloud, Jason" w:date="2025-05-12T15:50:00Z" w16du:dateUtc="2025-05-12T22:50:00Z">
              <w:r>
                <w:rPr>
                  <w:color w:val="000000"/>
                  <w:lang w:eastAsia="de-DE"/>
                </w:rPr>
                <w:t xml:space="preserve">            https://distribution-a.com-provider-service.ms.as.3gppservices.org/rep1/cmmf-a</w:t>
              </w:r>
            </w:ins>
          </w:p>
          <w:p w14:paraId="650526EF" w14:textId="3CA04878" w:rsidR="00B60019" w:rsidRDefault="00B60019" w:rsidP="00B60019">
            <w:pPr>
              <w:pStyle w:val="PL"/>
              <w:rPr>
                <w:ins w:id="2439" w:author="Cloud, Jason" w:date="2025-05-12T15:50:00Z" w16du:dateUtc="2025-05-12T22:50:00Z"/>
                <w:color w:val="000000"/>
                <w:lang w:eastAsia="de-DE"/>
              </w:rPr>
            </w:pPr>
            <w:ins w:id="2440" w:author="Cloud, Jason" w:date="2025-05-12T15:50:00Z" w16du:dateUtc="2025-05-12T22:50:00Z">
              <w:r>
                <w:rPr>
                  <w:color w:val="000000"/>
                  <w:lang w:eastAsia="de-DE"/>
                </w:rPr>
                <w:t xml:space="preserve">            /seg-</w:t>
              </w:r>
            </w:ins>
            <w:ins w:id="2441" w:author="Cloud, Jason" w:date="2025-05-12T15:51:00Z" w16du:dateUtc="2025-05-12T22:51:00Z">
              <w:r>
                <w:rPr>
                  <w:color w:val="000000"/>
                  <w:lang w:eastAsia="de-DE"/>
                </w:rPr>
                <w:t>3</w:t>
              </w:r>
            </w:ins>
            <w:ins w:id="2442" w:author="Cloud, Jason" w:date="2025-05-12T15:50:00Z" w16du:dateUtc="2025-05-12T22:50:00Z">
              <w:r>
                <w:rPr>
                  <w:color w:val="000000"/>
                  <w:lang w:eastAsia="de-DE"/>
                </w:rPr>
                <w:t>.3gp</w:t>
              </w:r>
            </w:ins>
          </w:p>
          <w:p w14:paraId="11B38986" w14:textId="77777777" w:rsidR="00B60019" w:rsidRDefault="00B60019" w:rsidP="00B60019">
            <w:pPr>
              <w:pStyle w:val="PL"/>
              <w:rPr>
                <w:ins w:id="2443" w:author="Cloud, Jason" w:date="2025-05-12T15:50:00Z" w16du:dateUtc="2025-05-12T22:50:00Z"/>
                <w:color w:val="000000"/>
                <w:lang w:eastAsia="de-DE"/>
              </w:rPr>
            </w:pPr>
            <w:ins w:id="2444" w:author="Cloud, Jason" w:date="2025-05-12T15:50:00Z" w16du:dateUtc="2025-05-12T22:50:00Z">
              <w:r>
                <w:rPr>
                  <w:color w:val="000000"/>
                  <w:lang w:eastAsia="de-DE"/>
                </w:rPr>
                <w:lastRenderedPageBreak/>
                <w:t xml:space="preserve">        </w:t>
              </w:r>
              <w:r w:rsidRPr="00894BA1">
                <w:rPr>
                  <w:color w:val="000096"/>
                  <w:lang w:eastAsia="de-DE"/>
                </w:rPr>
                <w:t>&lt;/EncodedObjects&gt;</w:t>
              </w:r>
            </w:ins>
          </w:p>
          <w:p w14:paraId="008CDDC1" w14:textId="75BDB143" w:rsidR="00B60019" w:rsidRDefault="00B60019" w:rsidP="00B60019">
            <w:pPr>
              <w:pStyle w:val="PL"/>
              <w:rPr>
                <w:ins w:id="2445" w:author="Cloud, Jason" w:date="2025-05-12T15:50:00Z" w16du:dateUtc="2025-05-12T22:50:00Z"/>
                <w:color w:val="000000"/>
                <w:lang w:eastAsia="de-DE"/>
              </w:rPr>
            </w:pPr>
            <w:ins w:id="2446"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723E48B" w14:textId="77777777" w:rsidR="00B60019" w:rsidRDefault="00B60019" w:rsidP="00B60019">
            <w:pPr>
              <w:pStyle w:val="PL"/>
              <w:rPr>
                <w:ins w:id="2447" w:author="Cloud, Jason" w:date="2025-05-12T15:50:00Z" w16du:dateUtc="2025-05-12T22:50:00Z"/>
                <w:color w:val="000000"/>
                <w:lang w:eastAsia="de-DE"/>
              </w:rPr>
            </w:pPr>
            <w:ins w:id="2448" w:author="Cloud, Jason" w:date="2025-05-12T15:50:00Z" w16du:dateUtc="2025-05-12T22:50:00Z">
              <w:r>
                <w:rPr>
                  <w:color w:val="000000"/>
                  <w:lang w:eastAsia="de-DE"/>
                </w:rPr>
                <w:t xml:space="preserve">            https://distribution-b.com-provider-service.ms.as.3gppservices.org/rep1/cmmf-b</w:t>
              </w:r>
            </w:ins>
          </w:p>
          <w:p w14:paraId="77038182" w14:textId="71C39E35" w:rsidR="00B60019" w:rsidRDefault="00B60019" w:rsidP="00B60019">
            <w:pPr>
              <w:pStyle w:val="PL"/>
              <w:rPr>
                <w:ins w:id="2449" w:author="Cloud, Jason" w:date="2025-05-12T15:50:00Z" w16du:dateUtc="2025-05-12T22:50:00Z"/>
                <w:color w:val="000000"/>
                <w:lang w:eastAsia="de-DE"/>
              </w:rPr>
            </w:pPr>
            <w:ins w:id="2450" w:author="Cloud, Jason" w:date="2025-05-12T15:50:00Z" w16du:dateUtc="2025-05-12T22:50:00Z">
              <w:r>
                <w:rPr>
                  <w:color w:val="000000"/>
                  <w:lang w:eastAsia="de-DE"/>
                </w:rPr>
                <w:t xml:space="preserve">            /seg-</w:t>
              </w:r>
            </w:ins>
            <w:ins w:id="2451" w:author="Cloud, Jason" w:date="2025-05-12T15:51:00Z" w16du:dateUtc="2025-05-12T22:51:00Z">
              <w:r>
                <w:rPr>
                  <w:color w:val="000000"/>
                  <w:lang w:eastAsia="de-DE"/>
                </w:rPr>
                <w:t>3</w:t>
              </w:r>
            </w:ins>
            <w:ins w:id="2452" w:author="Cloud, Jason" w:date="2025-05-12T15:50:00Z" w16du:dateUtc="2025-05-12T22:50:00Z">
              <w:r>
                <w:rPr>
                  <w:color w:val="000000"/>
                  <w:lang w:eastAsia="de-DE"/>
                </w:rPr>
                <w:t>.3gp</w:t>
              </w:r>
            </w:ins>
          </w:p>
          <w:p w14:paraId="5C8C5BCD" w14:textId="77777777" w:rsidR="00B60019" w:rsidRDefault="00B60019" w:rsidP="00B60019">
            <w:pPr>
              <w:pStyle w:val="PL"/>
              <w:rPr>
                <w:ins w:id="2453" w:author="Cloud, Jason" w:date="2025-05-12T15:50:00Z" w16du:dateUtc="2025-05-12T22:50:00Z"/>
                <w:color w:val="000000"/>
                <w:lang w:eastAsia="de-DE"/>
              </w:rPr>
            </w:pPr>
            <w:ins w:id="2454" w:author="Cloud, Jason" w:date="2025-05-12T15:50:00Z" w16du:dateUtc="2025-05-12T22:50:00Z">
              <w:r>
                <w:rPr>
                  <w:color w:val="000000"/>
                  <w:lang w:eastAsia="de-DE"/>
                </w:rPr>
                <w:t xml:space="preserve">        </w:t>
              </w:r>
              <w:r w:rsidRPr="00894BA1">
                <w:rPr>
                  <w:color w:val="000096"/>
                  <w:lang w:eastAsia="de-DE"/>
                </w:rPr>
                <w:t>&lt;/EncodedObjects&gt;</w:t>
              </w:r>
            </w:ins>
          </w:p>
          <w:p w14:paraId="1FC1CE53" w14:textId="18D17AAB" w:rsidR="00B60019" w:rsidRDefault="00B60019" w:rsidP="00B60019">
            <w:pPr>
              <w:pStyle w:val="PL"/>
              <w:rPr>
                <w:ins w:id="2455" w:author="Cloud, Jason" w:date="2025-05-12T15:50:00Z" w16du:dateUtc="2025-05-12T22:50:00Z"/>
                <w:color w:val="000000"/>
                <w:lang w:eastAsia="de-DE"/>
              </w:rPr>
            </w:pPr>
            <w:ins w:id="2456"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0C25844" w14:textId="77777777" w:rsidR="00B60019" w:rsidRDefault="00B60019" w:rsidP="00B60019">
            <w:pPr>
              <w:pStyle w:val="PL"/>
              <w:rPr>
                <w:ins w:id="2457" w:author="Cloud, Jason" w:date="2025-05-12T15:54:00Z" w16du:dateUtc="2025-05-12T22:54:00Z"/>
                <w:color w:val="000000"/>
                <w:lang w:eastAsia="de-DE"/>
              </w:rPr>
            </w:pPr>
            <w:ins w:id="2458" w:author="Cloud, Jason" w:date="2025-05-12T15:50:00Z" w16du:dateUtc="2025-05-12T22:50:00Z">
              <w:r>
                <w:rPr>
                  <w:color w:val="000000"/>
                  <w:lang w:eastAsia="de-DE"/>
                </w:rPr>
                <w:t xml:space="preserve">            https://distribution-c.com-provider-service.ms.as.3gppservices.org/</w:t>
              </w:r>
            </w:ins>
            <w:ins w:id="2459" w:author="Cloud, Jason" w:date="2025-05-12T15:54:00Z" w16du:dateUtc="2025-05-12T22:54:00Z">
              <w:r>
                <w:rPr>
                  <w:color w:val="000000"/>
                  <w:lang w:eastAsia="de-DE"/>
                </w:rPr>
                <w:t>rep1/</w:t>
              </w:r>
            </w:ins>
            <w:ins w:id="2460" w:author="Cloud, Jason" w:date="2025-05-12T15:50:00Z" w16du:dateUtc="2025-05-12T22:50:00Z">
              <w:r>
                <w:rPr>
                  <w:color w:val="000000"/>
                  <w:lang w:eastAsia="de-DE"/>
                </w:rPr>
                <w:t>cmmf-c</w:t>
              </w:r>
            </w:ins>
          </w:p>
          <w:p w14:paraId="65829E1B" w14:textId="134BA2D1" w:rsidR="00B60019" w:rsidRDefault="00B60019" w:rsidP="00B60019">
            <w:pPr>
              <w:pStyle w:val="PL"/>
              <w:rPr>
                <w:ins w:id="2461" w:author="Cloud, Jason" w:date="2025-05-12T15:50:00Z" w16du:dateUtc="2025-05-12T22:50:00Z"/>
                <w:color w:val="000000"/>
                <w:lang w:eastAsia="de-DE"/>
              </w:rPr>
            </w:pPr>
            <w:ins w:id="2462" w:author="Cloud, Jason" w:date="2025-05-12T15:50:00Z" w16du:dateUtc="2025-05-12T22:50:00Z">
              <w:r>
                <w:rPr>
                  <w:color w:val="000000"/>
                  <w:lang w:eastAsia="de-DE"/>
                </w:rPr>
                <w:t xml:space="preserve">           </w:t>
              </w:r>
            </w:ins>
            <w:ins w:id="2463" w:author="Cloud, Jason" w:date="2025-05-12T15:54:00Z" w16du:dateUtc="2025-05-12T22:54:00Z">
              <w:r>
                <w:rPr>
                  <w:color w:val="000000"/>
                  <w:lang w:eastAsia="de-DE"/>
                </w:rPr>
                <w:t xml:space="preserve"> </w:t>
              </w:r>
            </w:ins>
            <w:ins w:id="2464" w:author="Cloud, Jason" w:date="2025-05-12T15:50:00Z" w16du:dateUtc="2025-05-12T22:50:00Z">
              <w:r>
                <w:rPr>
                  <w:color w:val="000000"/>
                  <w:lang w:eastAsia="de-DE"/>
                </w:rPr>
                <w:t>/seg-</w:t>
              </w:r>
            </w:ins>
            <w:ins w:id="2465" w:author="Cloud, Jason" w:date="2025-05-12T15:51:00Z" w16du:dateUtc="2025-05-12T22:51:00Z">
              <w:r>
                <w:rPr>
                  <w:color w:val="000000"/>
                  <w:lang w:eastAsia="de-DE"/>
                </w:rPr>
                <w:t>3</w:t>
              </w:r>
            </w:ins>
            <w:ins w:id="2466" w:author="Cloud, Jason" w:date="2025-05-12T15:50:00Z" w16du:dateUtc="2025-05-12T22:50:00Z">
              <w:r>
                <w:rPr>
                  <w:color w:val="000000"/>
                  <w:lang w:eastAsia="de-DE"/>
                </w:rPr>
                <w:t>.3gp</w:t>
              </w:r>
            </w:ins>
          </w:p>
          <w:p w14:paraId="5EF85DA1" w14:textId="77777777" w:rsidR="00B60019" w:rsidRPr="00894BA1" w:rsidRDefault="00B60019" w:rsidP="00B60019">
            <w:pPr>
              <w:pStyle w:val="PL"/>
              <w:rPr>
                <w:ins w:id="2467" w:author="Cloud, Jason" w:date="2025-05-12T15:50:00Z" w16du:dateUtc="2025-05-12T22:50:00Z"/>
                <w:color w:val="000096"/>
                <w:lang w:eastAsia="de-DE"/>
              </w:rPr>
            </w:pPr>
            <w:ins w:id="2468" w:author="Cloud, Jason" w:date="2025-05-12T15:50:00Z" w16du:dateUtc="2025-05-12T22:50:00Z">
              <w:r>
                <w:rPr>
                  <w:color w:val="000000"/>
                  <w:lang w:eastAsia="de-DE"/>
                </w:rPr>
                <w:t xml:space="preserve">        </w:t>
              </w:r>
              <w:r w:rsidRPr="00894BA1">
                <w:rPr>
                  <w:color w:val="000096"/>
                  <w:lang w:eastAsia="de-DE"/>
                </w:rPr>
                <w:t>&lt;/EncodedObjects&gt;</w:t>
              </w:r>
            </w:ins>
          </w:p>
          <w:p w14:paraId="792CD1EF" w14:textId="77777777" w:rsidR="00B60019" w:rsidRPr="00894BA1" w:rsidRDefault="00B60019" w:rsidP="00B60019">
            <w:pPr>
              <w:pStyle w:val="PL"/>
              <w:rPr>
                <w:ins w:id="2469" w:author="Cloud, Jason" w:date="2025-05-12T15:50:00Z" w16du:dateUtc="2025-05-12T22:50:00Z"/>
                <w:color w:val="000096"/>
                <w:lang w:eastAsia="de-DE"/>
              </w:rPr>
            </w:pPr>
            <w:ins w:id="2470" w:author="Cloud, Jason" w:date="2025-05-12T15:50:00Z" w16du:dateUtc="2025-05-12T22:50:00Z">
              <w:r>
                <w:rPr>
                  <w:color w:val="000000"/>
                  <w:lang w:eastAsia="de-DE"/>
                </w:rPr>
                <w:t xml:space="preserve">    </w:t>
              </w:r>
              <w:r w:rsidRPr="00894BA1">
                <w:rPr>
                  <w:color w:val="000096"/>
                  <w:lang w:eastAsia="de-DE"/>
                </w:rPr>
                <w:t>&lt;/File&gt;</w:t>
              </w:r>
            </w:ins>
          </w:p>
          <w:p w14:paraId="7021B6D2" w14:textId="222F2C58" w:rsidR="00B60019" w:rsidRDefault="00B60019" w:rsidP="00B60019">
            <w:pPr>
              <w:pStyle w:val="PL"/>
              <w:rPr>
                <w:ins w:id="2471" w:author="Cloud, Jason" w:date="2025-05-12T15:52:00Z" w16du:dateUtc="2025-05-12T22:52:00Z"/>
                <w:color w:val="000000"/>
                <w:lang w:eastAsia="de-DE"/>
              </w:rPr>
            </w:pPr>
            <w:ins w:id="2472" w:author="Cloud, Jason" w:date="2025-05-12T15:52:00Z" w16du:dateUtc="2025-05-12T22:52: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w:t>
              </w:r>
            </w:ins>
            <w:ins w:id="2473" w:author="Cloud, Jason" w:date="2025-05-12T15:53:00Z" w16du:dateUtc="2025-05-12T22:53:00Z">
              <w:r>
                <w:rPr>
                  <w:color w:val="993200"/>
                  <w:lang w:eastAsia="de-DE"/>
                </w:rPr>
                <w:t>2</w:t>
              </w:r>
            </w:ins>
            <w:ins w:id="2474" w:author="Cloud, Jason" w:date="2025-05-12T15:52:00Z" w16du:dateUtc="2025-05-12T22:52:00Z">
              <w:r>
                <w:rPr>
                  <w:color w:val="993200"/>
                  <w:lang w:eastAsia="de-DE"/>
                </w:rPr>
                <w:t>/seg-</w:t>
              </w:r>
            </w:ins>
            <w:ins w:id="2475" w:author="Cloud, Jason" w:date="2025-05-12T15:53:00Z" w16du:dateUtc="2025-05-12T22:53:00Z">
              <w:r>
                <w:rPr>
                  <w:color w:val="993200"/>
                  <w:lang w:eastAsia="de-DE"/>
                </w:rPr>
                <w:t>init</w:t>
              </w:r>
            </w:ins>
            <w:ins w:id="2476" w:author="Cloud, Jason" w:date="2025-05-12T15:52:00Z" w16du:dateUtc="2025-05-12T22:52:00Z">
              <w:r>
                <w:rPr>
                  <w:color w:val="993200"/>
                  <w:lang w:eastAsia="de-DE"/>
                </w:rPr>
                <w:t>.3gp</w:t>
              </w:r>
              <w:r w:rsidRPr="00FF1F28">
                <w:rPr>
                  <w:color w:val="993200"/>
                  <w:lang w:eastAsia="de-DE"/>
                </w:rPr>
                <w:t>"</w:t>
              </w:r>
            </w:ins>
          </w:p>
          <w:p w14:paraId="586F851B" w14:textId="6C200C9C" w:rsidR="00B60019" w:rsidRDefault="00B60019" w:rsidP="00B60019">
            <w:pPr>
              <w:pStyle w:val="PL"/>
              <w:rPr>
                <w:ins w:id="2477" w:author="Cloud, Jason" w:date="2025-05-12T15:52:00Z" w16du:dateUtc="2025-05-12T22:52:00Z"/>
                <w:color w:val="000000"/>
                <w:lang w:eastAsia="de-DE"/>
              </w:rPr>
            </w:pPr>
            <w:ins w:id="2478" w:author="Cloud, Jason" w:date="2025-05-12T15:52:00Z" w16du:dateUtc="2025-05-12T22:52:00Z">
              <w:r>
                <w:rPr>
                  <w:color w:val="000000"/>
                  <w:lang w:eastAsia="de-DE"/>
                </w:rPr>
                <w:t xml:space="preserve">          </w:t>
              </w:r>
              <w:r w:rsidRPr="00894BA1">
                <w:rPr>
                  <w:color w:val="F5844C"/>
                  <w:lang w:eastAsia="de-DE"/>
                </w:rPr>
                <w:t>TOI=</w:t>
              </w:r>
              <w:r w:rsidRPr="00B60019">
                <w:rPr>
                  <w:color w:val="993200"/>
                  <w:lang w:eastAsia="de-DE"/>
                </w:rPr>
                <w:t>"</w:t>
              </w:r>
            </w:ins>
            <w:ins w:id="2479" w:author="Cloud, Jason" w:date="2025-05-12T15:53:00Z" w16du:dateUtc="2025-05-12T22:53:00Z">
              <w:r>
                <w:rPr>
                  <w:color w:val="993200"/>
                  <w:lang w:eastAsia="de-DE"/>
                </w:rPr>
                <w:t>0</w:t>
              </w:r>
            </w:ins>
            <w:ins w:id="2480" w:author="Cloud, Jason" w:date="2025-05-12T15:52:00Z" w16du:dateUtc="2025-05-12T22:52:00Z">
              <w:r w:rsidRPr="00B60019">
                <w:rPr>
                  <w:color w:val="993200"/>
                  <w:lang w:eastAsia="de-DE"/>
                </w:rPr>
                <w:t>"</w:t>
              </w:r>
              <w:r w:rsidRPr="00894BA1">
                <w:rPr>
                  <w:color w:val="000096"/>
                  <w:lang w:eastAsia="de-DE"/>
                </w:rPr>
                <w:t>&gt;</w:t>
              </w:r>
            </w:ins>
          </w:p>
          <w:p w14:paraId="75C1A50A" w14:textId="06D1D36E" w:rsidR="00B60019" w:rsidRDefault="00B60019" w:rsidP="00B60019">
            <w:pPr>
              <w:pStyle w:val="PL"/>
              <w:rPr>
                <w:ins w:id="2481" w:author="Cloud, Jason" w:date="2025-05-12T15:52:00Z" w16du:dateUtc="2025-05-12T22:52:00Z"/>
                <w:color w:val="000000"/>
                <w:lang w:eastAsia="de-DE"/>
              </w:rPr>
            </w:pPr>
            <w:ins w:id="2482"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E556EA" w14:textId="0E104250" w:rsidR="00B60019" w:rsidRDefault="00B60019" w:rsidP="00B60019">
            <w:pPr>
              <w:pStyle w:val="PL"/>
              <w:rPr>
                <w:ins w:id="2483" w:author="Cloud, Jason" w:date="2025-05-12T15:52:00Z" w16du:dateUtc="2025-05-12T22:52:00Z"/>
                <w:color w:val="000000"/>
                <w:lang w:eastAsia="de-DE"/>
              </w:rPr>
            </w:pPr>
            <w:ins w:id="2484" w:author="Cloud, Jason" w:date="2025-05-12T15:52:00Z" w16du:dateUtc="2025-05-12T22:52:00Z">
              <w:r>
                <w:rPr>
                  <w:color w:val="000000"/>
                  <w:lang w:eastAsia="de-DE"/>
                </w:rPr>
                <w:t xml:space="preserve">            https://example.com/rep</w:t>
              </w:r>
            </w:ins>
            <w:ins w:id="2485" w:author="Cloud, Jason" w:date="2025-05-12T15:53:00Z" w16du:dateUtc="2025-05-12T22:53:00Z">
              <w:r>
                <w:rPr>
                  <w:color w:val="000000"/>
                  <w:lang w:eastAsia="de-DE"/>
                </w:rPr>
                <w:t>2</w:t>
              </w:r>
            </w:ins>
            <w:ins w:id="2486" w:author="Cloud, Jason" w:date="2025-05-12T15:52:00Z" w16du:dateUtc="2025-05-12T22:52:00Z">
              <w:r>
                <w:rPr>
                  <w:color w:val="000000"/>
                  <w:lang w:eastAsia="de-DE"/>
                </w:rPr>
                <w:t>/seg-</w:t>
              </w:r>
            </w:ins>
            <w:ins w:id="2487" w:author="Cloud, Jason" w:date="2025-05-12T15:53:00Z" w16du:dateUtc="2025-05-12T22:53:00Z">
              <w:r>
                <w:rPr>
                  <w:color w:val="000000"/>
                  <w:lang w:eastAsia="de-DE"/>
                </w:rPr>
                <w:t>init</w:t>
              </w:r>
            </w:ins>
            <w:ins w:id="2488" w:author="Cloud, Jason" w:date="2025-05-12T15:52:00Z" w16du:dateUtc="2025-05-12T22:52:00Z">
              <w:r>
                <w:rPr>
                  <w:color w:val="000000"/>
                  <w:lang w:eastAsia="de-DE"/>
                </w:rPr>
                <w:t>.3gp</w:t>
              </w:r>
            </w:ins>
          </w:p>
          <w:p w14:paraId="1944003D" w14:textId="77777777" w:rsidR="00B60019" w:rsidRDefault="00B60019" w:rsidP="00B60019">
            <w:pPr>
              <w:pStyle w:val="PL"/>
              <w:rPr>
                <w:ins w:id="2489" w:author="Cloud, Jason" w:date="2025-05-12T15:52:00Z" w16du:dateUtc="2025-05-12T22:52:00Z"/>
                <w:color w:val="000000"/>
                <w:lang w:eastAsia="de-DE"/>
              </w:rPr>
            </w:pPr>
            <w:ins w:id="2490" w:author="Cloud, Jason" w:date="2025-05-12T15:52:00Z" w16du:dateUtc="2025-05-12T22:52:00Z">
              <w:r>
                <w:rPr>
                  <w:color w:val="000000"/>
                  <w:lang w:eastAsia="de-DE"/>
                </w:rPr>
                <w:t xml:space="preserve">        </w:t>
              </w:r>
              <w:r w:rsidRPr="00894BA1">
                <w:rPr>
                  <w:color w:val="000096"/>
                  <w:lang w:eastAsia="de-DE"/>
                </w:rPr>
                <w:t>&lt;/EncodedObjects&gt;</w:t>
              </w:r>
            </w:ins>
          </w:p>
          <w:p w14:paraId="3C53A384" w14:textId="5E532715" w:rsidR="00B60019" w:rsidRDefault="00B60019" w:rsidP="00B60019">
            <w:pPr>
              <w:pStyle w:val="PL"/>
              <w:rPr>
                <w:ins w:id="2491" w:author="Cloud, Jason" w:date="2025-05-12T15:52:00Z" w16du:dateUtc="2025-05-12T22:52:00Z"/>
                <w:color w:val="000000"/>
                <w:lang w:eastAsia="de-DE"/>
              </w:rPr>
            </w:pPr>
            <w:ins w:id="2492"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FB4C1F0" w14:textId="2DC06ABE" w:rsidR="00B60019" w:rsidRDefault="00B60019" w:rsidP="00B60019">
            <w:pPr>
              <w:pStyle w:val="PL"/>
              <w:rPr>
                <w:ins w:id="2493" w:author="Cloud, Jason" w:date="2025-05-12T15:52:00Z" w16du:dateUtc="2025-05-12T22:52:00Z"/>
                <w:color w:val="000000"/>
                <w:lang w:eastAsia="de-DE"/>
              </w:rPr>
            </w:pPr>
            <w:ins w:id="2494" w:author="Cloud, Jason" w:date="2025-05-12T15:52:00Z" w16du:dateUtc="2025-05-12T22:52:00Z">
              <w:r>
                <w:rPr>
                  <w:color w:val="000000"/>
                  <w:lang w:eastAsia="de-DE"/>
                </w:rPr>
                <w:t xml:space="preserve">            https://distribution-a.com-provider-service.ms.as.3gppservices.org/rep</w:t>
              </w:r>
            </w:ins>
            <w:ins w:id="2495" w:author="Cloud, Jason" w:date="2025-05-12T15:53:00Z" w16du:dateUtc="2025-05-12T22:53:00Z">
              <w:r>
                <w:rPr>
                  <w:color w:val="000000"/>
                  <w:lang w:eastAsia="de-DE"/>
                </w:rPr>
                <w:t>2</w:t>
              </w:r>
            </w:ins>
            <w:ins w:id="2496" w:author="Cloud, Jason" w:date="2025-05-12T15:52:00Z" w16du:dateUtc="2025-05-12T22:52:00Z">
              <w:r>
                <w:rPr>
                  <w:color w:val="000000"/>
                  <w:lang w:eastAsia="de-DE"/>
                </w:rPr>
                <w:t>/cmmf-a</w:t>
              </w:r>
            </w:ins>
          </w:p>
          <w:p w14:paraId="0480FCDE" w14:textId="25A28853" w:rsidR="00B60019" w:rsidRDefault="00B60019" w:rsidP="00B60019">
            <w:pPr>
              <w:pStyle w:val="PL"/>
              <w:rPr>
                <w:ins w:id="2497" w:author="Cloud, Jason" w:date="2025-05-12T15:52:00Z" w16du:dateUtc="2025-05-12T22:52:00Z"/>
                <w:color w:val="000000"/>
                <w:lang w:eastAsia="de-DE"/>
              </w:rPr>
            </w:pPr>
            <w:ins w:id="2498" w:author="Cloud, Jason" w:date="2025-05-12T15:52:00Z" w16du:dateUtc="2025-05-12T22:52:00Z">
              <w:r>
                <w:rPr>
                  <w:color w:val="000000"/>
                  <w:lang w:eastAsia="de-DE"/>
                </w:rPr>
                <w:t xml:space="preserve">            /seg-</w:t>
              </w:r>
            </w:ins>
            <w:ins w:id="2499" w:author="Cloud, Jason" w:date="2025-05-12T15:53:00Z" w16du:dateUtc="2025-05-12T22:53:00Z">
              <w:r>
                <w:rPr>
                  <w:color w:val="000000"/>
                  <w:lang w:eastAsia="de-DE"/>
                </w:rPr>
                <w:t>init</w:t>
              </w:r>
            </w:ins>
            <w:ins w:id="2500" w:author="Cloud, Jason" w:date="2025-05-12T15:52:00Z" w16du:dateUtc="2025-05-12T22:52:00Z">
              <w:r>
                <w:rPr>
                  <w:color w:val="000000"/>
                  <w:lang w:eastAsia="de-DE"/>
                </w:rPr>
                <w:t>.3gp</w:t>
              </w:r>
            </w:ins>
          </w:p>
          <w:p w14:paraId="63717AAE" w14:textId="77777777" w:rsidR="00B60019" w:rsidRDefault="00B60019" w:rsidP="00B60019">
            <w:pPr>
              <w:pStyle w:val="PL"/>
              <w:rPr>
                <w:ins w:id="2501" w:author="Cloud, Jason" w:date="2025-05-12T15:52:00Z" w16du:dateUtc="2025-05-12T22:52:00Z"/>
                <w:color w:val="000000"/>
                <w:lang w:eastAsia="de-DE"/>
              </w:rPr>
            </w:pPr>
            <w:ins w:id="2502" w:author="Cloud, Jason" w:date="2025-05-12T15:52:00Z" w16du:dateUtc="2025-05-12T22:52:00Z">
              <w:r>
                <w:rPr>
                  <w:color w:val="000000"/>
                  <w:lang w:eastAsia="de-DE"/>
                </w:rPr>
                <w:t xml:space="preserve">        </w:t>
              </w:r>
              <w:r w:rsidRPr="00894BA1">
                <w:rPr>
                  <w:color w:val="000096"/>
                  <w:lang w:eastAsia="de-DE"/>
                </w:rPr>
                <w:t>&lt;/EncodedObjects&gt;</w:t>
              </w:r>
            </w:ins>
          </w:p>
          <w:p w14:paraId="25B8CBC7" w14:textId="4F81F362" w:rsidR="00B60019" w:rsidRDefault="00B60019" w:rsidP="00B60019">
            <w:pPr>
              <w:pStyle w:val="PL"/>
              <w:rPr>
                <w:ins w:id="2503" w:author="Cloud, Jason" w:date="2025-05-12T15:52:00Z" w16du:dateUtc="2025-05-12T22:52:00Z"/>
                <w:color w:val="000000"/>
                <w:lang w:eastAsia="de-DE"/>
              </w:rPr>
            </w:pPr>
            <w:ins w:id="2504"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D6E56AD" w14:textId="05562BCA" w:rsidR="00B60019" w:rsidRDefault="00B60019" w:rsidP="00B60019">
            <w:pPr>
              <w:pStyle w:val="PL"/>
              <w:rPr>
                <w:ins w:id="2505" w:author="Cloud, Jason" w:date="2025-05-12T15:52:00Z" w16du:dateUtc="2025-05-12T22:52:00Z"/>
                <w:color w:val="000000"/>
                <w:lang w:eastAsia="de-DE"/>
              </w:rPr>
            </w:pPr>
            <w:ins w:id="2506" w:author="Cloud, Jason" w:date="2025-05-12T15:52:00Z" w16du:dateUtc="2025-05-12T22:52:00Z">
              <w:r>
                <w:rPr>
                  <w:color w:val="000000"/>
                  <w:lang w:eastAsia="de-DE"/>
                </w:rPr>
                <w:t xml:space="preserve">            https://distribution-b.com-provider-service.ms.as.3gppservices.org/rep</w:t>
              </w:r>
            </w:ins>
            <w:ins w:id="2507" w:author="Cloud, Jason" w:date="2025-05-12T15:53:00Z" w16du:dateUtc="2025-05-12T22:53:00Z">
              <w:r>
                <w:rPr>
                  <w:color w:val="000000"/>
                  <w:lang w:eastAsia="de-DE"/>
                </w:rPr>
                <w:t>2</w:t>
              </w:r>
            </w:ins>
            <w:ins w:id="2508" w:author="Cloud, Jason" w:date="2025-05-12T15:52:00Z" w16du:dateUtc="2025-05-12T22:52:00Z">
              <w:r>
                <w:rPr>
                  <w:color w:val="000000"/>
                  <w:lang w:eastAsia="de-DE"/>
                </w:rPr>
                <w:t>/cmmf-b</w:t>
              </w:r>
            </w:ins>
          </w:p>
          <w:p w14:paraId="4D000C54" w14:textId="19623ABF" w:rsidR="00B60019" w:rsidRDefault="00B60019" w:rsidP="00B60019">
            <w:pPr>
              <w:pStyle w:val="PL"/>
              <w:rPr>
                <w:ins w:id="2509" w:author="Cloud, Jason" w:date="2025-05-12T15:52:00Z" w16du:dateUtc="2025-05-12T22:52:00Z"/>
                <w:color w:val="000000"/>
                <w:lang w:eastAsia="de-DE"/>
              </w:rPr>
            </w:pPr>
            <w:ins w:id="2510" w:author="Cloud, Jason" w:date="2025-05-12T15:52:00Z" w16du:dateUtc="2025-05-12T22:52:00Z">
              <w:r>
                <w:rPr>
                  <w:color w:val="000000"/>
                  <w:lang w:eastAsia="de-DE"/>
                </w:rPr>
                <w:t xml:space="preserve">            /seg-</w:t>
              </w:r>
            </w:ins>
            <w:ins w:id="2511" w:author="Cloud, Jason" w:date="2025-05-12T15:53:00Z" w16du:dateUtc="2025-05-12T22:53:00Z">
              <w:r>
                <w:rPr>
                  <w:color w:val="000000"/>
                  <w:lang w:eastAsia="de-DE"/>
                </w:rPr>
                <w:t>init</w:t>
              </w:r>
            </w:ins>
            <w:ins w:id="2512" w:author="Cloud, Jason" w:date="2025-05-12T15:52:00Z" w16du:dateUtc="2025-05-12T22:52:00Z">
              <w:r>
                <w:rPr>
                  <w:color w:val="000000"/>
                  <w:lang w:eastAsia="de-DE"/>
                </w:rPr>
                <w:t>.3gp</w:t>
              </w:r>
            </w:ins>
          </w:p>
          <w:p w14:paraId="15E5D86C" w14:textId="77777777" w:rsidR="00B60019" w:rsidRDefault="00B60019" w:rsidP="00B60019">
            <w:pPr>
              <w:pStyle w:val="PL"/>
              <w:rPr>
                <w:ins w:id="2513" w:author="Cloud, Jason" w:date="2025-05-12T15:52:00Z" w16du:dateUtc="2025-05-12T22:52:00Z"/>
                <w:color w:val="000000"/>
                <w:lang w:eastAsia="de-DE"/>
              </w:rPr>
            </w:pPr>
            <w:ins w:id="2514" w:author="Cloud, Jason" w:date="2025-05-12T15:52:00Z" w16du:dateUtc="2025-05-12T22:52:00Z">
              <w:r>
                <w:rPr>
                  <w:color w:val="000000"/>
                  <w:lang w:eastAsia="de-DE"/>
                </w:rPr>
                <w:t xml:space="preserve">        </w:t>
              </w:r>
              <w:r w:rsidRPr="00894BA1">
                <w:rPr>
                  <w:color w:val="000096"/>
                  <w:lang w:eastAsia="de-DE"/>
                </w:rPr>
                <w:t>&lt;/EncodedObjects&gt;</w:t>
              </w:r>
            </w:ins>
          </w:p>
          <w:p w14:paraId="484EC7B8" w14:textId="4E0E1CFB" w:rsidR="00B60019" w:rsidRDefault="00B60019" w:rsidP="00B60019">
            <w:pPr>
              <w:pStyle w:val="PL"/>
              <w:rPr>
                <w:ins w:id="2515" w:author="Cloud, Jason" w:date="2025-05-12T15:52:00Z" w16du:dateUtc="2025-05-12T22:52:00Z"/>
                <w:color w:val="000000"/>
                <w:lang w:eastAsia="de-DE"/>
              </w:rPr>
            </w:pPr>
            <w:ins w:id="2516"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150C207" w14:textId="770ABF41" w:rsidR="00B60019" w:rsidRDefault="00B60019" w:rsidP="00B60019">
            <w:pPr>
              <w:pStyle w:val="PL"/>
              <w:rPr>
                <w:ins w:id="2517" w:author="Cloud, Jason" w:date="2025-05-12T15:52:00Z" w16du:dateUtc="2025-05-12T22:52:00Z"/>
                <w:color w:val="000000"/>
                <w:lang w:eastAsia="de-DE"/>
              </w:rPr>
            </w:pPr>
            <w:ins w:id="2518" w:author="Cloud, Jason" w:date="2025-05-12T15:52:00Z" w16du:dateUtc="2025-05-12T22:52:00Z">
              <w:r>
                <w:rPr>
                  <w:color w:val="000000"/>
                  <w:lang w:eastAsia="de-DE"/>
                </w:rPr>
                <w:t xml:space="preserve">            https://distribution-c.com-provider-service.ms.as.3gppservices.org/rep</w:t>
              </w:r>
            </w:ins>
            <w:ins w:id="2519" w:author="Cloud, Jason" w:date="2025-05-12T15:54:00Z" w16du:dateUtc="2025-05-12T22:54:00Z">
              <w:r>
                <w:rPr>
                  <w:color w:val="000000"/>
                  <w:lang w:eastAsia="de-DE"/>
                </w:rPr>
                <w:t>2/cmmf-c</w:t>
              </w:r>
            </w:ins>
          </w:p>
          <w:p w14:paraId="62303466" w14:textId="51DA6D2F" w:rsidR="00B60019" w:rsidRDefault="00B60019" w:rsidP="00B60019">
            <w:pPr>
              <w:pStyle w:val="PL"/>
              <w:rPr>
                <w:ins w:id="2520" w:author="Cloud, Jason" w:date="2025-05-12T15:52:00Z" w16du:dateUtc="2025-05-12T22:52:00Z"/>
                <w:color w:val="000000"/>
                <w:lang w:eastAsia="de-DE"/>
              </w:rPr>
            </w:pPr>
            <w:ins w:id="2521" w:author="Cloud, Jason" w:date="2025-05-12T15:52:00Z" w16du:dateUtc="2025-05-12T22:52:00Z">
              <w:r>
                <w:rPr>
                  <w:color w:val="000000"/>
                  <w:lang w:eastAsia="de-DE"/>
                </w:rPr>
                <w:t xml:space="preserve">            /seg-</w:t>
              </w:r>
            </w:ins>
            <w:ins w:id="2522" w:author="Cloud, Jason" w:date="2025-05-12T15:53:00Z" w16du:dateUtc="2025-05-12T22:53:00Z">
              <w:r>
                <w:rPr>
                  <w:color w:val="000000"/>
                  <w:lang w:eastAsia="de-DE"/>
                </w:rPr>
                <w:t>init</w:t>
              </w:r>
            </w:ins>
            <w:ins w:id="2523" w:author="Cloud, Jason" w:date="2025-05-12T15:52:00Z" w16du:dateUtc="2025-05-12T22:52:00Z">
              <w:r>
                <w:rPr>
                  <w:color w:val="000000"/>
                  <w:lang w:eastAsia="de-DE"/>
                </w:rPr>
                <w:t>.3gp</w:t>
              </w:r>
            </w:ins>
          </w:p>
          <w:p w14:paraId="6E570D2F" w14:textId="77777777" w:rsidR="00B60019" w:rsidRPr="00894BA1" w:rsidRDefault="00B60019" w:rsidP="00B60019">
            <w:pPr>
              <w:pStyle w:val="PL"/>
              <w:rPr>
                <w:ins w:id="2524" w:author="Cloud, Jason" w:date="2025-05-12T15:52:00Z" w16du:dateUtc="2025-05-12T22:52:00Z"/>
                <w:color w:val="000096"/>
                <w:lang w:eastAsia="de-DE"/>
              </w:rPr>
            </w:pPr>
            <w:ins w:id="2525" w:author="Cloud, Jason" w:date="2025-05-12T15:52:00Z" w16du:dateUtc="2025-05-12T22:52:00Z">
              <w:r>
                <w:rPr>
                  <w:color w:val="000000"/>
                  <w:lang w:eastAsia="de-DE"/>
                </w:rPr>
                <w:t xml:space="preserve">        </w:t>
              </w:r>
              <w:r w:rsidRPr="00894BA1">
                <w:rPr>
                  <w:color w:val="000096"/>
                  <w:lang w:eastAsia="de-DE"/>
                </w:rPr>
                <w:t>&lt;/EncodedObjects&gt;</w:t>
              </w:r>
            </w:ins>
          </w:p>
          <w:p w14:paraId="1CA1C601" w14:textId="77777777" w:rsidR="00B60019" w:rsidRPr="00894BA1" w:rsidRDefault="00B60019" w:rsidP="00B60019">
            <w:pPr>
              <w:pStyle w:val="PL"/>
              <w:rPr>
                <w:ins w:id="2526" w:author="Cloud, Jason" w:date="2025-05-12T15:52:00Z" w16du:dateUtc="2025-05-12T22:52:00Z"/>
                <w:color w:val="000096"/>
                <w:lang w:eastAsia="de-DE"/>
              </w:rPr>
            </w:pPr>
            <w:ins w:id="2527" w:author="Cloud, Jason" w:date="2025-05-12T15:52:00Z" w16du:dateUtc="2025-05-12T22:52:00Z">
              <w:r>
                <w:rPr>
                  <w:color w:val="000000"/>
                  <w:lang w:eastAsia="de-DE"/>
                </w:rPr>
                <w:t xml:space="preserve">    </w:t>
              </w:r>
              <w:r w:rsidRPr="00894BA1">
                <w:rPr>
                  <w:color w:val="000096"/>
                  <w:lang w:eastAsia="de-DE"/>
                </w:rPr>
                <w:t>&lt;/File&gt;</w:t>
              </w:r>
            </w:ins>
          </w:p>
          <w:p w14:paraId="1073399C" w14:textId="3F7CC834" w:rsidR="00B60019" w:rsidRDefault="00B60019" w:rsidP="00B60019">
            <w:pPr>
              <w:pStyle w:val="PL"/>
              <w:rPr>
                <w:ins w:id="2528" w:author="Cloud, Jason" w:date="2025-05-12T15:55:00Z" w16du:dateUtc="2025-05-12T22:55:00Z"/>
                <w:color w:val="000000"/>
                <w:lang w:eastAsia="de-DE"/>
              </w:rPr>
            </w:pPr>
            <w:ins w:id="2529" w:author="Cloud, Jason" w:date="2025-05-12T15:55:00Z" w16du:dateUtc="2025-05-12T22:5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1.3gp</w:t>
              </w:r>
              <w:r w:rsidRPr="00FF1F28">
                <w:rPr>
                  <w:color w:val="993200"/>
                  <w:lang w:eastAsia="de-DE"/>
                </w:rPr>
                <w:t>"</w:t>
              </w:r>
            </w:ins>
          </w:p>
          <w:p w14:paraId="2F75CC5F" w14:textId="52ADD9D1" w:rsidR="00B60019" w:rsidRDefault="00B60019" w:rsidP="00B60019">
            <w:pPr>
              <w:pStyle w:val="PL"/>
              <w:rPr>
                <w:ins w:id="2530" w:author="Cloud, Jason" w:date="2025-05-12T15:55:00Z" w16du:dateUtc="2025-05-12T22:55:00Z"/>
                <w:color w:val="000000"/>
                <w:lang w:eastAsia="de-DE"/>
              </w:rPr>
            </w:pPr>
            <w:ins w:id="2531" w:author="Cloud, Jason" w:date="2025-05-12T15:55:00Z" w16du:dateUtc="2025-05-12T22:5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1</w:t>
              </w:r>
              <w:r w:rsidRPr="00B60019">
                <w:rPr>
                  <w:color w:val="993200"/>
                  <w:lang w:eastAsia="de-DE"/>
                </w:rPr>
                <w:t>"</w:t>
              </w:r>
              <w:r w:rsidRPr="00894BA1">
                <w:rPr>
                  <w:color w:val="000096"/>
                  <w:lang w:eastAsia="de-DE"/>
                </w:rPr>
                <w:t>&gt;</w:t>
              </w:r>
            </w:ins>
          </w:p>
          <w:p w14:paraId="65FE5302" w14:textId="00638266" w:rsidR="00B60019" w:rsidRDefault="00B60019" w:rsidP="00B60019">
            <w:pPr>
              <w:pStyle w:val="PL"/>
              <w:rPr>
                <w:ins w:id="2532" w:author="Cloud, Jason" w:date="2025-05-12T15:55:00Z" w16du:dateUtc="2025-05-12T22:55:00Z"/>
                <w:color w:val="000000"/>
                <w:lang w:eastAsia="de-DE"/>
              </w:rPr>
            </w:pPr>
            <w:ins w:id="2533"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8C3520F" w14:textId="3CA522A1" w:rsidR="00B60019" w:rsidRDefault="00B60019" w:rsidP="00B60019">
            <w:pPr>
              <w:pStyle w:val="PL"/>
              <w:rPr>
                <w:ins w:id="2534" w:author="Cloud, Jason" w:date="2025-05-12T15:55:00Z" w16du:dateUtc="2025-05-12T22:55:00Z"/>
                <w:color w:val="000000"/>
                <w:lang w:eastAsia="de-DE"/>
              </w:rPr>
            </w:pPr>
            <w:ins w:id="2535" w:author="Cloud, Jason" w:date="2025-05-12T15:55:00Z" w16du:dateUtc="2025-05-12T22:55:00Z">
              <w:r>
                <w:rPr>
                  <w:color w:val="000000"/>
                  <w:lang w:eastAsia="de-DE"/>
                </w:rPr>
                <w:t xml:space="preserve">            https://example.com/rep2/seg-1.3gp</w:t>
              </w:r>
            </w:ins>
          </w:p>
          <w:p w14:paraId="282FFD97" w14:textId="77777777" w:rsidR="00B60019" w:rsidRDefault="00B60019" w:rsidP="00B60019">
            <w:pPr>
              <w:pStyle w:val="PL"/>
              <w:rPr>
                <w:ins w:id="2536" w:author="Cloud, Jason" w:date="2025-05-12T15:55:00Z" w16du:dateUtc="2025-05-12T22:55:00Z"/>
                <w:color w:val="000000"/>
                <w:lang w:eastAsia="de-DE"/>
              </w:rPr>
            </w:pPr>
            <w:ins w:id="2537" w:author="Cloud, Jason" w:date="2025-05-12T15:55:00Z" w16du:dateUtc="2025-05-12T22:55:00Z">
              <w:r>
                <w:rPr>
                  <w:color w:val="000000"/>
                  <w:lang w:eastAsia="de-DE"/>
                </w:rPr>
                <w:t xml:space="preserve">        </w:t>
              </w:r>
              <w:r w:rsidRPr="00894BA1">
                <w:rPr>
                  <w:color w:val="000096"/>
                  <w:lang w:eastAsia="de-DE"/>
                </w:rPr>
                <w:t>&lt;/EncodedObjects&gt;</w:t>
              </w:r>
            </w:ins>
          </w:p>
          <w:p w14:paraId="76FCD398" w14:textId="248E5537" w:rsidR="00B60019" w:rsidRDefault="00B60019" w:rsidP="00B60019">
            <w:pPr>
              <w:pStyle w:val="PL"/>
              <w:rPr>
                <w:ins w:id="2538" w:author="Cloud, Jason" w:date="2025-05-12T15:55:00Z" w16du:dateUtc="2025-05-12T22:55:00Z"/>
                <w:color w:val="000000"/>
                <w:lang w:eastAsia="de-DE"/>
              </w:rPr>
            </w:pPr>
            <w:ins w:id="2539"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C4E7337" w14:textId="77777777" w:rsidR="00B60019" w:rsidRDefault="00B60019" w:rsidP="00B60019">
            <w:pPr>
              <w:pStyle w:val="PL"/>
              <w:rPr>
                <w:ins w:id="2540" w:author="Cloud, Jason" w:date="2025-05-12T15:55:00Z" w16du:dateUtc="2025-05-12T22:55:00Z"/>
                <w:color w:val="000000"/>
                <w:lang w:eastAsia="de-DE"/>
              </w:rPr>
            </w:pPr>
            <w:ins w:id="2541" w:author="Cloud, Jason" w:date="2025-05-12T15:55:00Z" w16du:dateUtc="2025-05-12T22:55:00Z">
              <w:r>
                <w:rPr>
                  <w:color w:val="000000"/>
                  <w:lang w:eastAsia="de-DE"/>
                </w:rPr>
                <w:t xml:space="preserve">            https://distribution-a.com-provider-service.ms.as.3gppservices.org/rep2/cmmf-a</w:t>
              </w:r>
            </w:ins>
          </w:p>
          <w:p w14:paraId="48A6EEB4" w14:textId="23CBDBE1" w:rsidR="00B60019" w:rsidRDefault="00B60019" w:rsidP="00B60019">
            <w:pPr>
              <w:pStyle w:val="PL"/>
              <w:rPr>
                <w:ins w:id="2542" w:author="Cloud, Jason" w:date="2025-05-12T15:55:00Z" w16du:dateUtc="2025-05-12T22:55:00Z"/>
                <w:color w:val="000000"/>
                <w:lang w:eastAsia="de-DE"/>
              </w:rPr>
            </w:pPr>
            <w:ins w:id="2543" w:author="Cloud, Jason" w:date="2025-05-12T15:55:00Z" w16du:dateUtc="2025-05-12T22:55:00Z">
              <w:r>
                <w:rPr>
                  <w:color w:val="000000"/>
                  <w:lang w:eastAsia="de-DE"/>
                </w:rPr>
                <w:t xml:space="preserve">            /seg-1.3gp</w:t>
              </w:r>
            </w:ins>
          </w:p>
          <w:p w14:paraId="4720548B" w14:textId="77777777" w:rsidR="00B60019" w:rsidRDefault="00B60019" w:rsidP="00B60019">
            <w:pPr>
              <w:pStyle w:val="PL"/>
              <w:rPr>
                <w:ins w:id="2544" w:author="Cloud, Jason" w:date="2025-05-12T15:55:00Z" w16du:dateUtc="2025-05-12T22:55:00Z"/>
                <w:color w:val="000000"/>
                <w:lang w:eastAsia="de-DE"/>
              </w:rPr>
            </w:pPr>
            <w:ins w:id="2545" w:author="Cloud, Jason" w:date="2025-05-12T15:55:00Z" w16du:dateUtc="2025-05-12T22:55:00Z">
              <w:r>
                <w:rPr>
                  <w:color w:val="000000"/>
                  <w:lang w:eastAsia="de-DE"/>
                </w:rPr>
                <w:t xml:space="preserve">        </w:t>
              </w:r>
              <w:r w:rsidRPr="00894BA1">
                <w:rPr>
                  <w:color w:val="000096"/>
                  <w:lang w:eastAsia="de-DE"/>
                </w:rPr>
                <w:t>&lt;/EncodedObjects&gt;</w:t>
              </w:r>
            </w:ins>
          </w:p>
          <w:p w14:paraId="59CC10B0" w14:textId="58526D81" w:rsidR="00B60019" w:rsidRDefault="00B60019" w:rsidP="00B60019">
            <w:pPr>
              <w:pStyle w:val="PL"/>
              <w:rPr>
                <w:ins w:id="2546" w:author="Cloud, Jason" w:date="2025-05-12T15:55:00Z" w16du:dateUtc="2025-05-12T22:55:00Z"/>
                <w:color w:val="000000"/>
                <w:lang w:eastAsia="de-DE"/>
              </w:rPr>
            </w:pPr>
            <w:ins w:id="2547"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04A91060" w14:textId="77777777" w:rsidR="00B60019" w:rsidRDefault="00B60019" w:rsidP="00B60019">
            <w:pPr>
              <w:pStyle w:val="PL"/>
              <w:rPr>
                <w:ins w:id="2548" w:author="Cloud, Jason" w:date="2025-05-12T15:55:00Z" w16du:dateUtc="2025-05-12T22:55:00Z"/>
                <w:color w:val="000000"/>
                <w:lang w:eastAsia="de-DE"/>
              </w:rPr>
            </w:pPr>
            <w:ins w:id="2549" w:author="Cloud, Jason" w:date="2025-05-12T15:55:00Z" w16du:dateUtc="2025-05-12T22:55:00Z">
              <w:r>
                <w:rPr>
                  <w:color w:val="000000"/>
                  <w:lang w:eastAsia="de-DE"/>
                </w:rPr>
                <w:t xml:space="preserve">            https://distribution-b.com-provider-service.ms.as.3gppservices.org/rep2/cmmf-b</w:t>
              </w:r>
            </w:ins>
          </w:p>
          <w:p w14:paraId="64E5DD95" w14:textId="35BF6639" w:rsidR="00B60019" w:rsidRDefault="00B60019" w:rsidP="00B60019">
            <w:pPr>
              <w:pStyle w:val="PL"/>
              <w:rPr>
                <w:ins w:id="2550" w:author="Cloud, Jason" w:date="2025-05-12T15:55:00Z" w16du:dateUtc="2025-05-12T22:55:00Z"/>
                <w:color w:val="000000"/>
                <w:lang w:eastAsia="de-DE"/>
              </w:rPr>
            </w:pPr>
            <w:ins w:id="2551" w:author="Cloud, Jason" w:date="2025-05-12T15:55:00Z" w16du:dateUtc="2025-05-12T22:55:00Z">
              <w:r>
                <w:rPr>
                  <w:color w:val="000000"/>
                  <w:lang w:eastAsia="de-DE"/>
                </w:rPr>
                <w:t xml:space="preserve">            /seg-1.3gp</w:t>
              </w:r>
            </w:ins>
          </w:p>
          <w:p w14:paraId="61728B7F" w14:textId="77777777" w:rsidR="00B60019" w:rsidRDefault="00B60019" w:rsidP="00B60019">
            <w:pPr>
              <w:pStyle w:val="PL"/>
              <w:rPr>
                <w:ins w:id="2552" w:author="Cloud, Jason" w:date="2025-05-12T15:55:00Z" w16du:dateUtc="2025-05-12T22:55:00Z"/>
                <w:color w:val="000000"/>
                <w:lang w:eastAsia="de-DE"/>
              </w:rPr>
            </w:pPr>
            <w:ins w:id="2553" w:author="Cloud, Jason" w:date="2025-05-12T15:55:00Z" w16du:dateUtc="2025-05-12T22:55:00Z">
              <w:r>
                <w:rPr>
                  <w:color w:val="000000"/>
                  <w:lang w:eastAsia="de-DE"/>
                </w:rPr>
                <w:t xml:space="preserve">        </w:t>
              </w:r>
              <w:r w:rsidRPr="00894BA1">
                <w:rPr>
                  <w:color w:val="000096"/>
                  <w:lang w:eastAsia="de-DE"/>
                </w:rPr>
                <w:t>&lt;/EncodedObjects&gt;</w:t>
              </w:r>
            </w:ins>
          </w:p>
          <w:p w14:paraId="7CEE63A2" w14:textId="79C48C5F" w:rsidR="00B60019" w:rsidRDefault="00B60019" w:rsidP="00B60019">
            <w:pPr>
              <w:pStyle w:val="PL"/>
              <w:rPr>
                <w:ins w:id="2554" w:author="Cloud, Jason" w:date="2025-05-12T15:55:00Z" w16du:dateUtc="2025-05-12T22:55:00Z"/>
                <w:color w:val="000000"/>
                <w:lang w:eastAsia="de-DE"/>
              </w:rPr>
            </w:pPr>
            <w:ins w:id="2555"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0712601" w14:textId="77777777" w:rsidR="00B60019" w:rsidRDefault="00B60019" w:rsidP="00B60019">
            <w:pPr>
              <w:pStyle w:val="PL"/>
              <w:rPr>
                <w:ins w:id="2556" w:author="Cloud, Jason" w:date="2025-05-12T15:55:00Z" w16du:dateUtc="2025-05-12T22:55:00Z"/>
                <w:color w:val="000000"/>
                <w:lang w:eastAsia="de-DE"/>
              </w:rPr>
            </w:pPr>
            <w:ins w:id="2557" w:author="Cloud, Jason" w:date="2025-05-12T15:55:00Z" w16du:dateUtc="2025-05-12T22:55:00Z">
              <w:r>
                <w:rPr>
                  <w:color w:val="000000"/>
                  <w:lang w:eastAsia="de-DE"/>
                </w:rPr>
                <w:t xml:space="preserve">            https://distribution-c.com-provider-service.ms.as.3gppservices.org/rep2/cmmf-c</w:t>
              </w:r>
            </w:ins>
          </w:p>
          <w:p w14:paraId="6FCBD132" w14:textId="28CF6F35" w:rsidR="00B60019" w:rsidRDefault="00B60019" w:rsidP="00B60019">
            <w:pPr>
              <w:pStyle w:val="PL"/>
              <w:rPr>
                <w:ins w:id="2558" w:author="Cloud, Jason" w:date="2025-05-12T15:55:00Z" w16du:dateUtc="2025-05-12T22:55:00Z"/>
                <w:color w:val="000000"/>
                <w:lang w:eastAsia="de-DE"/>
              </w:rPr>
            </w:pPr>
            <w:ins w:id="2559" w:author="Cloud, Jason" w:date="2025-05-12T15:55:00Z" w16du:dateUtc="2025-05-12T22:55:00Z">
              <w:r>
                <w:rPr>
                  <w:color w:val="000000"/>
                  <w:lang w:eastAsia="de-DE"/>
                </w:rPr>
                <w:t xml:space="preserve">            /seg-1.3gp</w:t>
              </w:r>
            </w:ins>
          </w:p>
          <w:p w14:paraId="79256D63" w14:textId="77777777" w:rsidR="00B60019" w:rsidRPr="00894BA1" w:rsidRDefault="00B60019" w:rsidP="00B60019">
            <w:pPr>
              <w:pStyle w:val="PL"/>
              <w:rPr>
                <w:ins w:id="2560" w:author="Cloud, Jason" w:date="2025-05-12T15:55:00Z" w16du:dateUtc="2025-05-12T22:55:00Z"/>
                <w:color w:val="000096"/>
                <w:lang w:eastAsia="de-DE"/>
              </w:rPr>
            </w:pPr>
            <w:ins w:id="2561" w:author="Cloud, Jason" w:date="2025-05-12T15:55:00Z" w16du:dateUtc="2025-05-12T22:55:00Z">
              <w:r>
                <w:rPr>
                  <w:color w:val="000000"/>
                  <w:lang w:eastAsia="de-DE"/>
                </w:rPr>
                <w:t xml:space="preserve">        </w:t>
              </w:r>
              <w:r w:rsidRPr="00894BA1">
                <w:rPr>
                  <w:color w:val="000096"/>
                  <w:lang w:eastAsia="de-DE"/>
                </w:rPr>
                <w:t>&lt;/EncodedObjects&gt;</w:t>
              </w:r>
            </w:ins>
          </w:p>
          <w:p w14:paraId="2BE26354" w14:textId="77777777" w:rsidR="00B60019" w:rsidRPr="00894BA1" w:rsidRDefault="00B60019" w:rsidP="00B60019">
            <w:pPr>
              <w:pStyle w:val="PL"/>
              <w:rPr>
                <w:ins w:id="2562" w:author="Cloud, Jason" w:date="2025-05-12T15:55:00Z" w16du:dateUtc="2025-05-12T22:55:00Z"/>
                <w:color w:val="000096"/>
                <w:lang w:eastAsia="de-DE"/>
              </w:rPr>
            </w:pPr>
            <w:ins w:id="2563" w:author="Cloud, Jason" w:date="2025-05-12T15:55:00Z" w16du:dateUtc="2025-05-12T22:55:00Z">
              <w:r>
                <w:rPr>
                  <w:color w:val="000000"/>
                  <w:lang w:eastAsia="de-DE"/>
                </w:rPr>
                <w:t xml:space="preserve">    </w:t>
              </w:r>
              <w:r w:rsidRPr="00894BA1">
                <w:rPr>
                  <w:color w:val="000096"/>
                  <w:lang w:eastAsia="de-DE"/>
                </w:rPr>
                <w:t>&lt;/File&gt;</w:t>
              </w:r>
            </w:ins>
          </w:p>
          <w:p w14:paraId="5B14377C" w14:textId="56F7CA3D" w:rsidR="00B60019" w:rsidRDefault="00B60019" w:rsidP="00B60019">
            <w:pPr>
              <w:pStyle w:val="PL"/>
              <w:rPr>
                <w:ins w:id="2564" w:author="Cloud, Jason" w:date="2025-05-12T15:55:00Z" w16du:dateUtc="2025-05-12T22:55:00Z"/>
                <w:color w:val="000000"/>
                <w:lang w:eastAsia="de-DE"/>
              </w:rPr>
            </w:pPr>
            <w:ins w:id="2565" w:author="Cloud, Jason" w:date="2025-05-12T15:55:00Z" w16du:dateUtc="2025-05-12T22:5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2.3gp</w:t>
              </w:r>
              <w:r w:rsidRPr="00FF1F28">
                <w:rPr>
                  <w:color w:val="993200"/>
                  <w:lang w:eastAsia="de-DE"/>
                </w:rPr>
                <w:t>"</w:t>
              </w:r>
            </w:ins>
          </w:p>
          <w:p w14:paraId="31A17CEB" w14:textId="4EF730B4" w:rsidR="00B60019" w:rsidRDefault="00B60019" w:rsidP="00B60019">
            <w:pPr>
              <w:pStyle w:val="PL"/>
              <w:rPr>
                <w:ins w:id="2566" w:author="Cloud, Jason" w:date="2025-05-12T15:55:00Z" w16du:dateUtc="2025-05-12T22:55:00Z"/>
                <w:color w:val="000000"/>
                <w:lang w:eastAsia="de-DE"/>
              </w:rPr>
            </w:pPr>
            <w:ins w:id="2567" w:author="Cloud, Jason" w:date="2025-05-12T15:55:00Z" w16du:dateUtc="2025-05-12T22:5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51F75755" w14:textId="3DC49C6E" w:rsidR="00B60019" w:rsidRDefault="00B60019" w:rsidP="00B60019">
            <w:pPr>
              <w:pStyle w:val="PL"/>
              <w:rPr>
                <w:ins w:id="2568" w:author="Cloud, Jason" w:date="2025-05-12T15:55:00Z" w16du:dateUtc="2025-05-12T22:55:00Z"/>
                <w:color w:val="000000"/>
                <w:lang w:eastAsia="de-DE"/>
              </w:rPr>
            </w:pPr>
            <w:ins w:id="2569"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DE388A" w14:textId="13F1E8C8" w:rsidR="00B60019" w:rsidRDefault="00B60019" w:rsidP="00B60019">
            <w:pPr>
              <w:pStyle w:val="PL"/>
              <w:rPr>
                <w:ins w:id="2570" w:author="Cloud, Jason" w:date="2025-05-12T15:55:00Z" w16du:dateUtc="2025-05-12T22:55:00Z"/>
                <w:color w:val="000000"/>
                <w:lang w:eastAsia="de-DE"/>
              </w:rPr>
            </w:pPr>
            <w:ins w:id="2571" w:author="Cloud, Jason" w:date="2025-05-12T15:55:00Z" w16du:dateUtc="2025-05-12T22:55:00Z">
              <w:r>
                <w:rPr>
                  <w:color w:val="000000"/>
                  <w:lang w:eastAsia="de-DE"/>
                </w:rPr>
                <w:t xml:space="preserve">            https://example.com/rep2/seg-</w:t>
              </w:r>
            </w:ins>
            <w:ins w:id="2572" w:author="Cloud, Jason" w:date="2025-05-12T15:56:00Z" w16du:dateUtc="2025-05-12T22:56:00Z">
              <w:r>
                <w:rPr>
                  <w:color w:val="000000"/>
                  <w:lang w:eastAsia="de-DE"/>
                </w:rPr>
                <w:t>2</w:t>
              </w:r>
            </w:ins>
            <w:ins w:id="2573" w:author="Cloud, Jason" w:date="2025-05-12T15:55:00Z" w16du:dateUtc="2025-05-12T22:55:00Z">
              <w:r>
                <w:rPr>
                  <w:color w:val="000000"/>
                  <w:lang w:eastAsia="de-DE"/>
                </w:rPr>
                <w:t>.3gp</w:t>
              </w:r>
            </w:ins>
          </w:p>
          <w:p w14:paraId="202BC5C0" w14:textId="77777777" w:rsidR="00B60019" w:rsidRDefault="00B60019" w:rsidP="00B60019">
            <w:pPr>
              <w:pStyle w:val="PL"/>
              <w:rPr>
                <w:ins w:id="2574" w:author="Cloud, Jason" w:date="2025-05-12T15:55:00Z" w16du:dateUtc="2025-05-12T22:55:00Z"/>
                <w:color w:val="000000"/>
                <w:lang w:eastAsia="de-DE"/>
              </w:rPr>
            </w:pPr>
            <w:ins w:id="2575" w:author="Cloud, Jason" w:date="2025-05-12T15:55:00Z" w16du:dateUtc="2025-05-12T22:55:00Z">
              <w:r>
                <w:rPr>
                  <w:color w:val="000000"/>
                  <w:lang w:eastAsia="de-DE"/>
                </w:rPr>
                <w:t xml:space="preserve">        </w:t>
              </w:r>
              <w:r w:rsidRPr="00894BA1">
                <w:rPr>
                  <w:color w:val="000096"/>
                  <w:lang w:eastAsia="de-DE"/>
                </w:rPr>
                <w:t>&lt;/EncodedObjects&gt;</w:t>
              </w:r>
            </w:ins>
          </w:p>
          <w:p w14:paraId="302476A6" w14:textId="0F48BF5F" w:rsidR="00B60019" w:rsidRDefault="00B60019" w:rsidP="00B60019">
            <w:pPr>
              <w:pStyle w:val="PL"/>
              <w:rPr>
                <w:ins w:id="2576" w:author="Cloud, Jason" w:date="2025-05-12T15:55:00Z" w16du:dateUtc="2025-05-12T22:55:00Z"/>
                <w:color w:val="000000"/>
                <w:lang w:eastAsia="de-DE"/>
              </w:rPr>
            </w:pPr>
            <w:ins w:id="2577"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E87C80" w14:textId="77777777" w:rsidR="00B60019" w:rsidRDefault="00B60019" w:rsidP="00B60019">
            <w:pPr>
              <w:pStyle w:val="PL"/>
              <w:rPr>
                <w:ins w:id="2578" w:author="Cloud, Jason" w:date="2025-05-12T15:55:00Z" w16du:dateUtc="2025-05-12T22:55:00Z"/>
                <w:color w:val="000000"/>
                <w:lang w:eastAsia="de-DE"/>
              </w:rPr>
            </w:pPr>
            <w:ins w:id="2579" w:author="Cloud, Jason" w:date="2025-05-12T15:55:00Z" w16du:dateUtc="2025-05-12T22:55:00Z">
              <w:r>
                <w:rPr>
                  <w:color w:val="000000"/>
                  <w:lang w:eastAsia="de-DE"/>
                </w:rPr>
                <w:t xml:space="preserve">            https://distribution-a.com-provider-service.ms.as.3gppservices.org/rep2/cmmf-a</w:t>
              </w:r>
            </w:ins>
          </w:p>
          <w:p w14:paraId="4EFCE4D5" w14:textId="67389E8F" w:rsidR="00B60019" w:rsidRDefault="00B60019" w:rsidP="00B60019">
            <w:pPr>
              <w:pStyle w:val="PL"/>
              <w:rPr>
                <w:ins w:id="2580" w:author="Cloud, Jason" w:date="2025-05-12T15:55:00Z" w16du:dateUtc="2025-05-12T22:55:00Z"/>
                <w:color w:val="000000"/>
                <w:lang w:eastAsia="de-DE"/>
              </w:rPr>
            </w:pPr>
            <w:ins w:id="2581" w:author="Cloud, Jason" w:date="2025-05-12T15:55:00Z" w16du:dateUtc="2025-05-12T22:55:00Z">
              <w:r>
                <w:rPr>
                  <w:color w:val="000000"/>
                  <w:lang w:eastAsia="de-DE"/>
                </w:rPr>
                <w:t xml:space="preserve">            /seg-</w:t>
              </w:r>
            </w:ins>
            <w:ins w:id="2582" w:author="Cloud, Jason" w:date="2025-05-12T15:56:00Z" w16du:dateUtc="2025-05-12T22:56:00Z">
              <w:r>
                <w:rPr>
                  <w:color w:val="000000"/>
                  <w:lang w:eastAsia="de-DE"/>
                </w:rPr>
                <w:t>2</w:t>
              </w:r>
            </w:ins>
            <w:ins w:id="2583" w:author="Cloud, Jason" w:date="2025-05-12T15:55:00Z" w16du:dateUtc="2025-05-12T22:55:00Z">
              <w:r>
                <w:rPr>
                  <w:color w:val="000000"/>
                  <w:lang w:eastAsia="de-DE"/>
                </w:rPr>
                <w:t>.3gp</w:t>
              </w:r>
            </w:ins>
          </w:p>
          <w:p w14:paraId="56E3B145" w14:textId="77777777" w:rsidR="00B60019" w:rsidRDefault="00B60019" w:rsidP="00B60019">
            <w:pPr>
              <w:pStyle w:val="PL"/>
              <w:rPr>
                <w:ins w:id="2584" w:author="Cloud, Jason" w:date="2025-05-12T15:55:00Z" w16du:dateUtc="2025-05-12T22:55:00Z"/>
                <w:color w:val="000000"/>
                <w:lang w:eastAsia="de-DE"/>
              </w:rPr>
            </w:pPr>
            <w:ins w:id="2585" w:author="Cloud, Jason" w:date="2025-05-12T15:55:00Z" w16du:dateUtc="2025-05-12T22:55:00Z">
              <w:r>
                <w:rPr>
                  <w:color w:val="000000"/>
                  <w:lang w:eastAsia="de-DE"/>
                </w:rPr>
                <w:t xml:space="preserve">        </w:t>
              </w:r>
              <w:r w:rsidRPr="00894BA1">
                <w:rPr>
                  <w:color w:val="000096"/>
                  <w:lang w:eastAsia="de-DE"/>
                </w:rPr>
                <w:t>&lt;/EncodedObjects&gt;</w:t>
              </w:r>
            </w:ins>
          </w:p>
          <w:p w14:paraId="492B710B" w14:textId="309CD469" w:rsidR="00B60019" w:rsidRDefault="00B60019" w:rsidP="00B60019">
            <w:pPr>
              <w:pStyle w:val="PL"/>
              <w:rPr>
                <w:ins w:id="2586" w:author="Cloud, Jason" w:date="2025-05-12T15:55:00Z" w16du:dateUtc="2025-05-12T22:55:00Z"/>
                <w:color w:val="000000"/>
                <w:lang w:eastAsia="de-DE"/>
              </w:rPr>
            </w:pPr>
            <w:ins w:id="2587"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229C874B" w14:textId="77777777" w:rsidR="00B60019" w:rsidRDefault="00B60019" w:rsidP="00B60019">
            <w:pPr>
              <w:pStyle w:val="PL"/>
              <w:rPr>
                <w:ins w:id="2588" w:author="Cloud, Jason" w:date="2025-05-12T15:55:00Z" w16du:dateUtc="2025-05-12T22:55:00Z"/>
                <w:color w:val="000000"/>
                <w:lang w:eastAsia="de-DE"/>
              </w:rPr>
            </w:pPr>
            <w:ins w:id="2589" w:author="Cloud, Jason" w:date="2025-05-12T15:55:00Z" w16du:dateUtc="2025-05-12T22:55:00Z">
              <w:r>
                <w:rPr>
                  <w:color w:val="000000"/>
                  <w:lang w:eastAsia="de-DE"/>
                </w:rPr>
                <w:t xml:space="preserve">            https://distribution-b.com-provider-service.ms.as.3gppservices.org/rep2/cmmf-b</w:t>
              </w:r>
            </w:ins>
          </w:p>
          <w:p w14:paraId="69FF08FB" w14:textId="444B3017" w:rsidR="00B60019" w:rsidRDefault="00B60019" w:rsidP="00B60019">
            <w:pPr>
              <w:pStyle w:val="PL"/>
              <w:rPr>
                <w:ins w:id="2590" w:author="Cloud, Jason" w:date="2025-05-12T15:55:00Z" w16du:dateUtc="2025-05-12T22:55:00Z"/>
                <w:color w:val="000000"/>
                <w:lang w:eastAsia="de-DE"/>
              </w:rPr>
            </w:pPr>
            <w:ins w:id="2591" w:author="Cloud, Jason" w:date="2025-05-12T15:55:00Z" w16du:dateUtc="2025-05-12T22:55:00Z">
              <w:r>
                <w:rPr>
                  <w:color w:val="000000"/>
                  <w:lang w:eastAsia="de-DE"/>
                </w:rPr>
                <w:t xml:space="preserve">            /seg-</w:t>
              </w:r>
            </w:ins>
            <w:ins w:id="2592" w:author="Cloud, Jason" w:date="2025-05-12T15:56:00Z" w16du:dateUtc="2025-05-12T22:56:00Z">
              <w:r>
                <w:rPr>
                  <w:color w:val="000000"/>
                  <w:lang w:eastAsia="de-DE"/>
                </w:rPr>
                <w:t>2</w:t>
              </w:r>
            </w:ins>
            <w:ins w:id="2593" w:author="Cloud, Jason" w:date="2025-05-12T15:55:00Z" w16du:dateUtc="2025-05-12T22:55:00Z">
              <w:r>
                <w:rPr>
                  <w:color w:val="000000"/>
                  <w:lang w:eastAsia="de-DE"/>
                </w:rPr>
                <w:t>.3gp</w:t>
              </w:r>
            </w:ins>
          </w:p>
          <w:p w14:paraId="780882FC" w14:textId="77777777" w:rsidR="00B60019" w:rsidRDefault="00B60019" w:rsidP="00B60019">
            <w:pPr>
              <w:pStyle w:val="PL"/>
              <w:rPr>
                <w:ins w:id="2594" w:author="Cloud, Jason" w:date="2025-05-12T15:55:00Z" w16du:dateUtc="2025-05-12T22:55:00Z"/>
                <w:color w:val="000000"/>
                <w:lang w:eastAsia="de-DE"/>
              </w:rPr>
            </w:pPr>
            <w:ins w:id="2595" w:author="Cloud, Jason" w:date="2025-05-12T15:55:00Z" w16du:dateUtc="2025-05-12T22:55:00Z">
              <w:r>
                <w:rPr>
                  <w:color w:val="000000"/>
                  <w:lang w:eastAsia="de-DE"/>
                </w:rPr>
                <w:t xml:space="preserve">        </w:t>
              </w:r>
              <w:r w:rsidRPr="00894BA1">
                <w:rPr>
                  <w:color w:val="000096"/>
                  <w:lang w:eastAsia="de-DE"/>
                </w:rPr>
                <w:t>&lt;/EncodedObjects&gt;</w:t>
              </w:r>
            </w:ins>
          </w:p>
          <w:p w14:paraId="0A0F221B" w14:textId="4FDF2C04" w:rsidR="00B60019" w:rsidRDefault="00B60019" w:rsidP="00B60019">
            <w:pPr>
              <w:pStyle w:val="PL"/>
              <w:rPr>
                <w:ins w:id="2596" w:author="Cloud, Jason" w:date="2025-05-12T15:55:00Z" w16du:dateUtc="2025-05-12T22:55:00Z"/>
                <w:color w:val="000000"/>
                <w:lang w:eastAsia="de-DE"/>
              </w:rPr>
            </w:pPr>
            <w:ins w:id="2597"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9C2820" w14:textId="77777777" w:rsidR="00B60019" w:rsidRDefault="00B60019" w:rsidP="00B60019">
            <w:pPr>
              <w:pStyle w:val="PL"/>
              <w:rPr>
                <w:ins w:id="2598" w:author="Cloud, Jason" w:date="2025-05-12T15:55:00Z" w16du:dateUtc="2025-05-12T22:55:00Z"/>
                <w:color w:val="000000"/>
                <w:lang w:eastAsia="de-DE"/>
              </w:rPr>
            </w:pPr>
            <w:ins w:id="2599" w:author="Cloud, Jason" w:date="2025-05-12T15:55:00Z" w16du:dateUtc="2025-05-12T22:55:00Z">
              <w:r>
                <w:rPr>
                  <w:color w:val="000000"/>
                  <w:lang w:eastAsia="de-DE"/>
                </w:rPr>
                <w:t xml:space="preserve">            https://distribution-c.com-provider-service.ms.as.3gppservices.org/rep2/cmmf-c</w:t>
              </w:r>
            </w:ins>
          </w:p>
          <w:p w14:paraId="5EBBFD95" w14:textId="18F4102E" w:rsidR="00B60019" w:rsidRDefault="00B60019" w:rsidP="00B60019">
            <w:pPr>
              <w:pStyle w:val="PL"/>
              <w:rPr>
                <w:ins w:id="2600" w:author="Cloud, Jason" w:date="2025-05-12T15:55:00Z" w16du:dateUtc="2025-05-12T22:55:00Z"/>
                <w:color w:val="000000"/>
                <w:lang w:eastAsia="de-DE"/>
              </w:rPr>
            </w:pPr>
            <w:ins w:id="2601" w:author="Cloud, Jason" w:date="2025-05-12T15:55:00Z" w16du:dateUtc="2025-05-12T22:55:00Z">
              <w:r>
                <w:rPr>
                  <w:color w:val="000000"/>
                  <w:lang w:eastAsia="de-DE"/>
                </w:rPr>
                <w:t xml:space="preserve">            /seg-</w:t>
              </w:r>
            </w:ins>
            <w:ins w:id="2602" w:author="Cloud, Jason" w:date="2025-05-12T15:56:00Z" w16du:dateUtc="2025-05-12T22:56:00Z">
              <w:r>
                <w:rPr>
                  <w:color w:val="000000"/>
                  <w:lang w:eastAsia="de-DE"/>
                </w:rPr>
                <w:t>2</w:t>
              </w:r>
            </w:ins>
            <w:ins w:id="2603" w:author="Cloud, Jason" w:date="2025-05-12T15:55:00Z" w16du:dateUtc="2025-05-12T22:55:00Z">
              <w:r>
                <w:rPr>
                  <w:color w:val="000000"/>
                  <w:lang w:eastAsia="de-DE"/>
                </w:rPr>
                <w:t>.3gp</w:t>
              </w:r>
            </w:ins>
          </w:p>
          <w:p w14:paraId="6CFC328A" w14:textId="77777777" w:rsidR="00B60019" w:rsidRPr="00894BA1" w:rsidRDefault="00B60019" w:rsidP="00B60019">
            <w:pPr>
              <w:pStyle w:val="PL"/>
              <w:rPr>
                <w:ins w:id="2604" w:author="Cloud, Jason" w:date="2025-05-12T15:55:00Z" w16du:dateUtc="2025-05-12T22:55:00Z"/>
                <w:color w:val="000096"/>
                <w:lang w:eastAsia="de-DE"/>
              </w:rPr>
            </w:pPr>
            <w:ins w:id="2605" w:author="Cloud, Jason" w:date="2025-05-12T15:55:00Z" w16du:dateUtc="2025-05-12T22:55:00Z">
              <w:r>
                <w:rPr>
                  <w:color w:val="000000"/>
                  <w:lang w:eastAsia="de-DE"/>
                </w:rPr>
                <w:t xml:space="preserve">        </w:t>
              </w:r>
              <w:r w:rsidRPr="00894BA1">
                <w:rPr>
                  <w:color w:val="000096"/>
                  <w:lang w:eastAsia="de-DE"/>
                </w:rPr>
                <w:t>&lt;/EncodedObjects&gt;</w:t>
              </w:r>
            </w:ins>
          </w:p>
          <w:p w14:paraId="222BD5A4" w14:textId="77777777" w:rsidR="00B60019" w:rsidRPr="00894BA1" w:rsidRDefault="00B60019" w:rsidP="00B60019">
            <w:pPr>
              <w:pStyle w:val="PL"/>
              <w:rPr>
                <w:ins w:id="2606" w:author="Cloud, Jason" w:date="2025-05-12T15:55:00Z" w16du:dateUtc="2025-05-12T22:55:00Z"/>
                <w:color w:val="000096"/>
                <w:lang w:eastAsia="de-DE"/>
              </w:rPr>
            </w:pPr>
            <w:ins w:id="2607" w:author="Cloud, Jason" w:date="2025-05-12T15:55:00Z" w16du:dateUtc="2025-05-12T22:55:00Z">
              <w:r>
                <w:rPr>
                  <w:color w:val="000000"/>
                  <w:lang w:eastAsia="de-DE"/>
                </w:rPr>
                <w:t xml:space="preserve">    </w:t>
              </w:r>
              <w:r w:rsidRPr="00894BA1">
                <w:rPr>
                  <w:color w:val="000096"/>
                  <w:lang w:eastAsia="de-DE"/>
                </w:rPr>
                <w:t>&lt;/File&gt;</w:t>
              </w:r>
            </w:ins>
          </w:p>
          <w:p w14:paraId="3B0E0F51" w14:textId="2803E81D" w:rsidR="00B60019" w:rsidRDefault="00B60019" w:rsidP="00B60019">
            <w:pPr>
              <w:pStyle w:val="PL"/>
              <w:rPr>
                <w:ins w:id="2608" w:author="Cloud, Jason" w:date="2025-05-12T15:56:00Z" w16du:dateUtc="2025-05-12T22:56:00Z"/>
                <w:color w:val="000000"/>
                <w:lang w:eastAsia="de-DE"/>
              </w:rPr>
            </w:pPr>
            <w:ins w:id="2609" w:author="Cloud, Jason" w:date="2025-05-12T15:56:00Z" w16du:dateUtc="2025-05-12T22:56: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ins>
          </w:p>
          <w:p w14:paraId="256E5E0F" w14:textId="6FB5A8AA" w:rsidR="00B60019" w:rsidRDefault="00B60019" w:rsidP="00B60019">
            <w:pPr>
              <w:pStyle w:val="PL"/>
              <w:rPr>
                <w:ins w:id="2610" w:author="Cloud, Jason" w:date="2025-05-12T15:56:00Z" w16du:dateUtc="2025-05-12T22:56:00Z"/>
                <w:color w:val="000000"/>
                <w:lang w:eastAsia="de-DE"/>
              </w:rPr>
            </w:pPr>
            <w:ins w:id="2611" w:author="Cloud, Jason" w:date="2025-05-12T15:56:00Z" w16du:dateUtc="2025-05-12T22:56: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2C5262D6" w14:textId="707D5B2B" w:rsidR="00B60019" w:rsidRDefault="00B60019" w:rsidP="00B60019">
            <w:pPr>
              <w:pStyle w:val="PL"/>
              <w:rPr>
                <w:ins w:id="2612" w:author="Cloud, Jason" w:date="2025-05-12T15:56:00Z" w16du:dateUtc="2025-05-12T22:56:00Z"/>
                <w:color w:val="000000"/>
                <w:lang w:eastAsia="de-DE"/>
              </w:rPr>
            </w:pPr>
            <w:ins w:id="2613"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FA66BA7" w14:textId="73E6044E" w:rsidR="00B60019" w:rsidRDefault="00B60019" w:rsidP="00B60019">
            <w:pPr>
              <w:pStyle w:val="PL"/>
              <w:rPr>
                <w:ins w:id="2614" w:author="Cloud, Jason" w:date="2025-05-12T15:56:00Z" w16du:dateUtc="2025-05-12T22:56:00Z"/>
                <w:color w:val="000000"/>
                <w:lang w:eastAsia="de-DE"/>
              </w:rPr>
            </w:pPr>
            <w:ins w:id="2615" w:author="Cloud, Jason" w:date="2025-05-12T15:56:00Z" w16du:dateUtc="2025-05-12T22:56:00Z">
              <w:r>
                <w:rPr>
                  <w:color w:val="000000"/>
                  <w:lang w:eastAsia="de-DE"/>
                </w:rPr>
                <w:t xml:space="preserve">            https://example.com/rep2/seg-3.3gp</w:t>
              </w:r>
            </w:ins>
          </w:p>
          <w:p w14:paraId="5E7CE38C" w14:textId="77777777" w:rsidR="00B60019" w:rsidRDefault="00B60019" w:rsidP="00B60019">
            <w:pPr>
              <w:pStyle w:val="PL"/>
              <w:rPr>
                <w:ins w:id="2616" w:author="Cloud, Jason" w:date="2025-05-12T15:56:00Z" w16du:dateUtc="2025-05-12T22:56:00Z"/>
                <w:color w:val="000000"/>
                <w:lang w:eastAsia="de-DE"/>
              </w:rPr>
            </w:pPr>
            <w:ins w:id="2617" w:author="Cloud, Jason" w:date="2025-05-12T15:56:00Z" w16du:dateUtc="2025-05-12T22:56:00Z">
              <w:r>
                <w:rPr>
                  <w:color w:val="000000"/>
                  <w:lang w:eastAsia="de-DE"/>
                </w:rPr>
                <w:t xml:space="preserve">        </w:t>
              </w:r>
              <w:r w:rsidRPr="00894BA1">
                <w:rPr>
                  <w:color w:val="000096"/>
                  <w:lang w:eastAsia="de-DE"/>
                </w:rPr>
                <w:t>&lt;/EncodedObjects&gt;</w:t>
              </w:r>
            </w:ins>
          </w:p>
          <w:p w14:paraId="3D74D95B" w14:textId="34AC9ECE" w:rsidR="00B60019" w:rsidRDefault="00B60019" w:rsidP="00B60019">
            <w:pPr>
              <w:pStyle w:val="PL"/>
              <w:rPr>
                <w:ins w:id="2618" w:author="Cloud, Jason" w:date="2025-05-12T15:56:00Z" w16du:dateUtc="2025-05-12T22:56:00Z"/>
                <w:color w:val="000000"/>
                <w:lang w:eastAsia="de-DE"/>
              </w:rPr>
            </w:pPr>
            <w:ins w:id="2619"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6C33AAB" w14:textId="77777777" w:rsidR="00B60019" w:rsidRDefault="00B60019" w:rsidP="00B60019">
            <w:pPr>
              <w:pStyle w:val="PL"/>
              <w:rPr>
                <w:ins w:id="2620" w:author="Cloud, Jason" w:date="2025-05-12T15:56:00Z" w16du:dateUtc="2025-05-12T22:56:00Z"/>
                <w:color w:val="000000"/>
                <w:lang w:eastAsia="de-DE"/>
              </w:rPr>
            </w:pPr>
            <w:ins w:id="2621" w:author="Cloud, Jason" w:date="2025-05-12T15:56:00Z" w16du:dateUtc="2025-05-12T22:56:00Z">
              <w:r>
                <w:rPr>
                  <w:color w:val="000000"/>
                  <w:lang w:eastAsia="de-DE"/>
                </w:rPr>
                <w:t xml:space="preserve">            https://distribution-a.com-provider-service.ms.as.3gppservices.org/rep2/cmmf-a</w:t>
              </w:r>
            </w:ins>
          </w:p>
          <w:p w14:paraId="4AAE9E51" w14:textId="5F6E487E" w:rsidR="00B60019" w:rsidRDefault="00B60019" w:rsidP="00B60019">
            <w:pPr>
              <w:pStyle w:val="PL"/>
              <w:rPr>
                <w:ins w:id="2622" w:author="Cloud, Jason" w:date="2025-05-12T15:56:00Z" w16du:dateUtc="2025-05-12T22:56:00Z"/>
                <w:color w:val="000000"/>
                <w:lang w:eastAsia="de-DE"/>
              </w:rPr>
            </w:pPr>
            <w:ins w:id="2623" w:author="Cloud, Jason" w:date="2025-05-12T15:56:00Z" w16du:dateUtc="2025-05-12T22:56:00Z">
              <w:r>
                <w:rPr>
                  <w:color w:val="000000"/>
                  <w:lang w:eastAsia="de-DE"/>
                </w:rPr>
                <w:t xml:space="preserve">            /seg-3.3gp</w:t>
              </w:r>
            </w:ins>
          </w:p>
          <w:p w14:paraId="27FC6E5B" w14:textId="77777777" w:rsidR="00B60019" w:rsidRDefault="00B60019" w:rsidP="00B60019">
            <w:pPr>
              <w:pStyle w:val="PL"/>
              <w:rPr>
                <w:ins w:id="2624" w:author="Cloud, Jason" w:date="2025-05-12T15:56:00Z" w16du:dateUtc="2025-05-12T22:56:00Z"/>
                <w:color w:val="000000"/>
                <w:lang w:eastAsia="de-DE"/>
              </w:rPr>
            </w:pPr>
            <w:ins w:id="2625" w:author="Cloud, Jason" w:date="2025-05-12T15:56:00Z" w16du:dateUtc="2025-05-12T22:56:00Z">
              <w:r>
                <w:rPr>
                  <w:color w:val="000000"/>
                  <w:lang w:eastAsia="de-DE"/>
                </w:rPr>
                <w:t xml:space="preserve">        </w:t>
              </w:r>
              <w:r w:rsidRPr="00894BA1">
                <w:rPr>
                  <w:color w:val="000096"/>
                  <w:lang w:eastAsia="de-DE"/>
                </w:rPr>
                <w:t>&lt;/EncodedObjects&gt;</w:t>
              </w:r>
            </w:ins>
          </w:p>
          <w:p w14:paraId="34B8E915" w14:textId="6CFE6211" w:rsidR="00B60019" w:rsidRDefault="00B60019" w:rsidP="00B60019">
            <w:pPr>
              <w:pStyle w:val="PL"/>
              <w:rPr>
                <w:ins w:id="2626" w:author="Cloud, Jason" w:date="2025-05-12T15:56:00Z" w16du:dateUtc="2025-05-12T22:56:00Z"/>
                <w:color w:val="000000"/>
                <w:lang w:eastAsia="de-DE"/>
              </w:rPr>
            </w:pPr>
            <w:ins w:id="2627"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4D2A9F0" w14:textId="77777777" w:rsidR="00B60019" w:rsidRDefault="00B60019" w:rsidP="00B60019">
            <w:pPr>
              <w:pStyle w:val="PL"/>
              <w:rPr>
                <w:ins w:id="2628" w:author="Cloud, Jason" w:date="2025-05-12T15:56:00Z" w16du:dateUtc="2025-05-12T22:56:00Z"/>
                <w:color w:val="000000"/>
                <w:lang w:eastAsia="de-DE"/>
              </w:rPr>
            </w:pPr>
            <w:ins w:id="2629" w:author="Cloud, Jason" w:date="2025-05-12T15:56:00Z" w16du:dateUtc="2025-05-12T22:56:00Z">
              <w:r>
                <w:rPr>
                  <w:color w:val="000000"/>
                  <w:lang w:eastAsia="de-DE"/>
                </w:rPr>
                <w:t xml:space="preserve">            https://distribution-b.com-provider-service.ms.as.3gppservices.org/rep2/cmmf-b</w:t>
              </w:r>
            </w:ins>
          </w:p>
          <w:p w14:paraId="10CE37D4" w14:textId="2112F8F8" w:rsidR="00B60019" w:rsidRDefault="00B60019" w:rsidP="00B60019">
            <w:pPr>
              <w:pStyle w:val="PL"/>
              <w:rPr>
                <w:ins w:id="2630" w:author="Cloud, Jason" w:date="2025-05-12T15:56:00Z" w16du:dateUtc="2025-05-12T22:56:00Z"/>
                <w:color w:val="000000"/>
                <w:lang w:eastAsia="de-DE"/>
              </w:rPr>
            </w:pPr>
            <w:ins w:id="2631" w:author="Cloud, Jason" w:date="2025-05-12T15:56:00Z" w16du:dateUtc="2025-05-12T22:56:00Z">
              <w:r>
                <w:rPr>
                  <w:color w:val="000000"/>
                  <w:lang w:eastAsia="de-DE"/>
                </w:rPr>
                <w:t xml:space="preserve">            /seg-3.3gp</w:t>
              </w:r>
            </w:ins>
          </w:p>
          <w:p w14:paraId="5240791C" w14:textId="77777777" w:rsidR="00B60019" w:rsidRDefault="00B60019" w:rsidP="00B60019">
            <w:pPr>
              <w:pStyle w:val="PL"/>
              <w:rPr>
                <w:ins w:id="2632" w:author="Cloud, Jason" w:date="2025-05-12T15:56:00Z" w16du:dateUtc="2025-05-12T22:56:00Z"/>
                <w:color w:val="000000"/>
                <w:lang w:eastAsia="de-DE"/>
              </w:rPr>
            </w:pPr>
            <w:ins w:id="2633" w:author="Cloud, Jason" w:date="2025-05-12T15:56:00Z" w16du:dateUtc="2025-05-12T22:56:00Z">
              <w:r>
                <w:rPr>
                  <w:color w:val="000000"/>
                  <w:lang w:eastAsia="de-DE"/>
                </w:rPr>
                <w:t xml:space="preserve">        </w:t>
              </w:r>
              <w:r w:rsidRPr="00894BA1">
                <w:rPr>
                  <w:color w:val="000096"/>
                  <w:lang w:eastAsia="de-DE"/>
                </w:rPr>
                <w:t>&lt;/EncodedObjects&gt;</w:t>
              </w:r>
            </w:ins>
          </w:p>
          <w:p w14:paraId="6F56469A" w14:textId="2F074ECE" w:rsidR="00B60019" w:rsidRDefault="00B60019" w:rsidP="00B60019">
            <w:pPr>
              <w:pStyle w:val="PL"/>
              <w:rPr>
                <w:ins w:id="2634" w:author="Cloud, Jason" w:date="2025-05-12T15:56:00Z" w16du:dateUtc="2025-05-12T22:56:00Z"/>
                <w:color w:val="000000"/>
                <w:lang w:eastAsia="de-DE"/>
              </w:rPr>
            </w:pPr>
            <w:ins w:id="2635"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BDF6C44" w14:textId="77777777" w:rsidR="00B60019" w:rsidRDefault="00B60019" w:rsidP="00B60019">
            <w:pPr>
              <w:pStyle w:val="PL"/>
              <w:rPr>
                <w:ins w:id="2636" w:author="Cloud, Jason" w:date="2025-05-12T15:56:00Z" w16du:dateUtc="2025-05-12T22:56:00Z"/>
                <w:color w:val="000000"/>
                <w:lang w:eastAsia="de-DE"/>
              </w:rPr>
            </w:pPr>
            <w:ins w:id="2637" w:author="Cloud, Jason" w:date="2025-05-12T15:56:00Z" w16du:dateUtc="2025-05-12T22:56:00Z">
              <w:r>
                <w:rPr>
                  <w:color w:val="000000"/>
                  <w:lang w:eastAsia="de-DE"/>
                </w:rPr>
                <w:lastRenderedPageBreak/>
                <w:t xml:space="preserve">            https://distribution-c.com-provider-service.ms.as.3gppservices.org/rep2/cmmf-c</w:t>
              </w:r>
            </w:ins>
          </w:p>
          <w:p w14:paraId="25496351" w14:textId="42068A4C" w:rsidR="00B60019" w:rsidRDefault="00B60019" w:rsidP="00B60019">
            <w:pPr>
              <w:pStyle w:val="PL"/>
              <w:rPr>
                <w:ins w:id="2638" w:author="Cloud, Jason" w:date="2025-05-12T15:56:00Z" w16du:dateUtc="2025-05-12T22:56:00Z"/>
                <w:color w:val="000000"/>
                <w:lang w:eastAsia="de-DE"/>
              </w:rPr>
            </w:pPr>
            <w:ins w:id="2639" w:author="Cloud, Jason" w:date="2025-05-12T15:56:00Z" w16du:dateUtc="2025-05-12T22:56:00Z">
              <w:r>
                <w:rPr>
                  <w:color w:val="000000"/>
                  <w:lang w:eastAsia="de-DE"/>
                </w:rPr>
                <w:t xml:space="preserve">            /seg-3.3gp</w:t>
              </w:r>
            </w:ins>
          </w:p>
          <w:p w14:paraId="0B73E283" w14:textId="77777777" w:rsidR="00B60019" w:rsidRPr="00894BA1" w:rsidRDefault="00B60019" w:rsidP="00B60019">
            <w:pPr>
              <w:pStyle w:val="PL"/>
              <w:rPr>
                <w:ins w:id="2640" w:author="Cloud, Jason" w:date="2025-05-12T15:56:00Z" w16du:dateUtc="2025-05-12T22:56:00Z"/>
                <w:color w:val="000096"/>
                <w:lang w:eastAsia="de-DE"/>
              </w:rPr>
            </w:pPr>
            <w:ins w:id="2641" w:author="Cloud, Jason" w:date="2025-05-12T15:56:00Z" w16du:dateUtc="2025-05-12T22:56:00Z">
              <w:r>
                <w:rPr>
                  <w:color w:val="000000"/>
                  <w:lang w:eastAsia="de-DE"/>
                </w:rPr>
                <w:t xml:space="preserve">        </w:t>
              </w:r>
              <w:r w:rsidRPr="00894BA1">
                <w:rPr>
                  <w:color w:val="000096"/>
                  <w:lang w:eastAsia="de-DE"/>
                </w:rPr>
                <w:t>&lt;/EncodedObjects&gt;</w:t>
              </w:r>
            </w:ins>
          </w:p>
          <w:p w14:paraId="77C56506" w14:textId="77777777" w:rsidR="00B60019" w:rsidRPr="00894BA1" w:rsidRDefault="00B60019" w:rsidP="00B60019">
            <w:pPr>
              <w:pStyle w:val="PL"/>
              <w:rPr>
                <w:ins w:id="2642" w:author="Cloud, Jason" w:date="2025-05-12T15:56:00Z" w16du:dateUtc="2025-05-12T22:56:00Z"/>
                <w:color w:val="000096"/>
                <w:lang w:eastAsia="de-DE"/>
              </w:rPr>
            </w:pPr>
            <w:ins w:id="2643" w:author="Cloud, Jason" w:date="2025-05-12T15:56:00Z" w16du:dateUtc="2025-05-12T22:56:00Z">
              <w:r>
                <w:rPr>
                  <w:color w:val="000000"/>
                  <w:lang w:eastAsia="de-DE"/>
                </w:rPr>
                <w:t xml:space="preserve">    </w:t>
              </w:r>
              <w:r w:rsidRPr="00894BA1">
                <w:rPr>
                  <w:color w:val="000096"/>
                  <w:lang w:eastAsia="de-DE"/>
                </w:rPr>
                <w:t>&lt;/File&gt;</w:t>
              </w:r>
            </w:ins>
          </w:p>
          <w:p w14:paraId="4438F358" w14:textId="54F1CD10" w:rsidR="00B60019" w:rsidRDefault="00B60019" w:rsidP="00B60019">
            <w:pPr>
              <w:pStyle w:val="PL"/>
              <w:rPr>
                <w:ins w:id="2644" w:author="Cloud, Jason" w:date="2025-05-12T15:57:00Z" w16du:dateUtc="2025-05-12T22:57:00Z"/>
                <w:color w:val="000000"/>
                <w:lang w:eastAsia="de-DE"/>
              </w:rPr>
            </w:pPr>
            <w:ins w:id="2645" w:author="Cloud, Jason" w:date="2025-05-12T15:57:00Z" w16du:dateUtc="2025-05-12T22:57: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seg-init</w:t>
              </w:r>
            </w:ins>
            <w:ins w:id="2646" w:author="Cloud, Jason" w:date="2025-05-12T15:58:00Z" w16du:dateUtc="2025-05-12T22:58:00Z">
              <w:r w:rsidR="00C76F0B">
                <w:rPr>
                  <w:color w:val="993200"/>
                  <w:lang w:eastAsia="de-DE"/>
                </w:rPr>
                <w:t>-1.3gp</w:t>
              </w:r>
            </w:ins>
            <w:ins w:id="2647" w:author="Cloud, Jason" w:date="2025-05-12T15:57:00Z" w16du:dateUtc="2025-05-12T22:57:00Z">
              <w:r w:rsidRPr="00FF1F28">
                <w:rPr>
                  <w:color w:val="993200"/>
                  <w:lang w:eastAsia="de-DE"/>
                </w:rPr>
                <w:t>"</w:t>
              </w:r>
            </w:ins>
          </w:p>
          <w:p w14:paraId="57DC5DD8" w14:textId="77777777" w:rsidR="00B60019" w:rsidRDefault="00B60019" w:rsidP="00B60019">
            <w:pPr>
              <w:pStyle w:val="PL"/>
              <w:rPr>
                <w:ins w:id="2648" w:author="Cloud, Jason" w:date="2025-05-12T15:57:00Z" w16du:dateUtc="2025-05-12T22:57:00Z"/>
                <w:color w:val="000000"/>
                <w:lang w:eastAsia="de-DE"/>
              </w:rPr>
            </w:pPr>
            <w:ins w:id="2649" w:author="Cloud, Jason" w:date="2025-05-12T15:57:00Z" w16du:dateUtc="2025-05-12T22:57: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0</w:t>
              </w:r>
              <w:r w:rsidRPr="00B60019">
                <w:rPr>
                  <w:color w:val="993200"/>
                  <w:lang w:eastAsia="de-DE"/>
                </w:rPr>
                <w:t>"</w:t>
              </w:r>
              <w:r w:rsidRPr="00894BA1">
                <w:rPr>
                  <w:color w:val="000096"/>
                  <w:lang w:eastAsia="de-DE"/>
                </w:rPr>
                <w:t>&gt;</w:t>
              </w:r>
            </w:ins>
          </w:p>
          <w:p w14:paraId="42C5CB60" w14:textId="22CBB962" w:rsidR="00B60019" w:rsidRDefault="00B60019" w:rsidP="00B60019">
            <w:pPr>
              <w:pStyle w:val="PL"/>
              <w:rPr>
                <w:ins w:id="2650" w:author="Cloud, Jason" w:date="2025-05-12T15:57:00Z" w16du:dateUtc="2025-05-12T22:57:00Z"/>
                <w:color w:val="000000"/>
                <w:lang w:eastAsia="de-DE"/>
              </w:rPr>
            </w:pPr>
            <w:ins w:id="2651"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9180AED" w14:textId="41E7F682" w:rsidR="00B60019" w:rsidRDefault="00B60019" w:rsidP="00B60019">
            <w:pPr>
              <w:pStyle w:val="PL"/>
              <w:rPr>
                <w:ins w:id="2652" w:author="Cloud, Jason" w:date="2025-05-12T15:57:00Z" w16du:dateUtc="2025-05-12T22:57:00Z"/>
                <w:color w:val="000000"/>
                <w:lang w:eastAsia="de-DE"/>
              </w:rPr>
            </w:pPr>
            <w:ins w:id="2653" w:author="Cloud, Jason" w:date="2025-05-12T15:57:00Z" w16du:dateUtc="2025-05-12T22:57:00Z">
              <w:r>
                <w:rPr>
                  <w:color w:val="000000"/>
                  <w:lang w:eastAsia="de-DE"/>
                </w:rPr>
                <w:t xml:space="preserve">            https://example.com/seg-init</w:t>
              </w:r>
            </w:ins>
            <w:ins w:id="2654" w:author="Cloud, Jason" w:date="2025-05-12T15:58:00Z" w16du:dateUtc="2025-05-12T22:58:00Z">
              <w:r w:rsidR="00C76F0B">
                <w:rPr>
                  <w:color w:val="000000"/>
                  <w:lang w:eastAsia="de-DE"/>
                </w:rPr>
                <w:t>-1</w:t>
              </w:r>
            </w:ins>
            <w:ins w:id="2655" w:author="Cloud, Jason" w:date="2025-05-12T15:57:00Z" w16du:dateUtc="2025-05-12T22:57:00Z">
              <w:r>
                <w:rPr>
                  <w:color w:val="000000"/>
                  <w:lang w:eastAsia="de-DE"/>
                </w:rPr>
                <w:t>.3gp</w:t>
              </w:r>
            </w:ins>
          </w:p>
          <w:p w14:paraId="6A67F2E6" w14:textId="77777777" w:rsidR="00B60019" w:rsidRDefault="00B60019" w:rsidP="00B60019">
            <w:pPr>
              <w:pStyle w:val="PL"/>
              <w:rPr>
                <w:ins w:id="2656" w:author="Cloud, Jason" w:date="2025-05-12T15:57:00Z" w16du:dateUtc="2025-05-12T22:57:00Z"/>
                <w:color w:val="000000"/>
                <w:lang w:eastAsia="de-DE"/>
              </w:rPr>
            </w:pPr>
            <w:ins w:id="2657" w:author="Cloud, Jason" w:date="2025-05-12T15:57:00Z" w16du:dateUtc="2025-05-12T22:57:00Z">
              <w:r>
                <w:rPr>
                  <w:color w:val="000000"/>
                  <w:lang w:eastAsia="de-DE"/>
                </w:rPr>
                <w:t xml:space="preserve">        </w:t>
              </w:r>
              <w:r w:rsidRPr="00894BA1">
                <w:rPr>
                  <w:color w:val="000096"/>
                  <w:lang w:eastAsia="de-DE"/>
                </w:rPr>
                <w:t>&lt;/EncodedObjects&gt;</w:t>
              </w:r>
            </w:ins>
          </w:p>
          <w:p w14:paraId="59A4B756" w14:textId="0CBEE7DA" w:rsidR="00B60019" w:rsidRDefault="00B60019" w:rsidP="00B60019">
            <w:pPr>
              <w:pStyle w:val="PL"/>
              <w:rPr>
                <w:ins w:id="2658" w:author="Cloud, Jason" w:date="2025-05-12T15:57:00Z" w16du:dateUtc="2025-05-12T22:57:00Z"/>
                <w:color w:val="000000"/>
                <w:lang w:eastAsia="de-DE"/>
              </w:rPr>
            </w:pPr>
            <w:ins w:id="2659"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F1A3802" w14:textId="3FF4619F" w:rsidR="00B60019" w:rsidRDefault="00B60019" w:rsidP="00B60019">
            <w:pPr>
              <w:pStyle w:val="PL"/>
              <w:rPr>
                <w:ins w:id="2660" w:author="Cloud, Jason" w:date="2025-05-12T15:57:00Z" w16du:dateUtc="2025-05-12T22:57:00Z"/>
                <w:color w:val="000000"/>
                <w:lang w:eastAsia="de-DE"/>
              </w:rPr>
            </w:pPr>
            <w:ins w:id="2661" w:author="Cloud, Jason" w:date="2025-05-12T15:57:00Z" w16du:dateUtc="2025-05-12T22:57:00Z">
              <w:r>
                <w:rPr>
                  <w:color w:val="000000"/>
                  <w:lang w:eastAsia="de-DE"/>
                </w:rPr>
                <w:t xml:space="preserve">            https://distribution-a.com-provider-service.ms.as.3gppservices.org</w:t>
              </w:r>
            </w:ins>
            <w:ins w:id="2662" w:author="Cloud, Jason" w:date="2025-05-12T15:58:00Z" w16du:dateUtc="2025-05-12T22:58:00Z">
              <w:r w:rsidR="00C76F0B">
                <w:rPr>
                  <w:color w:val="000000"/>
                  <w:lang w:eastAsia="de-DE"/>
                </w:rPr>
                <w:t>/</w:t>
              </w:r>
            </w:ins>
            <w:ins w:id="2663" w:author="Cloud, Jason" w:date="2025-05-12T15:57:00Z" w16du:dateUtc="2025-05-12T22:57:00Z">
              <w:r>
                <w:rPr>
                  <w:color w:val="000000"/>
                  <w:lang w:eastAsia="de-DE"/>
                </w:rPr>
                <w:t>cmmf-a</w:t>
              </w:r>
            </w:ins>
          </w:p>
          <w:p w14:paraId="4BE36F6E" w14:textId="65ACDDC7" w:rsidR="00B60019" w:rsidRDefault="00B60019" w:rsidP="00B60019">
            <w:pPr>
              <w:pStyle w:val="PL"/>
              <w:rPr>
                <w:ins w:id="2664" w:author="Cloud, Jason" w:date="2025-05-12T15:57:00Z" w16du:dateUtc="2025-05-12T22:57:00Z"/>
                <w:color w:val="000000"/>
                <w:lang w:eastAsia="de-DE"/>
              </w:rPr>
            </w:pPr>
            <w:ins w:id="2665" w:author="Cloud, Jason" w:date="2025-05-12T15:57:00Z" w16du:dateUtc="2025-05-12T22:57:00Z">
              <w:r>
                <w:rPr>
                  <w:color w:val="000000"/>
                  <w:lang w:eastAsia="de-DE"/>
                </w:rPr>
                <w:t xml:space="preserve">            /seg-init</w:t>
              </w:r>
            </w:ins>
            <w:ins w:id="2666" w:author="Cloud, Jason" w:date="2025-05-12T15:59:00Z" w16du:dateUtc="2025-05-12T22:59:00Z">
              <w:r w:rsidR="00C76F0B">
                <w:rPr>
                  <w:color w:val="000000"/>
                  <w:lang w:eastAsia="de-DE"/>
                </w:rPr>
                <w:t>-1</w:t>
              </w:r>
            </w:ins>
            <w:ins w:id="2667" w:author="Cloud, Jason" w:date="2025-05-12T15:57:00Z" w16du:dateUtc="2025-05-12T22:57:00Z">
              <w:r>
                <w:rPr>
                  <w:color w:val="000000"/>
                  <w:lang w:eastAsia="de-DE"/>
                </w:rPr>
                <w:t>.3gp</w:t>
              </w:r>
            </w:ins>
          </w:p>
          <w:p w14:paraId="6F36AC78" w14:textId="77777777" w:rsidR="00B60019" w:rsidRDefault="00B60019" w:rsidP="00B60019">
            <w:pPr>
              <w:pStyle w:val="PL"/>
              <w:rPr>
                <w:ins w:id="2668" w:author="Cloud, Jason" w:date="2025-05-12T15:57:00Z" w16du:dateUtc="2025-05-12T22:57:00Z"/>
                <w:color w:val="000000"/>
                <w:lang w:eastAsia="de-DE"/>
              </w:rPr>
            </w:pPr>
            <w:ins w:id="2669" w:author="Cloud, Jason" w:date="2025-05-12T15:57:00Z" w16du:dateUtc="2025-05-12T22:57:00Z">
              <w:r>
                <w:rPr>
                  <w:color w:val="000000"/>
                  <w:lang w:eastAsia="de-DE"/>
                </w:rPr>
                <w:t xml:space="preserve">        </w:t>
              </w:r>
              <w:r w:rsidRPr="00894BA1">
                <w:rPr>
                  <w:color w:val="000096"/>
                  <w:lang w:eastAsia="de-DE"/>
                </w:rPr>
                <w:t>&lt;/EncodedObjects&gt;</w:t>
              </w:r>
            </w:ins>
          </w:p>
          <w:p w14:paraId="0FCBB38D" w14:textId="4DF5EE3A" w:rsidR="00B60019" w:rsidRDefault="00B60019" w:rsidP="00B60019">
            <w:pPr>
              <w:pStyle w:val="PL"/>
              <w:rPr>
                <w:ins w:id="2670" w:author="Cloud, Jason" w:date="2025-05-12T15:57:00Z" w16du:dateUtc="2025-05-12T22:57:00Z"/>
                <w:color w:val="000000"/>
                <w:lang w:eastAsia="de-DE"/>
              </w:rPr>
            </w:pPr>
            <w:ins w:id="2671"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4B3E96A" w14:textId="45960C69" w:rsidR="00B60019" w:rsidRDefault="00B60019" w:rsidP="00B60019">
            <w:pPr>
              <w:pStyle w:val="PL"/>
              <w:rPr>
                <w:ins w:id="2672" w:author="Cloud, Jason" w:date="2025-05-12T15:57:00Z" w16du:dateUtc="2025-05-12T22:57:00Z"/>
                <w:color w:val="000000"/>
                <w:lang w:eastAsia="de-DE"/>
              </w:rPr>
            </w:pPr>
            <w:ins w:id="2673" w:author="Cloud, Jason" w:date="2025-05-12T15:57:00Z" w16du:dateUtc="2025-05-12T22:57:00Z">
              <w:r>
                <w:rPr>
                  <w:color w:val="000000"/>
                  <w:lang w:eastAsia="de-DE"/>
                </w:rPr>
                <w:t xml:space="preserve">            https://distribution-b.com-provider-service.ms.as.3gppservices.org/cmmf-b</w:t>
              </w:r>
            </w:ins>
          </w:p>
          <w:p w14:paraId="550E3C08" w14:textId="5FD6B2B5" w:rsidR="00B60019" w:rsidRDefault="00B60019" w:rsidP="00B60019">
            <w:pPr>
              <w:pStyle w:val="PL"/>
              <w:rPr>
                <w:ins w:id="2674" w:author="Cloud, Jason" w:date="2025-05-12T15:57:00Z" w16du:dateUtc="2025-05-12T22:57:00Z"/>
                <w:color w:val="000000"/>
                <w:lang w:eastAsia="de-DE"/>
              </w:rPr>
            </w:pPr>
            <w:ins w:id="2675" w:author="Cloud, Jason" w:date="2025-05-12T15:57:00Z" w16du:dateUtc="2025-05-12T22:57:00Z">
              <w:r>
                <w:rPr>
                  <w:color w:val="000000"/>
                  <w:lang w:eastAsia="de-DE"/>
                </w:rPr>
                <w:t xml:space="preserve">            /seg-init</w:t>
              </w:r>
            </w:ins>
            <w:ins w:id="2676" w:author="Cloud, Jason" w:date="2025-05-12T15:59:00Z" w16du:dateUtc="2025-05-12T22:59:00Z">
              <w:r w:rsidR="00C76F0B">
                <w:rPr>
                  <w:color w:val="000000"/>
                  <w:lang w:eastAsia="de-DE"/>
                </w:rPr>
                <w:t>-1</w:t>
              </w:r>
            </w:ins>
            <w:ins w:id="2677" w:author="Cloud, Jason" w:date="2025-05-12T15:57:00Z" w16du:dateUtc="2025-05-12T22:57:00Z">
              <w:r>
                <w:rPr>
                  <w:color w:val="000000"/>
                  <w:lang w:eastAsia="de-DE"/>
                </w:rPr>
                <w:t>.3gp</w:t>
              </w:r>
            </w:ins>
          </w:p>
          <w:p w14:paraId="1E21E569" w14:textId="77777777" w:rsidR="00B60019" w:rsidRDefault="00B60019" w:rsidP="00B60019">
            <w:pPr>
              <w:pStyle w:val="PL"/>
              <w:rPr>
                <w:ins w:id="2678" w:author="Cloud, Jason" w:date="2025-05-12T15:57:00Z" w16du:dateUtc="2025-05-12T22:57:00Z"/>
                <w:color w:val="000000"/>
                <w:lang w:eastAsia="de-DE"/>
              </w:rPr>
            </w:pPr>
            <w:ins w:id="2679" w:author="Cloud, Jason" w:date="2025-05-12T15:57:00Z" w16du:dateUtc="2025-05-12T22:57:00Z">
              <w:r>
                <w:rPr>
                  <w:color w:val="000000"/>
                  <w:lang w:eastAsia="de-DE"/>
                </w:rPr>
                <w:t xml:space="preserve">        </w:t>
              </w:r>
              <w:r w:rsidRPr="00894BA1">
                <w:rPr>
                  <w:color w:val="000096"/>
                  <w:lang w:eastAsia="de-DE"/>
                </w:rPr>
                <w:t>&lt;/EncodedObjects&gt;</w:t>
              </w:r>
            </w:ins>
          </w:p>
          <w:p w14:paraId="3969A55D" w14:textId="4C6E245C" w:rsidR="00B60019" w:rsidRDefault="00B60019" w:rsidP="00B60019">
            <w:pPr>
              <w:pStyle w:val="PL"/>
              <w:rPr>
                <w:ins w:id="2680" w:author="Cloud, Jason" w:date="2025-05-12T15:57:00Z" w16du:dateUtc="2025-05-12T22:57:00Z"/>
                <w:color w:val="000000"/>
                <w:lang w:eastAsia="de-DE"/>
              </w:rPr>
            </w:pPr>
            <w:ins w:id="2681"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4F9A19A" w14:textId="3428EB01" w:rsidR="00B60019" w:rsidRDefault="00B60019" w:rsidP="00B60019">
            <w:pPr>
              <w:pStyle w:val="PL"/>
              <w:rPr>
                <w:ins w:id="2682" w:author="Cloud, Jason" w:date="2025-05-12T15:57:00Z" w16du:dateUtc="2025-05-12T22:57:00Z"/>
                <w:color w:val="000000"/>
                <w:lang w:eastAsia="de-DE"/>
              </w:rPr>
            </w:pPr>
            <w:ins w:id="2683" w:author="Cloud, Jason" w:date="2025-05-12T15:57:00Z" w16du:dateUtc="2025-05-12T22:57:00Z">
              <w:r>
                <w:rPr>
                  <w:color w:val="000000"/>
                  <w:lang w:eastAsia="de-DE"/>
                </w:rPr>
                <w:t xml:space="preserve">            https://distribution-c.com-provider-service.ms.as.3gppservices.org/cmmf-c</w:t>
              </w:r>
            </w:ins>
          </w:p>
          <w:p w14:paraId="17B948FF" w14:textId="60B1A8A6" w:rsidR="00B60019" w:rsidRDefault="00B60019" w:rsidP="00B60019">
            <w:pPr>
              <w:pStyle w:val="PL"/>
              <w:rPr>
                <w:ins w:id="2684" w:author="Cloud, Jason" w:date="2025-05-12T15:57:00Z" w16du:dateUtc="2025-05-12T22:57:00Z"/>
                <w:color w:val="000000"/>
                <w:lang w:eastAsia="de-DE"/>
              </w:rPr>
            </w:pPr>
            <w:ins w:id="2685" w:author="Cloud, Jason" w:date="2025-05-12T15:57:00Z" w16du:dateUtc="2025-05-12T22:57:00Z">
              <w:r>
                <w:rPr>
                  <w:color w:val="000000"/>
                  <w:lang w:eastAsia="de-DE"/>
                </w:rPr>
                <w:t xml:space="preserve">            /seg-init</w:t>
              </w:r>
            </w:ins>
            <w:ins w:id="2686" w:author="Cloud, Jason" w:date="2025-05-12T15:59:00Z" w16du:dateUtc="2025-05-12T22:59:00Z">
              <w:r w:rsidR="00C76F0B">
                <w:rPr>
                  <w:color w:val="000000"/>
                  <w:lang w:eastAsia="de-DE"/>
                </w:rPr>
                <w:t>-1</w:t>
              </w:r>
            </w:ins>
            <w:ins w:id="2687" w:author="Cloud, Jason" w:date="2025-05-12T15:57:00Z" w16du:dateUtc="2025-05-12T22:57:00Z">
              <w:r>
                <w:rPr>
                  <w:color w:val="000000"/>
                  <w:lang w:eastAsia="de-DE"/>
                </w:rPr>
                <w:t>.3gp</w:t>
              </w:r>
            </w:ins>
          </w:p>
          <w:p w14:paraId="3A320D05" w14:textId="77777777" w:rsidR="00B60019" w:rsidRPr="00894BA1" w:rsidRDefault="00B60019" w:rsidP="00B60019">
            <w:pPr>
              <w:pStyle w:val="PL"/>
              <w:rPr>
                <w:ins w:id="2688" w:author="Cloud, Jason" w:date="2025-05-12T15:57:00Z" w16du:dateUtc="2025-05-12T22:57:00Z"/>
                <w:color w:val="000096"/>
                <w:lang w:eastAsia="de-DE"/>
              </w:rPr>
            </w:pPr>
            <w:ins w:id="2689" w:author="Cloud, Jason" w:date="2025-05-12T15:57:00Z" w16du:dateUtc="2025-05-12T22:57:00Z">
              <w:r>
                <w:rPr>
                  <w:color w:val="000000"/>
                  <w:lang w:eastAsia="de-DE"/>
                </w:rPr>
                <w:t xml:space="preserve">        </w:t>
              </w:r>
              <w:r w:rsidRPr="00894BA1">
                <w:rPr>
                  <w:color w:val="000096"/>
                  <w:lang w:eastAsia="de-DE"/>
                </w:rPr>
                <w:t>&lt;/EncodedObjects&gt;</w:t>
              </w:r>
            </w:ins>
          </w:p>
          <w:p w14:paraId="2D2A3D01" w14:textId="77777777" w:rsidR="00B60019" w:rsidRPr="00894BA1" w:rsidRDefault="00B60019" w:rsidP="00B60019">
            <w:pPr>
              <w:pStyle w:val="PL"/>
              <w:rPr>
                <w:ins w:id="2690" w:author="Cloud, Jason" w:date="2025-05-12T15:57:00Z" w16du:dateUtc="2025-05-12T22:57:00Z"/>
                <w:color w:val="000096"/>
                <w:lang w:eastAsia="de-DE"/>
              </w:rPr>
            </w:pPr>
            <w:ins w:id="2691" w:author="Cloud, Jason" w:date="2025-05-12T15:57:00Z" w16du:dateUtc="2025-05-12T22:57:00Z">
              <w:r>
                <w:rPr>
                  <w:color w:val="000000"/>
                  <w:lang w:eastAsia="de-DE"/>
                </w:rPr>
                <w:t xml:space="preserve">    </w:t>
              </w:r>
              <w:r w:rsidRPr="00894BA1">
                <w:rPr>
                  <w:color w:val="000096"/>
                  <w:lang w:eastAsia="de-DE"/>
                </w:rPr>
                <w:t>&lt;/File&gt;</w:t>
              </w:r>
            </w:ins>
          </w:p>
          <w:p w14:paraId="40579D89" w14:textId="70AF6F2C" w:rsidR="00C76F0B" w:rsidRDefault="00C76F0B" w:rsidP="00C76F0B">
            <w:pPr>
              <w:pStyle w:val="PL"/>
              <w:rPr>
                <w:ins w:id="2692" w:author="Cloud, Jason" w:date="2025-05-12T16:00:00Z" w16du:dateUtc="2025-05-12T23:00:00Z"/>
                <w:color w:val="000000"/>
                <w:lang w:eastAsia="de-DE"/>
              </w:rPr>
            </w:pPr>
            <w:ins w:id="2693" w:author="Cloud, Jason" w:date="2025-05-12T16:00:00Z" w16du:dateUtc="2025-05-12T23:0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ins>
          </w:p>
          <w:p w14:paraId="7C436091" w14:textId="5736EE51" w:rsidR="00C76F0B" w:rsidRDefault="00C76F0B" w:rsidP="00C76F0B">
            <w:pPr>
              <w:pStyle w:val="PL"/>
              <w:rPr>
                <w:ins w:id="2694" w:author="Cloud, Jason" w:date="2025-05-12T16:00:00Z" w16du:dateUtc="2025-05-12T23:00:00Z"/>
                <w:color w:val="000000"/>
                <w:lang w:eastAsia="de-DE"/>
              </w:rPr>
            </w:pPr>
            <w:ins w:id="2695" w:author="Cloud, Jason" w:date="2025-05-12T16:00:00Z" w16du:dateUtc="2025-05-12T23:00:00Z">
              <w:r>
                <w:rPr>
                  <w:color w:val="000000"/>
                  <w:lang w:eastAsia="de-DE"/>
                </w:rPr>
                <w:t xml:space="preserve">          </w:t>
              </w:r>
              <w:r w:rsidRPr="00894BA1">
                <w:rPr>
                  <w:color w:val="F5844C"/>
                  <w:lang w:eastAsia="de-DE"/>
                </w:rPr>
                <w:t>TOI=</w:t>
              </w:r>
              <w:r w:rsidRPr="00B60019">
                <w:rPr>
                  <w:color w:val="993200"/>
                  <w:lang w:eastAsia="de-DE"/>
                </w:rPr>
                <w:t>"</w:t>
              </w:r>
            </w:ins>
            <w:ins w:id="2696" w:author="Cloud, Jason" w:date="2025-05-12T16:03:00Z" w16du:dateUtc="2025-05-12T23:03:00Z">
              <w:r>
                <w:rPr>
                  <w:color w:val="993200"/>
                  <w:lang w:eastAsia="de-DE"/>
                </w:rPr>
                <w:t>1</w:t>
              </w:r>
            </w:ins>
            <w:ins w:id="2697" w:author="Cloud, Jason" w:date="2025-05-12T16:00:00Z" w16du:dateUtc="2025-05-12T23:00:00Z">
              <w:r w:rsidRPr="00B60019">
                <w:rPr>
                  <w:color w:val="993200"/>
                  <w:lang w:eastAsia="de-DE"/>
                </w:rPr>
                <w:t>"</w:t>
              </w:r>
              <w:r w:rsidRPr="00894BA1">
                <w:rPr>
                  <w:color w:val="000096"/>
                  <w:lang w:eastAsia="de-DE"/>
                </w:rPr>
                <w:t>&gt;</w:t>
              </w:r>
            </w:ins>
          </w:p>
          <w:p w14:paraId="0D737862" w14:textId="541E0634" w:rsidR="00C76F0B" w:rsidRDefault="00C76F0B" w:rsidP="00C76F0B">
            <w:pPr>
              <w:pStyle w:val="PL"/>
              <w:rPr>
                <w:ins w:id="2698" w:author="Cloud, Jason" w:date="2025-05-12T16:00:00Z" w16du:dateUtc="2025-05-12T23:00:00Z"/>
                <w:color w:val="000000"/>
                <w:lang w:eastAsia="de-DE"/>
              </w:rPr>
            </w:pPr>
            <w:ins w:id="2699"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1DE11C8" w14:textId="47571C0F" w:rsidR="00C76F0B" w:rsidRDefault="00C76F0B" w:rsidP="00C76F0B">
            <w:pPr>
              <w:pStyle w:val="PL"/>
              <w:rPr>
                <w:ins w:id="2700" w:author="Cloud, Jason" w:date="2025-05-12T16:00:00Z" w16du:dateUtc="2025-05-12T23:00:00Z"/>
                <w:color w:val="000000"/>
                <w:lang w:eastAsia="de-DE"/>
              </w:rPr>
            </w:pPr>
            <w:ins w:id="2701" w:author="Cloud, Jason" w:date="2025-05-12T16:00:00Z" w16du:dateUtc="2025-05-12T23:00:00Z">
              <w:r>
                <w:rPr>
                  <w:color w:val="000000"/>
                  <w:lang w:eastAsia="de-DE"/>
                </w:rPr>
                <w:t xml:space="preserve">            https://example.com/1/1.3gp</w:t>
              </w:r>
            </w:ins>
          </w:p>
          <w:p w14:paraId="5F5CF8C0" w14:textId="77777777" w:rsidR="00C76F0B" w:rsidRDefault="00C76F0B" w:rsidP="00C76F0B">
            <w:pPr>
              <w:pStyle w:val="PL"/>
              <w:rPr>
                <w:ins w:id="2702" w:author="Cloud, Jason" w:date="2025-05-12T16:00:00Z" w16du:dateUtc="2025-05-12T23:00:00Z"/>
                <w:color w:val="000000"/>
                <w:lang w:eastAsia="de-DE"/>
              </w:rPr>
            </w:pPr>
            <w:ins w:id="2703" w:author="Cloud, Jason" w:date="2025-05-12T16:00:00Z" w16du:dateUtc="2025-05-12T23:00:00Z">
              <w:r>
                <w:rPr>
                  <w:color w:val="000000"/>
                  <w:lang w:eastAsia="de-DE"/>
                </w:rPr>
                <w:t xml:space="preserve">        </w:t>
              </w:r>
              <w:r w:rsidRPr="00894BA1">
                <w:rPr>
                  <w:color w:val="000096"/>
                  <w:lang w:eastAsia="de-DE"/>
                </w:rPr>
                <w:t>&lt;/EncodedObjects&gt;</w:t>
              </w:r>
            </w:ins>
          </w:p>
          <w:p w14:paraId="3479B06E" w14:textId="41ABECC7" w:rsidR="00C76F0B" w:rsidRDefault="00C76F0B" w:rsidP="00C76F0B">
            <w:pPr>
              <w:pStyle w:val="PL"/>
              <w:rPr>
                <w:ins w:id="2704" w:author="Cloud, Jason" w:date="2025-05-12T16:00:00Z" w16du:dateUtc="2025-05-12T23:00:00Z"/>
                <w:color w:val="000000"/>
                <w:lang w:eastAsia="de-DE"/>
              </w:rPr>
            </w:pPr>
            <w:ins w:id="2705"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8E1472C" w14:textId="2009ABC8" w:rsidR="00C76F0B" w:rsidRDefault="00C76F0B" w:rsidP="00C76F0B">
            <w:pPr>
              <w:pStyle w:val="PL"/>
              <w:rPr>
                <w:ins w:id="2706" w:author="Cloud, Jason" w:date="2025-05-12T16:00:00Z" w16du:dateUtc="2025-05-12T23:00:00Z"/>
                <w:color w:val="000000"/>
                <w:lang w:eastAsia="de-DE"/>
              </w:rPr>
            </w:pPr>
            <w:ins w:id="2707" w:author="Cloud, Jason" w:date="2025-05-12T16:00:00Z" w16du:dateUtc="2025-05-12T23:00:00Z">
              <w:r>
                <w:rPr>
                  <w:color w:val="000000"/>
                  <w:lang w:eastAsia="de-DE"/>
                </w:rPr>
                <w:t xml:space="preserve">            https://distribution-a.com-provider-service.ms.as.3gppservices.org/1/cmmf-a/1.3gp</w:t>
              </w:r>
            </w:ins>
          </w:p>
          <w:p w14:paraId="65743BFF" w14:textId="77777777" w:rsidR="00C76F0B" w:rsidRDefault="00C76F0B" w:rsidP="00C76F0B">
            <w:pPr>
              <w:pStyle w:val="PL"/>
              <w:rPr>
                <w:ins w:id="2708" w:author="Cloud, Jason" w:date="2025-05-12T16:00:00Z" w16du:dateUtc="2025-05-12T23:00:00Z"/>
                <w:color w:val="000000"/>
                <w:lang w:eastAsia="de-DE"/>
              </w:rPr>
            </w:pPr>
            <w:ins w:id="2709" w:author="Cloud, Jason" w:date="2025-05-12T16:00:00Z" w16du:dateUtc="2025-05-12T23:00:00Z">
              <w:r>
                <w:rPr>
                  <w:color w:val="000000"/>
                  <w:lang w:eastAsia="de-DE"/>
                </w:rPr>
                <w:t xml:space="preserve">        </w:t>
              </w:r>
              <w:r w:rsidRPr="00894BA1">
                <w:rPr>
                  <w:color w:val="000096"/>
                  <w:lang w:eastAsia="de-DE"/>
                </w:rPr>
                <w:t>&lt;/EncodedObjects&gt;</w:t>
              </w:r>
            </w:ins>
          </w:p>
          <w:p w14:paraId="126688BF" w14:textId="26CFE9BA" w:rsidR="00C76F0B" w:rsidRDefault="00C76F0B" w:rsidP="00C76F0B">
            <w:pPr>
              <w:pStyle w:val="PL"/>
              <w:rPr>
                <w:ins w:id="2710" w:author="Cloud, Jason" w:date="2025-05-12T16:00:00Z" w16du:dateUtc="2025-05-12T23:00:00Z"/>
                <w:color w:val="000000"/>
                <w:lang w:eastAsia="de-DE"/>
              </w:rPr>
            </w:pPr>
            <w:ins w:id="2711"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99AE7" w14:textId="6E981630" w:rsidR="00C76F0B" w:rsidRDefault="00C76F0B" w:rsidP="00C76F0B">
            <w:pPr>
              <w:pStyle w:val="PL"/>
              <w:rPr>
                <w:ins w:id="2712" w:author="Cloud, Jason" w:date="2025-05-12T16:00:00Z" w16du:dateUtc="2025-05-12T23:00:00Z"/>
                <w:color w:val="000000"/>
                <w:lang w:eastAsia="de-DE"/>
              </w:rPr>
            </w:pPr>
            <w:ins w:id="2713" w:author="Cloud, Jason" w:date="2025-05-12T16:00:00Z" w16du:dateUtc="2025-05-12T23:00:00Z">
              <w:r>
                <w:rPr>
                  <w:color w:val="000000"/>
                  <w:lang w:eastAsia="de-DE"/>
                </w:rPr>
                <w:t xml:space="preserve">            https://distribution-b.com-provider-service.ms.as.3gppservices.org/1/cmmf-b/1.3gp</w:t>
              </w:r>
            </w:ins>
          </w:p>
          <w:p w14:paraId="74A85860" w14:textId="77777777" w:rsidR="00C76F0B" w:rsidRDefault="00C76F0B" w:rsidP="00C76F0B">
            <w:pPr>
              <w:pStyle w:val="PL"/>
              <w:rPr>
                <w:ins w:id="2714" w:author="Cloud, Jason" w:date="2025-05-12T16:00:00Z" w16du:dateUtc="2025-05-12T23:00:00Z"/>
                <w:color w:val="000000"/>
                <w:lang w:eastAsia="de-DE"/>
              </w:rPr>
            </w:pPr>
            <w:ins w:id="2715" w:author="Cloud, Jason" w:date="2025-05-12T16:00:00Z" w16du:dateUtc="2025-05-12T23:00:00Z">
              <w:r>
                <w:rPr>
                  <w:color w:val="000000"/>
                  <w:lang w:eastAsia="de-DE"/>
                </w:rPr>
                <w:t xml:space="preserve">        </w:t>
              </w:r>
              <w:r w:rsidRPr="00894BA1">
                <w:rPr>
                  <w:color w:val="000096"/>
                  <w:lang w:eastAsia="de-DE"/>
                </w:rPr>
                <w:t>&lt;/EncodedObjects&gt;</w:t>
              </w:r>
            </w:ins>
          </w:p>
          <w:p w14:paraId="098451F0" w14:textId="6FFBCFA0" w:rsidR="00C76F0B" w:rsidRDefault="00C76F0B" w:rsidP="00C76F0B">
            <w:pPr>
              <w:pStyle w:val="PL"/>
              <w:rPr>
                <w:ins w:id="2716" w:author="Cloud, Jason" w:date="2025-05-12T16:00:00Z" w16du:dateUtc="2025-05-12T23:00:00Z"/>
                <w:color w:val="000000"/>
                <w:lang w:eastAsia="de-DE"/>
              </w:rPr>
            </w:pPr>
            <w:ins w:id="2717"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AA9FE7C" w14:textId="33E47436" w:rsidR="00C76F0B" w:rsidRDefault="00C76F0B" w:rsidP="00C76F0B">
            <w:pPr>
              <w:pStyle w:val="PL"/>
              <w:rPr>
                <w:ins w:id="2718" w:author="Cloud, Jason" w:date="2025-05-12T16:00:00Z" w16du:dateUtc="2025-05-12T23:00:00Z"/>
                <w:color w:val="000000"/>
                <w:lang w:eastAsia="de-DE"/>
              </w:rPr>
            </w:pPr>
            <w:ins w:id="2719" w:author="Cloud, Jason" w:date="2025-05-12T16:00:00Z" w16du:dateUtc="2025-05-12T23:00:00Z">
              <w:r>
                <w:rPr>
                  <w:color w:val="000000"/>
                  <w:lang w:eastAsia="de-DE"/>
                </w:rPr>
                <w:t xml:space="preserve">            https://distribution-c.com-provider-service.ms.as.3gppservices.org/</w:t>
              </w:r>
            </w:ins>
            <w:ins w:id="2720" w:author="Cloud, Jason" w:date="2025-05-12T16:01:00Z" w16du:dateUtc="2025-05-12T23:01:00Z">
              <w:r>
                <w:rPr>
                  <w:color w:val="000000"/>
                  <w:lang w:eastAsia="de-DE"/>
                </w:rPr>
                <w:t>1/</w:t>
              </w:r>
            </w:ins>
            <w:ins w:id="2721" w:author="Cloud, Jason" w:date="2025-05-12T16:00:00Z" w16du:dateUtc="2025-05-12T23:00:00Z">
              <w:r>
                <w:rPr>
                  <w:color w:val="000000"/>
                  <w:lang w:eastAsia="de-DE"/>
                </w:rPr>
                <w:t>cmmf-c/1.3gp</w:t>
              </w:r>
            </w:ins>
          </w:p>
          <w:p w14:paraId="7694B3AF" w14:textId="77777777" w:rsidR="00C76F0B" w:rsidRPr="00894BA1" w:rsidRDefault="00C76F0B" w:rsidP="00C76F0B">
            <w:pPr>
              <w:pStyle w:val="PL"/>
              <w:rPr>
                <w:ins w:id="2722" w:author="Cloud, Jason" w:date="2025-05-12T16:00:00Z" w16du:dateUtc="2025-05-12T23:00:00Z"/>
                <w:color w:val="000096"/>
                <w:lang w:eastAsia="de-DE"/>
              </w:rPr>
            </w:pPr>
            <w:ins w:id="2723" w:author="Cloud, Jason" w:date="2025-05-12T16:00:00Z" w16du:dateUtc="2025-05-12T23:00:00Z">
              <w:r>
                <w:rPr>
                  <w:color w:val="000000"/>
                  <w:lang w:eastAsia="de-DE"/>
                </w:rPr>
                <w:t xml:space="preserve">        </w:t>
              </w:r>
              <w:r w:rsidRPr="00894BA1">
                <w:rPr>
                  <w:color w:val="000096"/>
                  <w:lang w:eastAsia="de-DE"/>
                </w:rPr>
                <w:t>&lt;/EncodedObjects&gt;</w:t>
              </w:r>
            </w:ins>
          </w:p>
          <w:p w14:paraId="41BE3C35" w14:textId="77777777" w:rsidR="00C76F0B" w:rsidRPr="00894BA1" w:rsidRDefault="00C76F0B" w:rsidP="00C76F0B">
            <w:pPr>
              <w:pStyle w:val="PL"/>
              <w:rPr>
                <w:ins w:id="2724" w:author="Cloud, Jason" w:date="2025-05-12T16:00:00Z" w16du:dateUtc="2025-05-12T23:00:00Z"/>
                <w:color w:val="000096"/>
                <w:lang w:eastAsia="de-DE"/>
              </w:rPr>
            </w:pPr>
            <w:ins w:id="2725" w:author="Cloud, Jason" w:date="2025-05-12T16:00:00Z" w16du:dateUtc="2025-05-12T23:00:00Z">
              <w:r>
                <w:rPr>
                  <w:color w:val="000000"/>
                  <w:lang w:eastAsia="de-DE"/>
                </w:rPr>
                <w:t xml:space="preserve">    </w:t>
              </w:r>
              <w:r w:rsidRPr="00894BA1">
                <w:rPr>
                  <w:color w:val="000096"/>
                  <w:lang w:eastAsia="de-DE"/>
                </w:rPr>
                <w:t>&lt;/File&gt;</w:t>
              </w:r>
            </w:ins>
          </w:p>
          <w:p w14:paraId="3D3FCB84" w14:textId="2EFCB70F" w:rsidR="00C76F0B" w:rsidRDefault="00C76F0B" w:rsidP="00C76F0B">
            <w:pPr>
              <w:pStyle w:val="PL"/>
              <w:rPr>
                <w:ins w:id="2726" w:author="Cloud, Jason" w:date="2025-05-12T16:03:00Z" w16du:dateUtc="2025-05-12T23:03:00Z"/>
                <w:color w:val="000000"/>
                <w:lang w:eastAsia="de-DE"/>
              </w:rPr>
            </w:pPr>
            <w:ins w:id="2727" w:author="Cloud, Jason" w:date="2025-05-12T16:03:00Z" w16du:dateUtc="2025-05-12T23:03: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2.3gp</w:t>
              </w:r>
              <w:r w:rsidRPr="00FF1F28">
                <w:rPr>
                  <w:color w:val="993200"/>
                  <w:lang w:eastAsia="de-DE"/>
                </w:rPr>
                <w:t>"</w:t>
              </w:r>
            </w:ins>
          </w:p>
          <w:p w14:paraId="536F6822" w14:textId="2DCBC8D3" w:rsidR="00C76F0B" w:rsidRDefault="00C76F0B" w:rsidP="00C76F0B">
            <w:pPr>
              <w:pStyle w:val="PL"/>
              <w:rPr>
                <w:ins w:id="2728" w:author="Cloud, Jason" w:date="2025-05-12T16:03:00Z" w16du:dateUtc="2025-05-12T23:03:00Z"/>
                <w:color w:val="000000"/>
                <w:lang w:eastAsia="de-DE"/>
              </w:rPr>
            </w:pPr>
            <w:ins w:id="2729" w:author="Cloud, Jason" w:date="2025-05-12T16:03:00Z" w16du:dateUtc="2025-05-12T23:03: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7826F48B" w14:textId="262FA0A6" w:rsidR="00C76F0B" w:rsidRDefault="00C76F0B" w:rsidP="00C76F0B">
            <w:pPr>
              <w:pStyle w:val="PL"/>
              <w:rPr>
                <w:ins w:id="2730" w:author="Cloud, Jason" w:date="2025-05-12T16:03:00Z" w16du:dateUtc="2025-05-12T23:03:00Z"/>
                <w:color w:val="000000"/>
                <w:lang w:eastAsia="de-DE"/>
              </w:rPr>
            </w:pPr>
            <w:ins w:id="2731"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9806B84" w14:textId="09649EF1" w:rsidR="00C76F0B" w:rsidRDefault="00C76F0B" w:rsidP="00C76F0B">
            <w:pPr>
              <w:pStyle w:val="PL"/>
              <w:rPr>
                <w:ins w:id="2732" w:author="Cloud, Jason" w:date="2025-05-12T16:03:00Z" w16du:dateUtc="2025-05-12T23:03:00Z"/>
                <w:color w:val="000000"/>
                <w:lang w:eastAsia="de-DE"/>
              </w:rPr>
            </w:pPr>
            <w:ins w:id="2733" w:author="Cloud, Jason" w:date="2025-05-12T16:03:00Z" w16du:dateUtc="2025-05-12T23:03:00Z">
              <w:r>
                <w:rPr>
                  <w:color w:val="000000"/>
                  <w:lang w:eastAsia="de-DE"/>
                </w:rPr>
                <w:t xml:space="preserve">            https://example.com/1/2.3gp</w:t>
              </w:r>
            </w:ins>
          </w:p>
          <w:p w14:paraId="1EA9538A" w14:textId="77777777" w:rsidR="00C76F0B" w:rsidRDefault="00C76F0B" w:rsidP="00C76F0B">
            <w:pPr>
              <w:pStyle w:val="PL"/>
              <w:rPr>
                <w:ins w:id="2734" w:author="Cloud, Jason" w:date="2025-05-12T16:03:00Z" w16du:dateUtc="2025-05-12T23:03:00Z"/>
                <w:color w:val="000000"/>
                <w:lang w:eastAsia="de-DE"/>
              </w:rPr>
            </w:pPr>
            <w:ins w:id="2735" w:author="Cloud, Jason" w:date="2025-05-12T16:03:00Z" w16du:dateUtc="2025-05-12T23:03:00Z">
              <w:r>
                <w:rPr>
                  <w:color w:val="000000"/>
                  <w:lang w:eastAsia="de-DE"/>
                </w:rPr>
                <w:t xml:space="preserve">        </w:t>
              </w:r>
              <w:r w:rsidRPr="00894BA1">
                <w:rPr>
                  <w:color w:val="000096"/>
                  <w:lang w:eastAsia="de-DE"/>
                </w:rPr>
                <w:t>&lt;/EncodedObjects&gt;</w:t>
              </w:r>
            </w:ins>
          </w:p>
          <w:p w14:paraId="6D53B54C" w14:textId="201B1F56" w:rsidR="00C76F0B" w:rsidRDefault="00C76F0B" w:rsidP="00C76F0B">
            <w:pPr>
              <w:pStyle w:val="PL"/>
              <w:rPr>
                <w:ins w:id="2736" w:author="Cloud, Jason" w:date="2025-05-12T16:03:00Z" w16du:dateUtc="2025-05-12T23:03:00Z"/>
                <w:color w:val="000000"/>
                <w:lang w:eastAsia="de-DE"/>
              </w:rPr>
            </w:pPr>
            <w:ins w:id="2737"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F5F1D18" w14:textId="7189D117" w:rsidR="00C76F0B" w:rsidRDefault="00C76F0B" w:rsidP="00C76F0B">
            <w:pPr>
              <w:pStyle w:val="PL"/>
              <w:rPr>
                <w:ins w:id="2738" w:author="Cloud, Jason" w:date="2025-05-12T16:03:00Z" w16du:dateUtc="2025-05-12T23:03:00Z"/>
                <w:color w:val="000000"/>
                <w:lang w:eastAsia="de-DE"/>
              </w:rPr>
            </w:pPr>
            <w:ins w:id="2739" w:author="Cloud, Jason" w:date="2025-05-12T16:03:00Z" w16du:dateUtc="2025-05-12T23:03:00Z">
              <w:r>
                <w:rPr>
                  <w:color w:val="000000"/>
                  <w:lang w:eastAsia="de-DE"/>
                </w:rPr>
                <w:t xml:space="preserve">            https://distribution-a.com-provider-service.ms.as.3gppservices.org/1/cmmf-a/2.3gp</w:t>
              </w:r>
            </w:ins>
          </w:p>
          <w:p w14:paraId="3EEBFE8E" w14:textId="77777777" w:rsidR="00C76F0B" w:rsidRDefault="00C76F0B" w:rsidP="00C76F0B">
            <w:pPr>
              <w:pStyle w:val="PL"/>
              <w:rPr>
                <w:ins w:id="2740" w:author="Cloud, Jason" w:date="2025-05-12T16:03:00Z" w16du:dateUtc="2025-05-12T23:03:00Z"/>
                <w:color w:val="000000"/>
                <w:lang w:eastAsia="de-DE"/>
              </w:rPr>
            </w:pPr>
            <w:ins w:id="2741" w:author="Cloud, Jason" w:date="2025-05-12T16:03:00Z" w16du:dateUtc="2025-05-12T23:03:00Z">
              <w:r>
                <w:rPr>
                  <w:color w:val="000000"/>
                  <w:lang w:eastAsia="de-DE"/>
                </w:rPr>
                <w:t xml:space="preserve">        </w:t>
              </w:r>
              <w:r w:rsidRPr="00894BA1">
                <w:rPr>
                  <w:color w:val="000096"/>
                  <w:lang w:eastAsia="de-DE"/>
                </w:rPr>
                <w:t>&lt;/EncodedObjects&gt;</w:t>
              </w:r>
            </w:ins>
          </w:p>
          <w:p w14:paraId="2B872EC7" w14:textId="608BE0A5" w:rsidR="00C76F0B" w:rsidRDefault="00C76F0B" w:rsidP="00C76F0B">
            <w:pPr>
              <w:pStyle w:val="PL"/>
              <w:rPr>
                <w:ins w:id="2742" w:author="Cloud, Jason" w:date="2025-05-12T16:03:00Z" w16du:dateUtc="2025-05-12T23:03:00Z"/>
                <w:color w:val="000000"/>
                <w:lang w:eastAsia="de-DE"/>
              </w:rPr>
            </w:pPr>
            <w:ins w:id="2743"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C1A6593" w14:textId="6BC7615E" w:rsidR="00C76F0B" w:rsidRDefault="00C76F0B" w:rsidP="00C76F0B">
            <w:pPr>
              <w:pStyle w:val="PL"/>
              <w:rPr>
                <w:ins w:id="2744" w:author="Cloud, Jason" w:date="2025-05-12T16:03:00Z" w16du:dateUtc="2025-05-12T23:03:00Z"/>
                <w:color w:val="000000"/>
                <w:lang w:eastAsia="de-DE"/>
              </w:rPr>
            </w:pPr>
            <w:ins w:id="2745" w:author="Cloud, Jason" w:date="2025-05-12T16:03:00Z" w16du:dateUtc="2025-05-12T23:03:00Z">
              <w:r>
                <w:rPr>
                  <w:color w:val="000000"/>
                  <w:lang w:eastAsia="de-DE"/>
                </w:rPr>
                <w:t xml:space="preserve">            https://distribution-b.com-provider-service.ms.as.3gppservices.org/1/cmmf-b/2.3gp</w:t>
              </w:r>
            </w:ins>
          </w:p>
          <w:p w14:paraId="1BB7BE14" w14:textId="77777777" w:rsidR="00C76F0B" w:rsidRDefault="00C76F0B" w:rsidP="00C76F0B">
            <w:pPr>
              <w:pStyle w:val="PL"/>
              <w:rPr>
                <w:ins w:id="2746" w:author="Cloud, Jason" w:date="2025-05-12T16:03:00Z" w16du:dateUtc="2025-05-12T23:03:00Z"/>
                <w:color w:val="000000"/>
                <w:lang w:eastAsia="de-DE"/>
              </w:rPr>
            </w:pPr>
            <w:ins w:id="2747" w:author="Cloud, Jason" w:date="2025-05-12T16:03:00Z" w16du:dateUtc="2025-05-12T23:03:00Z">
              <w:r>
                <w:rPr>
                  <w:color w:val="000000"/>
                  <w:lang w:eastAsia="de-DE"/>
                </w:rPr>
                <w:t xml:space="preserve">        </w:t>
              </w:r>
              <w:r w:rsidRPr="00894BA1">
                <w:rPr>
                  <w:color w:val="000096"/>
                  <w:lang w:eastAsia="de-DE"/>
                </w:rPr>
                <w:t>&lt;/EncodedObjects&gt;</w:t>
              </w:r>
            </w:ins>
          </w:p>
          <w:p w14:paraId="71181F97" w14:textId="1D48FDAE" w:rsidR="00C76F0B" w:rsidRDefault="00C76F0B" w:rsidP="00C76F0B">
            <w:pPr>
              <w:pStyle w:val="PL"/>
              <w:rPr>
                <w:ins w:id="2748" w:author="Cloud, Jason" w:date="2025-05-12T16:03:00Z" w16du:dateUtc="2025-05-12T23:03:00Z"/>
                <w:color w:val="000000"/>
                <w:lang w:eastAsia="de-DE"/>
              </w:rPr>
            </w:pPr>
            <w:ins w:id="2749"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580CD6E" w14:textId="4C55F880" w:rsidR="00C76F0B" w:rsidRDefault="00C76F0B" w:rsidP="00C76F0B">
            <w:pPr>
              <w:pStyle w:val="PL"/>
              <w:rPr>
                <w:ins w:id="2750" w:author="Cloud, Jason" w:date="2025-05-12T16:03:00Z" w16du:dateUtc="2025-05-12T23:03:00Z"/>
                <w:color w:val="000000"/>
                <w:lang w:eastAsia="de-DE"/>
              </w:rPr>
            </w:pPr>
            <w:ins w:id="2751" w:author="Cloud, Jason" w:date="2025-05-12T16:03:00Z" w16du:dateUtc="2025-05-12T23:03:00Z">
              <w:r>
                <w:rPr>
                  <w:color w:val="000000"/>
                  <w:lang w:eastAsia="de-DE"/>
                </w:rPr>
                <w:t xml:space="preserve">            https://distribution-c.com-provider-service.ms.as.3gppservices.org/1/cmmf-c/2.3gp</w:t>
              </w:r>
            </w:ins>
          </w:p>
          <w:p w14:paraId="7955CC40" w14:textId="77777777" w:rsidR="00C76F0B" w:rsidRPr="00894BA1" w:rsidRDefault="00C76F0B" w:rsidP="00C76F0B">
            <w:pPr>
              <w:pStyle w:val="PL"/>
              <w:rPr>
                <w:ins w:id="2752" w:author="Cloud, Jason" w:date="2025-05-12T16:03:00Z" w16du:dateUtc="2025-05-12T23:03:00Z"/>
                <w:color w:val="000096"/>
                <w:lang w:eastAsia="de-DE"/>
              </w:rPr>
            </w:pPr>
            <w:ins w:id="2753" w:author="Cloud, Jason" w:date="2025-05-12T16:03:00Z" w16du:dateUtc="2025-05-12T23:03:00Z">
              <w:r>
                <w:rPr>
                  <w:color w:val="000000"/>
                  <w:lang w:eastAsia="de-DE"/>
                </w:rPr>
                <w:t xml:space="preserve">        </w:t>
              </w:r>
              <w:r w:rsidRPr="00894BA1">
                <w:rPr>
                  <w:color w:val="000096"/>
                  <w:lang w:eastAsia="de-DE"/>
                </w:rPr>
                <w:t>&lt;/EncodedObjects&gt;</w:t>
              </w:r>
            </w:ins>
          </w:p>
          <w:p w14:paraId="6B89A48A" w14:textId="77777777" w:rsidR="00C76F0B" w:rsidRPr="00894BA1" w:rsidRDefault="00C76F0B" w:rsidP="00C76F0B">
            <w:pPr>
              <w:pStyle w:val="PL"/>
              <w:rPr>
                <w:ins w:id="2754" w:author="Cloud, Jason" w:date="2025-05-12T16:03:00Z" w16du:dateUtc="2025-05-12T23:03:00Z"/>
                <w:color w:val="000096"/>
                <w:lang w:eastAsia="de-DE"/>
              </w:rPr>
            </w:pPr>
            <w:ins w:id="2755" w:author="Cloud, Jason" w:date="2025-05-12T16:03:00Z" w16du:dateUtc="2025-05-12T23:03:00Z">
              <w:r>
                <w:rPr>
                  <w:color w:val="000000"/>
                  <w:lang w:eastAsia="de-DE"/>
                </w:rPr>
                <w:t xml:space="preserve">    </w:t>
              </w:r>
              <w:r w:rsidRPr="00894BA1">
                <w:rPr>
                  <w:color w:val="000096"/>
                  <w:lang w:eastAsia="de-DE"/>
                </w:rPr>
                <w:t>&lt;/File&gt;</w:t>
              </w:r>
            </w:ins>
          </w:p>
          <w:p w14:paraId="15BD6E8B" w14:textId="58E6C0B4" w:rsidR="00C76F0B" w:rsidRDefault="00C76F0B" w:rsidP="00C76F0B">
            <w:pPr>
              <w:pStyle w:val="PL"/>
              <w:rPr>
                <w:ins w:id="2756" w:author="Cloud, Jason" w:date="2025-05-12T16:03:00Z" w16du:dateUtc="2025-05-12T23:03:00Z"/>
                <w:color w:val="000000"/>
                <w:lang w:eastAsia="de-DE"/>
              </w:rPr>
            </w:pPr>
            <w:ins w:id="2757" w:author="Cloud, Jason" w:date="2025-05-12T16:03:00Z" w16du:dateUtc="2025-05-12T23:03: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3.3gp</w:t>
              </w:r>
              <w:r w:rsidRPr="00FF1F28">
                <w:rPr>
                  <w:color w:val="993200"/>
                  <w:lang w:eastAsia="de-DE"/>
                </w:rPr>
                <w:t>"</w:t>
              </w:r>
            </w:ins>
          </w:p>
          <w:p w14:paraId="1F467B94" w14:textId="2D2CD26A" w:rsidR="00C76F0B" w:rsidRDefault="00C76F0B" w:rsidP="00C76F0B">
            <w:pPr>
              <w:pStyle w:val="PL"/>
              <w:rPr>
                <w:ins w:id="2758" w:author="Cloud, Jason" w:date="2025-05-12T16:03:00Z" w16du:dateUtc="2025-05-12T23:03:00Z"/>
                <w:color w:val="000000"/>
                <w:lang w:eastAsia="de-DE"/>
              </w:rPr>
            </w:pPr>
            <w:ins w:id="2759" w:author="Cloud, Jason" w:date="2025-05-12T16:03:00Z" w16du:dateUtc="2025-05-12T23:03: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00280DE1" w14:textId="046B27BE" w:rsidR="00C76F0B" w:rsidRDefault="00C76F0B" w:rsidP="00C76F0B">
            <w:pPr>
              <w:pStyle w:val="PL"/>
              <w:rPr>
                <w:ins w:id="2760" w:author="Cloud, Jason" w:date="2025-05-12T16:03:00Z" w16du:dateUtc="2025-05-12T23:03:00Z"/>
                <w:color w:val="000000"/>
                <w:lang w:eastAsia="de-DE"/>
              </w:rPr>
            </w:pPr>
            <w:ins w:id="2761"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BA9330D" w14:textId="6E1EA1CA" w:rsidR="00C76F0B" w:rsidRDefault="00C76F0B" w:rsidP="00C76F0B">
            <w:pPr>
              <w:pStyle w:val="PL"/>
              <w:rPr>
                <w:ins w:id="2762" w:author="Cloud, Jason" w:date="2025-05-12T16:03:00Z" w16du:dateUtc="2025-05-12T23:03:00Z"/>
                <w:color w:val="000000"/>
                <w:lang w:eastAsia="de-DE"/>
              </w:rPr>
            </w:pPr>
            <w:ins w:id="2763" w:author="Cloud, Jason" w:date="2025-05-12T16:03:00Z" w16du:dateUtc="2025-05-12T23:03:00Z">
              <w:r>
                <w:rPr>
                  <w:color w:val="000000"/>
                  <w:lang w:eastAsia="de-DE"/>
                </w:rPr>
                <w:t xml:space="preserve">            https://example.com/1/</w:t>
              </w:r>
            </w:ins>
            <w:ins w:id="2764" w:author="Cloud, Jason" w:date="2025-05-12T16:04:00Z" w16du:dateUtc="2025-05-12T23:04:00Z">
              <w:r>
                <w:rPr>
                  <w:color w:val="000000"/>
                  <w:lang w:eastAsia="de-DE"/>
                </w:rPr>
                <w:t>3</w:t>
              </w:r>
            </w:ins>
            <w:ins w:id="2765" w:author="Cloud, Jason" w:date="2025-05-12T16:03:00Z" w16du:dateUtc="2025-05-12T23:03:00Z">
              <w:r>
                <w:rPr>
                  <w:color w:val="000000"/>
                  <w:lang w:eastAsia="de-DE"/>
                </w:rPr>
                <w:t>.3gp</w:t>
              </w:r>
            </w:ins>
          </w:p>
          <w:p w14:paraId="45184A0C" w14:textId="77777777" w:rsidR="00C76F0B" w:rsidRDefault="00C76F0B" w:rsidP="00C76F0B">
            <w:pPr>
              <w:pStyle w:val="PL"/>
              <w:rPr>
                <w:ins w:id="2766" w:author="Cloud, Jason" w:date="2025-05-12T16:03:00Z" w16du:dateUtc="2025-05-12T23:03:00Z"/>
                <w:color w:val="000000"/>
                <w:lang w:eastAsia="de-DE"/>
              </w:rPr>
            </w:pPr>
            <w:ins w:id="2767" w:author="Cloud, Jason" w:date="2025-05-12T16:03:00Z" w16du:dateUtc="2025-05-12T23:03:00Z">
              <w:r>
                <w:rPr>
                  <w:color w:val="000000"/>
                  <w:lang w:eastAsia="de-DE"/>
                </w:rPr>
                <w:t xml:space="preserve">        </w:t>
              </w:r>
              <w:r w:rsidRPr="00894BA1">
                <w:rPr>
                  <w:color w:val="000096"/>
                  <w:lang w:eastAsia="de-DE"/>
                </w:rPr>
                <w:t>&lt;/EncodedObjects&gt;</w:t>
              </w:r>
            </w:ins>
          </w:p>
          <w:p w14:paraId="0148D7FF" w14:textId="65CE4A6A" w:rsidR="00C76F0B" w:rsidRDefault="00C76F0B" w:rsidP="00C76F0B">
            <w:pPr>
              <w:pStyle w:val="PL"/>
              <w:rPr>
                <w:ins w:id="2768" w:author="Cloud, Jason" w:date="2025-05-12T16:03:00Z" w16du:dateUtc="2025-05-12T23:03:00Z"/>
                <w:color w:val="000000"/>
                <w:lang w:eastAsia="de-DE"/>
              </w:rPr>
            </w:pPr>
            <w:ins w:id="2769"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292FEAB" w14:textId="26255401" w:rsidR="00C76F0B" w:rsidRDefault="00C76F0B" w:rsidP="00C76F0B">
            <w:pPr>
              <w:pStyle w:val="PL"/>
              <w:rPr>
                <w:ins w:id="2770" w:author="Cloud, Jason" w:date="2025-05-12T16:03:00Z" w16du:dateUtc="2025-05-12T23:03:00Z"/>
                <w:color w:val="000000"/>
                <w:lang w:eastAsia="de-DE"/>
              </w:rPr>
            </w:pPr>
            <w:ins w:id="2771" w:author="Cloud, Jason" w:date="2025-05-12T16:03:00Z" w16du:dateUtc="2025-05-12T23:03:00Z">
              <w:r>
                <w:rPr>
                  <w:color w:val="000000"/>
                  <w:lang w:eastAsia="de-DE"/>
                </w:rPr>
                <w:t xml:space="preserve">            https://distribution-a.com-provider-service.ms.as.3gppservices.org/1/cmmf-a/</w:t>
              </w:r>
            </w:ins>
            <w:ins w:id="2772" w:author="Cloud, Jason" w:date="2025-05-12T16:04:00Z" w16du:dateUtc="2025-05-12T23:04:00Z">
              <w:r>
                <w:rPr>
                  <w:color w:val="000000"/>
                  <w:lang w:eastAsia="de-DE"/>
                </w:rPr>
                <w:t>3</w:t>
              </w:r>
            </w:ins>
            <w:ins w:id="2773" w:author="Cloud, Jason" w:date="2025-05-12T16:03:00Z" w16du:dateUtc="2025-05-12T23:03:00Z">
              <w:r>
                <w:rPr>
                  <w:color w:val="000000"/>
                  <w:lang w:eastAsia="de-DE"/>
                </w:rPr>
                <w:t>.3gp</w:t>
              </w:r>
            </w:ins>
          </w:p>
          <w:p w14:paraId="3C40C655" w14:textId="77777777" w:rsidR="00C76F0B" w:rsidRDefault="00C76F0B" w:rsidP="00C76F0B">
            <w:pPr>
              <w:pStyle w:val="PL"/>
              <w:rPr>
                <w:ins w:id="2774" w:author="Cloud, Jason" w:date="2025-05-12T16:03:00Z" w16du:dateUtc="2025-05-12T23:03:00Z"/>
                <w:color w:val="000000"/>
                <w:lang w:eastAsia="de-DE"/>
              </w:rPr>
            </w:pPr>
            <w:ins w:id="2775" w:author="Cloud, Jason" w:date="2025-05-12T16:03:00Z" w16du:dateUtc="2025-05-12T23:03:00Z">
              <w:r>
                <w:rPr>
                  <w:color w:val="000000"/>
                  <w:lang w:eastAsia="de-DE"/>
                </w:rPr>
                <w:t xml:space="preserve">        </w:t>
              </w:r>
              <w:r w:rsidRPr="00894BA1">
                <w:rPr>
                  <w:color w:val="000096"/>
                  <w:lang w:eastAsia="de-DE"/>
                </w:rPr>
                <w:t>&lt;/EncodedObjects&gt;</w:t>
              </w:r>
            </w:ins>
          </w:p>
          <w:p w14:paraId="1806D7F2" w14:textId="518A6212" w:rsidR="00C76F0B" w:rsidRDefault="00C76F0B" w:rsidP="00C76F0B">
            <w:pPr>
              <w:pStyle w:val="PL"/>
              <w:rPr>
                <w:ins w:id="2776" w:author="Cloud, Jason" w:date="2025-05-12T16:03:00Z" w16du:dateUtc="2025-05-12T23:03:00Z"/>
                <w:color w:val="000000"/>
                <w:lang w:eastAsia="de-DE"/>
              </w:rPr>
            </w:pPr>
            <w:ins w:id="2777"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9715E9" w14:textId="6227A91E" w:rsidR="00C76F0B" w:rsidRDefault="00C76F0B" w:rsidP="00C76F0B">
            <w:pPr>
              <w:pStyle w:val="PL"/>
              <w:rPr>
                <w:ins w:id="2778" w:author="Cloud, Jason" w:date="2025-05-12T16:03:00Z" w16du:dateUtc="2025-05-12T23:03:00Z"/>
                <w:color w:val="000000"/>
                <w:lang w:eastAsia="de-DE"/>
              </w:rPr>
            </w:pPr>
            <w:ins w:id="2779" w:author="Cloud, Jason" w:date="2025-05-12T16:03:00Z" w16du:dateUtc="2025-05-12T23:03:00Z">
              <w:r>
                <w:rPr>
                  <w:color w:val="000000"/>
                  <w:lang w:eastAsia="de-DE"/>
                </w:rPr>
                <w:t xml:space="preserve">            https://distribution-b.com-provider-service.ms.as.3gppservices.org/1/cmmf-b/</w:t>
              </w:r>
            </w:ins>
            <w:ins w:id="2780" w:author="Cloud, Jason" w:date="2025-05-12T16:04:00Z" w16du:dateUtc="2025-05-12T23:04:00Z">
              <w:r>
                <w:rPr>
                  <w:color w:val="000000"/>
                  <w:lang w:eastAsia="de-DE"/>
                </w:rPr>
                <w:t>3</w:t>
              </w:r>
            </w:ins>
            <w:ins w:id="2781" w:author="Cloud, Jason" w:date="2025-05-12T16:03:00Z" w16du:dateUtc="2025-05-12T23:03:00Z">
              <w:r>
                <w:rPr>
                  <w:color w:val="000000"/>
                  <w:lang w:eastAsia="de-DE"/>
                </w:rPr>
                <w:t>.3gp</w:t>
              </w:r>
            </w:ins>
          </w:p>
          <w:p w14:paraId="143071ED" w14:textId="77777777" w:rsidR="00C76F0B" w:rsidRDefault="00C76F0B" w:rsidP="00C76F0B">
            <w:pPr>
              <w:pStyle w:val="PL"/>
              <w:rPr>
                <w:ins w:id="2782" w:author="Cloud, Jason" w:date="2025-05-12T16:03:00Z" w16du:dateUtc="2025-05-12T23:03:00Z"/>
                <w:color w:val="000000"/>
                <w:lang w:eastAsia="de-DE"/>
              </w:rPr>
            </w:pPr>
            <w:ins w:id="2783" w:author="Cloud, Jason" w:date="2025-05-12T16:03:00Z" w16du:dateUtc="2025-05-12T23:03:00Z">
              <w:r>
                <w:rPr>
                  <w:color w:val="000000"/>
                  <w:lang w:eastAsia="de-DE"/>
                </w:rPr>
                <w:t xml:space="preserve">        </w:t>
              </w:r>
              <w:r w:rsidRPr="00894BA1">
                <w:rPr>
                  <w:color w:val="000096"/>
                  <w:lang w:eastAsia="de-DE"/>
                </w:rPr>
                <w:t>&lt;/EncodedObjects&gt;</w:t>
              </w:r>
            </w:ins>
          </w:p>
          <w:p w14:paraId="0FED7116" w14:textId="4B40FEB0" w:rsidR="00C76F0B" w:rsidRDefault="00C76F0B" w:rsidP="00C76F0B">
            <w:pPr>
              <w:pStyle w:val="PL"/>
              <w:rPr>
                <w:ins w:id="2784" w:author="Cloud, Jason" w:date="2025-05-12T16:03:00Z" w16du:dateUtc="2025-05-12T23:03:00Z"/>
                <w:color w:val="000000"/>
                <w:lang w:eastAsia="de-DE"/>
              </w:rPr>
            </w:pPr>
            <w:ins w:id="2785"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31818AF" w14:textId="1D08E861" w:rsidR="00C76F0B" w:rsidRDefault="00C76F0B" w:rsidP="00C76F0B">
            <w:pPr>
              <w:pStyle w:val="PL"/>
              <w:rPr>
                <w:ins w:id="2786" w:author="Cloud, Jason" w:date="2025-05-12T16:03:00Z" w16du:dateUtc="2025-05-12T23:03:00Z"/>
                <w:color w:val="000000"/>
                <w:lang w:eastAsia="de-DE"/>
              </w:rPr>
            </w:pPr>
            <w:ins w:id="2787" w:author="Cloud, Jason" w:date="2025-05-12T16:03:00Z" w16du:dateUtc="2025-05-12T23:03:00Z">
              <w:r>
                <w:rPr>
                  <w:color w:val="000000"/>
                  <w:lang w:eastAsia="de-DE"/>
                </w:rPr>
                <w:t xml:space="preserve">            https://distribution-c.com-provider-service.ms.as.3gppservices.org/1/cmmf-c/</w:t>
              </w:r>
            </w:ins>
            <w:ins w:id="2788" w:author="Cloud, Jason" w:date="2025-05-12T16:04:00Z" w16du:dateUtc="2025-05-12T23:04:00Z">
              <w:r>
                <w:rPr>
                  <w:color w:val="000000"/>
                  <w:lang w:eastAsia="de-DE"/>
                </w:rPr>
                <w:t>3</w:t>
              </w:r>
            </w:ins>
            <w:ins w:id="2789" w:author="Cloud, Jason" w:date="2025-05-12T16:03:00Z" w16du:dateUtc="2025-05-12T23:03:00Z">
              <w:r>
                <w:rPr>
                  <w:color w:val="000000"/>
                  <w:lang w:eastAsia="de-DE"/>
                </w:rPr>
                <w:t>.3gp</w:t>
              </w:r>
            </w:ins>
          </w:p>
          <w:p w14:paraId="6E77B42F" w14:textId="77777777" w:rsidR="00C76F0B" w:rsidRPr="00894BA1" w:rsidRDefault="00C76F0B" w:rsidP="00C76F0B">
            <w:pPr>
              <w:pStyle w:val="PL"/>
              <w:rPr>
                <w:ins w:id="2790" w:author="Cloud, Jason" w:date="2025-05-12T16:03:00Z" w16du:dateUtc="2025-05-12T23:03:00Z"/>
                <w:color w:val="000096"/>
                <w:lang w:eastAsia="de-DE"/>
              </w:rPr>
            </w:pPr>
            <w:ins w:id="2791" w:author="Cloud, Jason" w:date="2025-05-12T16:03:00Z" w16du:dateUtc="2025-05-12T23:03:00Z">
              <w:r>
                <w:rPr>
                  <w:color w:val="000000"/>
                  <w:lang w:eastAsia="de-DE"/>
                </w:rPr>
                <w:t xml:space="preserve">        </w:t>
              </w:r>
              <w:r w:rsidRPr="00894BA1">
                <w:rPr>
                  <w:color w:val="000096"/>
                  <w:lang w:eastAsia="de-DE"/>
                </w:rPr>
                <w:t>&lt;/EncodedObjects&gt;</w:t>
              </w:r>
            </w:ins>
          </w:p>
          <w:p w14:paraId="01485B46" w14:textId="77777777" w:rsidR="00C76F0B" w:rsidRPr="00894BA1" w:rsidRDefault="00C76F0B" w:rsidP="00C76F0B">
            <w:pPr>
              <w:pStyle w:val="PL"/>
              <w:rPr>
                <w:ins w:id="2792" w:author="Cloud, Jason" w:date="2025-05-12T16:03:00Z" w16du:dateUtc="2025-05-12T23:03:00Z"/>
                <w:color w:val="000096"/>
                <w:lang w:eastAsia="de-DE"/>
              </w:rPr>
            </w:pPr>
            <w:ins w:id="2793" w:author="Cloud, Jason" w:date="2025-05-12T16:03:00Z" w16du:dateUtc="2025-05-12T23:03:00Z">
              <w:r>
                <w:rPr>
                  <w:color w:val="000000"/>
                  <w:lang w:eastAsia="de-DE"/>
                </w:rPr>
                <w:t xml:space="preserve">    </w:t>
              </w:r>
              <w:r w:rsidRPr="00894BA1">
                <w:rPr>
                  <w:color w:val="000096"/>
                  <w:lang w:eastAsia="de-DE"/>
                </w:rPr>
                <w:t>&lt;/File&gt;</w:t>
              </w:r>
            </w:ins>
          </w:p>
          <w:p w14:paraId="64DD7316" w14:textId="2EEB0FCF" w:rsidR="00C76F0B" w:rsidRDefault="00C76F0B" w:rsidP="00C76F0B">
            <w:pPr>
              <w:pStyle w:val="PL"/>
              <w:rPr>
                <w:ins w:id="2794" w:author="Cloud, Jason" w:date="2025-05-12T16:04:00Z" w16du:dateUtc="2025-05-12T23:04:00Z"/>
                <w:color w:val="000000"/>
                <w:lang w:eastAsia="de-DE"/>
              </w:rPr>
            </w:pPr>
            <w:ins w:id="2795" w:author="Cloud, Jason" w:date="2025-05-12T16:04:00Z" w16du:dateUtc="2025-05-12T23:0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seg-init-2.3gp</w:t>
              </w:r>
              <w:r w:rsidRPr="00FF1F28">
                <w:rPr>
                  <w:color w:val="993200"/>
                  <w:lang w:eastAsia="de-DE"/>
                </w:rPr>
                <w:t>"</w:t>
              </w:r>
            </w:ins>
          </w:p>
          <w:p w14:paraId="1E950EED" w14:textId="77777777" w:rsidR="00C76F0B" w:rsidRDefault="00C76F0B" w:rsidP="00C76F0B">
            <w:pPr>
              <w:pStyle w:val="PL"/>
              <w:rPr>
                <w:ins w:id="2796" w:author="Cloud, Jason" w:date="2025-05-12T16:04:00Z" w16du:dateUtc="2025-05-12T23:04:00Z"/>
                <w:color w:val="000000"/>
                <w:lang w:eastAsia="de-DE"/>
              </w:rPr>
            </w:pPr>
            <w:ins w:id="2797" w:author="Cloud, Jason" w:date="2025-05-12T16:04:00Z" w16du:dateUtc="2025-05-12T23:04: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0</w:t>
              </w:r>
              <w:r w:rsidRPr="00B60019">
                <w:rPr>
                  <w:color w:val="993200"/>
                  <w:lang w:eastAsia="de-DE"/>
                </w:rPr>
                <w:t>"</w:t>
              </w:r>
              <w:r w:rsidRPr="00894BA1">
                <w:rPr>
                  <w:color w:val="000096"/>
                  <w:lang w:eastAsia="de-DE"/>
                </w:rPr>
                <w:t>&gt;</w:t>
              </w:r>
            </w:ins>
          </w:p>
          <w:p w14:paraId="26ACF55E" w14:textId="21B8D891" w:rsidR="00C76F0B" w:rsidRDefault="00C76F0B" w:rsidP="00C76F0B">
            <w:pPr>
              <w:pStyle w:val="PL"/>
              <w:rPr>
                <w:ins w:id="2798" w:author="Cloud, Jason" w:date="2025-05-12T16:04:00Z" w16du:dateUtc="2025-05-12T23:04:00Z"/>
                <w:color w:val="000000"/>
                <w:lang w:eastAsia="de-DE"/>
              </w:rPr>
            </w:pPr>
            <w:ins w:id="2799"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4DD005" w14:textId="4AC1300E" w:rsidR="00C76F0B" w:rsidRDefault="00C76F0B" w:rsidP="00C76F0B">
            <w:pPr>
              <w:pStyle w:val="PL"/>
              <w:rPr>
                <w:ins w:id="2800" w:author="Cloud, Jason" w:date="2025-05-12T16:04:00Z" w16du:dateUtc="2025-05-12T23:04:00Z"/>
                <w:color w:val="000000"/>
                <w:lang w:eastAsia="de-DE"/>
              </w:rPr>
            </w:pPr>
            <w:ins w:id="2801" w:author="Cloud, Jason" w:date="2025-05-12T16:04:00Z" w16du:dateUtc="2025-05-12T23:04:00Z">
              <w:r>
                <w:rPr>
                  <w:color w:val="000000"/>
                  <w:lang w:eastAsia="de-DE"/>
                </w:rPr>
                <w:t xml:space="preserve">            https://example.com/seg-init-2.3gp</w:t>
              </w:r>
            </w:ins>
          </w:p>
          <w:p w14:paraId="4832247C" w14:textId="77777777" w:rsidR="00C76F0B" w:rsidRDefault="00C76F0B" w:rsidP="00C76F0B">
            <w:pPr>
              <w:pStyle w:val="PL"/>
              <w:rPr>
                <w:ins w:id="2802" w:author="Cloud, Jason" w:date="2025-05-12T16:04:00Z" w16du:dateUtc="2025-05-12T23:04:00Z"/>
                <w:color w:val="000000"/>
                <w:lang w:eastAsia="de-DE"/>
              </w:rPr>
            </w:pPr>
            <w:ins w:id="2803" w:author="Cloud, Jason" w:date="2025-05-12T16:04:00Z" w16du:dateUtc="2025-05-12T23:04:00Z">
              <w:r>
                <w:rPr>
                  <w:color w:val="000000"/>
                  <w:lang w:eastAsia="de-DE"/>
                </w:rPr>
                <w:t xml:space="preserve">        </w:t>
              </w:r>
              <w:r w:rsidRPr="00894BA1">
                <w:rPr>
                  <w:color w:val="000096"/>
                  <w:lang w:eastAsia="de-DE"/>
                </w:rPr>
                <w:t>&lt;/EncodedObjects&gt;</w:t>
              </w:r>
            </w:ins>
          </w:p>
          <w:p w14:paraId="3155BF53" w14:textId="31C9F511" w:rsidR="00C76F0B" w:rsidRDefault="00C76F0B" w:rsidP="00C76F0B">
            <w:pPr>
              <w:pStyle w:val="PL"/>
              <w:rPr>
                <w:ins w:id="2804" w:author="Cloud, Jason" w:date="2025-05-12T16:04:00Z" w16du:dateUtc="2025-05-12T23:04:00Z"/>
                <w:color w:val="000000"/>
                <w:lang w:eastAsia="de-DE"/>
              </w:rPr>
            </w:pPr>
            <w:ins w:id="2805"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199ADE4" w14:textId="77777777" w:rsidR="00C76F0B" w:rsidRDefault="00C76F0B" w:rsidP="00C76F0B">
            <w:pPr>
              <w:pStyle w:val="PL"/>
              <w:rPr>
                <w:ins w:id="2806" w:author="Cloud, Jason" w:date="2025-05-12T16:04:00Z" w16du:dateUtc="2025-05-12T23:04:00Z"/>
                <w:color w:val="000000"/>
                <w:lang w:eastAsia="de-DE"/>
              </w:rPr>
            </w:pPr>
            <w:ins w:id="2807" w:author="Cloud, Jason" w:date="2025-05-12T16:04:00Z" w16du:dateUtc="2025-05-12T23:04:00Z">
              <w:r>
                <w:rPr>
                  <w:color w:val="000000"/>
                  <w:lang w:eastAsia="de-DE"/>
                </w:rPr>
                <w:t xml:space="preserve">            https://distribution-a.com-provider-service.ms.as.3gppservices.org/cmmf-a</w:t>
              </w:r>
            </w:ins>
          </w:p>
          <w:p w14:paraId="3FB0DC65" w14:textId="449D8CA9" w:rsidR="00C76F0B" w:rsidRDefault="00C76F0B" w:rsidP="00C76F0B">
            <w:pPr>
              <w:pStyle w:val="PL"/>
              <w:rPr>
                <w:ins w:id="2808" w:author="Cloud, Jason" w:date="2025-05-12T16:04:00Z" w16du:dateUtc="2025-05-12T23:04:00Z"/>
                <w:color w:val="000000"/>
                <w:lang w:eastAsia="de-DE"/>
              </w:rPr>
            </w:pPr>
            <w:ins w:id="2809" w:author="Cloud, Jason" w:date="2025-05-12T16:04:00Z" w16du:dateUtc="2025-05-12T23:04:00Z">
              <w:r>
                <w:rPr>
                  <w:color w:val="000000"/>
                  <w:lang w:eastAsia="de-DE"/>
                </w:rPr>
                <w:t xml:space="preserve">            /seg-init-</w:t>
              </w:r>
            </w:ins>
            <w:ins w:id="2810" w:author="Cloud, Jason" w:date="2025-05-12T16:05:00Z" w16du:dateUtc="2025-05-12T23:05:00Z">
              <w:r>
                <w:rPr>
                  <w:color w:val="000000"/>
                  <w:lang w:eastAsia="de-DE"/>
                </w:rPr>
                <w:t>2</w:t>
              </w:r>
            </w:ins>
            <w:ins w:id="2811" w:author="Cloud, Jason" w:date="2025-05-12T16:04:00Z" w16du:dateUtc="2025-05-12T23:04:00Z">
              <w:r>
                <w:rPr>
                  <w:color w:val="000000"/>
                  <w:lang w:eastAsia="de-DE"/>
                </w:rPr>
                <w:t>.3gp</w:t>
              </w:r>
            </w:ins>
          </w:p>
          <w:p w14:paraId="7F03DCFD" w14:textId="77777777" w:rsidR="00C76F0B" w:rsidRDefault="00C76F0B" w:rsidP="00C76F0B">
            <w:pPr>
              <w:pStyle w:val="PL"/>
              <w:rPr>
                <w:ins w:id="2812" w:author="Cloud, Jason" w:date="2025-05-12T16:04:00Z" w16du:dateUtc="2025-05-12T23:04:00Z"/>
                <w:color w:val="000000"/>
                <w:lang w:eastAsia="de-DE"/>
              </w:rPr>
            </w:pPr>
            <w:ins w:id="2813" w:author="Cloud, Jason" w:date="2025-05-12T16:04:00Z" w16du:dateUtc="2025-05-12T23:04:00Z">
              <w:r>
                <w:rPr>
                  <w:color w:val="000000"/>
                  <w:lang w:eastAsia="de-DE"/>
                </w:rPr>
                <w:t xml:space="preserve">        </w:t>
              </w:r>
              <w:r w:rsidRPr="00894BA1">
                <w:rPr>
                  <w:color w:val="000096"/>
                  <w:lang w:eastAsia="de-DE"/>
                </w:rPr>
                <w:t>&lt;/EncodedObjects&gt;</w:t>
              </w:r>
            </w:ins>
          </w:p>
          <w:p w14:paraId="5241CEFE" w14:textId="77777777" w:rsidR="00C76F0B" w:rsidRDefault="00C76F0B" w:rsidP="00C76F0B">
            <w:pPr>
              <w:pStyle w:val="PL"/>
              <w:rPr>
                <w:ins w:id="2814" w:author="Cloud, Jason" w:date="2025-05-12T16:04:00Z" w16du:dateUtc="2025-05-12T23:04:00Z"/>
                <w:color w:val="000000"/>
                <w:lang w:eastAsia="de-DE"/>
              </w:rPr>
            </w:pPr>
            <w:ins w:id="2815"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41AED47E" w14:textId="4B25CD7A" w:rsidR="00C76F0B" w:rsidRDefault="00C76F0B" w:rsidP="00C76F0B">
            <w:pPr>
              <w:pStyle w:val="PL"/>
              <w:rPr>
                <w:ins w:id="2816" w:author="Cloud, Jason" w:date="2025-05-12T16:04:00Z" w16du:dateUtc="2025-05-12T23:04:00Z"/>
                <w:color w:val="000000"/>
                <w:lang w:eastAsia="de-DE"/>
              </w:rPr>
            </w:pPr>
            <w:ins w:id="2817" w:author="Cloud, Jason" w:date="2025-05-12T16:04:00Z" w16du:dateUtc="2025-05-12T23:04:00Z">
              <w:r>
                <w:rPr>
                  <w:color w:val="000000"/>
                  <w:lang w:eastAsia="de-DE"/>
                </w:rPr>
                <w:t xml:space="preserve"> complete=</w:t>
              </w:r>
              <w:r w:rsidRPr="00FF1F28">
                <w:rPr>
                  <w:color w:val="993200"/>
                  <w:lang w:eastAsia="de-DE"/>
                </w:rPr>
                <w:t>"true"</w:t>
              </w:r>
              <w:r w:rsidRPr="00894BA1">
                <w:rPr>
                  <w:color w:val="000096"/>
                  <w:lang w:eastAsia="de-DE"/>
                </w:rPr>
                <w:t>&gt;</w:t>
              </w:r>
            </w:ins>
          </w:p>
          <w:p w14:paraId="6B1AC707" w14:textId="77777777" w:rsidR="00C76F0B" w:rsidRDefault="00C76F0B" w:rsidP="00C76F0B">
            <w:pPr>
              <w:pStyle w:val="PL"/>
              <w:rPr>
                <w:ins w:id="2818" w:author="Cloud, Jason" w:date="2025-05-12T16:04:00Z" w16du:dateUtc="2025-05-12T23:04:00Z"/>
                <w:color w:val="000000"/>
                <w:lang w:eastAsia="de-DE"/>
              </w:rPr>
            </w:pPr>
            <w:ins w:id="2819" w:author="Cloud, Jason" w:date="2025-05-12T16:04:00Z" w16du:dateUtc="2025-05-12T23:04:00Z">
              <w:r>
                <w:rPr>
                  <w:color w:val="000000"/>
                  <w:lang w:eastAsia="de-DE"/>
                </w:rPr>
                <w:lastRenderedPageBreak/>
                <w:t xml:space="preserve">            https://distribution-b.com-provider-service.ms.as.3gppservices.org/cmmf-b</w:t>
              </w:r>
            </w:ins>
          </w:p>
          <w:p w14:paraId="7D524EE6" w14:textId="4D2EAA8B" w:rsidR="00C76F0B" w:rsidRDefault="00C76F0B" w:rsidP="00C76F0B">
            <w:pPr>
              <w:pStyle w:val="PL"/>
              <w:rPr>
                <w:ins w:id="2820" w:author="Cloud, Jason" w:date="2025-05-12T16:04:00Z" w16du:dateUtc="2025-05-12T23:04:00Z"/>
                <w:color w:val="000000"/>
                <w:lang w:eastAsia="de-DE"/>
              </w:rPr>
            </w:pPr>
            <w:ins w:id="2821" w:author="Cloud, Jason" w:date="2025-05-12T16:04:00Z" w16du:dateUtc="2025-05-12T23:04:00Z">
              <w:r>
                <w:rPr>
                  <w:color w:val="000000"/>
                  <w:lang w:eastAsia="de-DE"/>
                </w:rPr>
                <w:t xml:space="preserve">            /seg-init-</w:t>
              </w:r>
            </w:ins>
            <w:ins w:id="2822" w:author="Cloud, Jason" w:date="2025-05-12T16:05:00Z" w16du:dateUtc="2025-05-12T23:05:00Z">
              <w:r>
                <w:rPr>
                  <w:color w:val="000000"/>
                  <w:lang w:eastAsia="de-DE"/>
                </w:rPr>
                <w:t>2</w:t>
              </w:r>
            </w:ins>
            <w:ins w:id="2823" w:author="Cloud, Jason" w:date="2025-05-12T16:04:00Z" w16du:dateUtc="2025-05-12T23:04:00Z">
              <w:r>
                <w:rPr>
                  <w:color w:val="000000"/>
                  <w:lang w:eastAsia="de-DE"/>
                </w:rPr>
                <w:t>.3gp</w:t>
              </w:r>
            </w:ins>
          </w:p>
          <w:p w14:paraId="59A9DB65" w14:textId="77777777" w:rsidR="00C76F0B" w:rsidRDefault="00C76F0B" w:rsidP="00C76F0B">
            <w:pPr>
              <w:pStyle w:val="PL"/>
              <w:rPr>
                <w:ins w:id="2824" w:author="Cloud, Jason" w:date="2025-05-12T16:04:00Z" w16du:dateUtc="2025-05-12T23:04:00Z"/>
                <w:color w:val="000000"/>
                <w:lang w:eastAsia="de-DE"/>
              </w:rPr>
            </w:pPr>
            <w:ins w:id="2825" w:author="Cloud, Jason" w:date="2025-05-12T16:04:00Z" w16du:dateUtc="2025-05-12T23:04:00Z">
              <w:r>
                <w:rPr>
                  <w:color w:val="000000"/>
                  <w:lang w:eastAsia="de-DE"/>
                </w:rPr>
                <w:t xml:space="preserve">        </w:t>
              </w:r>
              <w:r w:rsidRPr="00894BA1">
                <w:rPr>
                  <w:color w:val="000096"/>
                  <w:lang w:eastAsia="de-DE"/>
                </w:rPr>
                <w:t>&lt;/EncodedObjects&gt;</w:t>
              </w:r>
            </w:ins>
          </w:p>
          <w:p w14:paraId="4CDF7C2A" w14:textId="3842A944" w:rsidR="00C76F0B" w:rsidRDefault="00C76F0B" w:rsidP="00C76F0B">
            <w:pPr>
              <w:pStyle w:val="PL"/>
              <w:rPr>
                <w:ins w:id="2826" w:author="Cloud, Jason" w:date="2025-05-12T16:04:00Z" w16du:dateUtc="2025-05-12T23:04:00Z"/>
                <w:color w:val="000000"/>
                <w:lang w:eastAsia="de-DE"/>
              </w:rPr>
            </w:pPr>
            <w:ins w:id="2827"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4AB3F2F" w14:textId="77777777" w:rsidR="00C76F0B" w:rsidRDefault="00C76F0B" w:rsidP="00C76F0B">
            <w:pPr>
              <w:pStyle w:val="PL"/>
              <w:rPr>
                <w:ins w:id="2828" w:author="Cloud, Jason" w:date="2025-05-12T16:04:00Z" w16du:dateUtc="2025-05-12T23:04:00Z"/>
                <w:color w:val="000000"/>
                <w:lang w:eastAsia="de-DE"/>
              </w:rPr>
            </w:pPr>
            <w:ins w:id="2829" w:author="Cloud, Jason" w:date="2025-05-12T16:04:00Z" w16du:dateUtc="2025-05-12T23:04:00Z">
              <w:r>
                <w:rPr>
                  <w:color w:val="000000"/>
                  <w:lang w:eastAsia="de-DE"/>
                </w:rPr>
                <w:t xml:space="preserve">            https://distribution-c.com-provider-service.ms.as.3gppservices.org/cmmf-c</w:t>
              </w:r>
            </w:ins>
          </w:p>
          <w:p w14:paraId="28A3C571" w14:textId="03AEEFB7" w:rsidR="00C76F0B" w:rsidRDefault="00C76F0B" w:rsidP="00C76F0B">
            <w:pPr>
              <w:pStyle w:val="PL"/>
              <w:rPr>
                <w:ins w:id="2830" w:author="Cloud, Jason" w:date="2025-05-12T16:04:00Z" w16du:dateUtc="2025-05-12T23:04:00Z"/>
                <w:color w:val="000000"/>
                <w:lang w:eastAsia="de-DE"/>
              </w:rPr>
            </w:pPr>
            <w:ins w:id="2831" w:author="Cloud, Jason" w:date="2025-05-12T16:04:00Z" w16du:dateUtc="2025-05-12T23:04:00Z">
              <w:r>
                <w:rPr>
                  <w:color w:val="000000"/>
                  <w:lang w:eastAsia="de-DE"/>
                </w:rPr>
                <w:t xml:space="preserve">            /seg-init-</w:t>
              </w:r>
            </w:ins>
            <w:ins w:id="2832" w:author="Cloud, Jason" w:date="2025-05-12T16:05:00Z" w16du:dateUtc="2025-05-12T23:05:00Z">
              <w:r>
                <w:rPr>
                  <w:color w:val="000000"/>
                  <w:lang w:eastAsia="de-DE"/>
                </w:rPr>
                <w:t>2</w:t>
              </w:r>
            </w:ins>
            <w:ins w:id="2833" w:author="Cloud, Jason" w:date="2025-05-12T16:04:00Z" w16du:dateUtc="2025-05-12T23:04:00Z">
              <w:r>
                <w:rPr>
                  <w:color w:val="000000"/>
                  <w:lang w:eastAsia="de-DE"/>
                </w:rPr>
                <w:t>.3gp</w:t>
              </w:r>
            </w:ins>
          </w:p>
          <w:p w14:paraId="2DDA51F3" w14:textId="77777777" w:rsidR="00C76F0B" w:rsidRPr="00894BA1" w:rsidRDefault="00C76F0B" w:rsidP="00C76F0B">
            <w:pPr>
              <w:pStyle w:val="PL"/>
              <w:rPr>
                <w:ins w:id="2834" w:author="Cloud, Jason" w:date="2025-05-12T16:04:00Z" w16du:dateUtc="2025-05-12T23:04:00Z"/>
                <w:color w:val="000096"/>
                <w:lang w:eastAsia="de-DE"/>
              </w:rPr>
            </w:pPr>
            <w:ins w:id="2835" w:author="Cloud, Jason" w:date="2025-05-12T16:04:00Z" w16du:dateUtc="2025-05-12T23:04:00Z">
              <w:r>
                <w:rPr>
                  <w:color w:val="000000"/>
                  <w:lang w:eastAsia="de-DE"/>
                </w:rPr>
                <w:t xml:space="preserve">        </w:t>
              </w:r>
              <w:r w:rsidRPr="00894BA1">
                <w:rPr>
                  <w:color w:val="000096"/>
                  <w:lang w:eastAsia="de-DE"/>
                </w:rPr>
                <w:t>&lt;/EncodedObjects&gt;</w:t>
              </w:r>
            </w:ins>
          </w:p>
          <w:p w14:paraId="2B869F36" w14:textId="77777777" w:rsidR="00C76F0B" w:rsidRPr="00894BA1" w:rsidRDefault="00C76F0B" w:rsidP="00C76F0B">
            <w:pPr>
              <w:pStyle w:val="PL"/>
              <w:rPr>
                <w:ins w:id="2836" w:author="Cloud, Jason" w:date="2025-05-12T16:04:00Z" w16du:dateUtc="2025-05-12T23:04:00Z"/>
                <w:color w:val="000096"/>
                <w:lang w:eastAsia="de-DE"/>
              </w:rPr>
            </w:pPr>
            <w:ins w:id="2837" w:author="Cloud, Jason" w:date="2025-05-12T16:04:00Z" w16du:dateUtc="2025-05-12T23:04:00Z">
              <w:r>
                <w:rPr>
                  <w:color w:val="000000"/>
                  <w:lang w:eastAsia="de-DE"/>
                </w:rPr>
                <w:t xml:space="preserve">    </w:t>
              </w:r>
              <w:r w:rsidRPr="00894BA1">
                <w:rPr>
                  <w:color w:val="000096"/>
                  <w:lang w:eastAsia="de-DE"/>
                </w:rPr>
                <w:t>&lt;/File&gt;</w:t>
              </w:r>
            </w:ins>
          </w:p>
          <w:p w14:paraId="127C1171" w14:textId="3762B3FC" w:rsidR="00C76F0B" w:rsidRDefault="00C76F0B" w:rsidP="00C76F0B">
            <w:pPr>
              <w:pStyle w:val="PL"/>
              <w:rPr>
                <w:ins w:id="2838" w:author="Cloud, Jason" w:date="2025-05-12T16:05:00Z" w16du:dateUtc="2025-05-12T23:05:00Z"/>
                <w:color w:val="000000"/>
                <w:lang w:eastAsia="de-DE"/>
              </w:rPr>
            </w:pPr>
            <w:ins w:id="2839" w:author="Cloud, Jason" w:date="2025-05-12T16:05:00Z" w16du:dateUtc="2025-05-12T23:0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1.3gp</w:t>
              </w:r>
              <w:r w:rsidRPr="00FF1F28">
                <w:rPr>
                  <w:color w:val="993200"/>
                  <w:lang w:eastAsia="de-DE"/>
                </w:rPr>
                <w:t>"</w:t>
              </w:r>
            </w:ins>
          </w:p>
          <w:p w14:paraId="3CB5E6C1" w14:textId="77777777" w:rsidR="00C76F0B" w:rsidRDefault="00C76F0B" w:rsidP="00C76F0B">
            <w:pPr>
              <w:pStyle w:val="PL"/>
              <w:rPr>
                <w:ins w:id="2840" w:author="Cloud, Jason" w:date="2025-05-12T16:05:00Z" w16du:dateUtc="2025-05-12T23:05:00Z"/>
                <w:color w:val="000000"/>
                <w:lang w:eastAsia="de-DE"/>
              </w:rPr>
            </w:pPr>
            <w:ins w:id="2841" w:author="Cloud, Jason" w:date="2025-05-12T16:05:00Z" w16du:dateUtc="2025-05-12T23:0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1</w:t>
              </w:r>
              <w:r w:rsidRPr="00B60019">
                <w:rPr>
                  <w:color w:val="993200"/>
                  <w:lang w:eastAsia="de-DE"/>
                </w:rPr>
                <w:t>"</w:t>
              </w:r>
              <w:r w:rsidRPr="00894BA1">
                <w:rPr>
                  <w:color w:val="000096"/>
                  <w:lang w:eastAsia="de-DE"/>
                </w:rPr>
                <w:t>&gt;</w:t>
              </w:r>
            </w:ins>
          </w:p>
          <w:p w14:paraId="3CC862FA" w14:textId="3ED05F0B" w:rsidR="00C76F0B" w:rsidRDefault="00C76F0B" w:rsidP="00C76F0B">
            <w:pPr>
              <w:pStyle w:val="PL"/>
              <w:rPr>
                <w:ins w:id="2842" w:author="Cloud, Jason" w:date="2025-05-12T16:05:00Z" w16du:dateUtc="2025-05-12T23:05:00Z"/>
                <w:color w:val="000000"/>
                <w:lang w:eastAsia="de-DE"/>
              </w:rPr>
            </w:pPr>
            <w:ins w:id="2843"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E89E018" w14:textId="69AC63F2" w:rsidR="00C76F0B" w:rsidRDefault="00C76F0B" w:rsidP="00C76F0B">
            <w:pPr>
              <w:pStyle w:val="PL"/>
              <w:rPr>
                <w:ins w:id="2844" w:author="Cloud, Jason" w:date="2025-05-12T16:05:00Z" w16du:dateUtc="2025-05-12T23:05:00Z"/>
                <w:color w:val="000000"/>
                <w:lang w:eastAsia="de-DE"/>
              </w:rPr>
            </w:pPr>
            <w:ins w:id="2845" w:author="Cloud, Jason" w:date="2025-05-12T16:05:00Z" w16du:dateUtc="2025-05-12T23:05:00Z">
              <w:r>
                <w:rPr>
                  <w:color w:val="000000"/>
                  <w:lang w:eastAsia="de-DE"/>
                </w:rPr>
                <w:t xml:space="preserve">            https://example.com/2/1.3gp</w:t>
              </w:r>
            </w:ins>
          </w:p>
          <w:p w14:paraId="3A66D94D" w14:textId="77777777" w:rsidR="00C76F0B" w:rsidRDefault="00C76F0B" w:rsidP="00C76F0B">
            <w:pPr>
              <w:pStyle w:val="PL"/>
              <w:rPr>
                <w:ins w:id="2846" w:author="Cloud, Jason" w:date="2025-05-12T16:05:00Z" w16du:dateUtc="2025-05-12T23:05:00Z"/>
                <w:color w:val="000000"/>
                <w:lang w:eastAsia="de-DE"/>
              </w:rPr>
            </w:pPr>
            <w:ins w:id="2847" w:author="Cloud, Jason" w:date="2025-05-12T16:05:00Z" w16du:dateUtc="2025-05-12T23:05:00Z">
              <w:r>
                <w:rPr>
                  <w:color w:val="000000"/>
                  <w:lang w:eastAsia="de-DE"/>
                </w:rPr>
                <w:t xml:space="preserve">        </w:t>
              </w:r>
              <w:r w:rsidRPr="00894BA1">
                <w:rPr>
                  <w:color w:val="000096"/>
                  <w:lang w:eastAsia="de-DE"/>
                </w:rPr>
                <w:t>&lt;/EncodedObjects&gt;</w:t>
              </w:r>
            </w:ins>
          </w:p>
          <w:p w14:paraId="42788C2F" w14:textId="027387EE" w:rsidR="00C76F0B" w:rsidRDefault="00C76F0B" w:rsidP="00C76F0B">
            <w:pPr>
              <w:pStyle w:val="PL"/>
              <w:rPr>
                <w:ins w:id="2848" w:author="Cloud, Jason" w:date="2025-05-12T16:05:00Z" w16du:dateUtc="2025-05-12T23:05:00Z"/>
                <w:color w:val="000000"/>
                <w:lang w:eastAsia="de-DE"/>
              </w:rPr>
            </w:pPr>
            <w:ins w:id="2849"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A6AC89" w14:textId="5DFC3495" w:rsidR="00C76F0B" w:rsidRDefault="00C76F0B" w:rsidP="00C76F0B">
            <w:pPr>
              <w:pStyle w:val="PL"/>
              <w:rPr>
                <w:ins w:id="2850" w:author="Cloud, Jason" w:date="2025-05-12T16:05:00Z" w16du:dateUtc="2025-05-12T23:05:00Z"/>
                <w:color w:val="000000"/>
                <w:lang w:eastAsia="de-DE"/>
              </w:rPr>
            </w:pPr>
            <w:ins w:id="2851" w:author="Cloud, Jason" w:date="2025-05-12T16:05:00Z" w16du:dateUtc="2025-05-12T23:05:00Z">
              <w:r>
                <w:rPr>
                  <w:color w:val="000000"/>
                  <w:lang w:eastAsia="de-DE"/>
                </w:rPr>
                <w:t xml:space="preserve">            https://distribution-a.com-provider-service.ms.as.3gppservices.org/2/cmmf-a/1.3gp</w:t>
              </w:r>
            </w:ins>
          </w:p>
          <w:p w14:paraId="0635C5DC" w14:textId="77777777" w:rsidR="00C76F0B" w:rsidRDefault="00C76F0B" w:rsidP="00C76F0B">
            <w:pPr>
              <w:pStyle w:val="PL"/>
              <w:rPr>
                <w:ins w:id="2852" w:author="Cloud, Jason" w:date="2025-05-12T16:05:00Z" w16du:dateUtc="2025-05-12T23:05:00Z"/>
                <w:color w:val="000000"/>
                <w:lang w:eastAsia="de-DE"/>
              </w:rPr>
            </w:pPr>
            <w:ins w:id="2853" w:author="Cloud, Jason" w:date="2025-05-12T16:05:00Z" w16du:dateUtc="2025-05-12T23:05:00Z">
              <w:r>
                <w:rPr>
                  <w:color w:val="000000"/>
                  <w:lang w:eastAsia="de-DE"/>
                </w:rPr>
                <w:t xml:space="preserve">        </w:t>
              </w:r>
              <w:r w:rsidRPr="00894BA1">
                <w:rPr>
                  <w:color w:val="000096"/>
                  <w:lang w:eastAsia="de-DE"/>
                </w:rPr>
                <w:t>&lt;/EncodedObjects&gt;</w:t>
              </w:r>
            </w:ins>
          </w:p>
          <w:p w14:paraId="50EE9904" w14:textId="08A84A44" w:rsidR="00C76F0B" w:rsidRDefault="00C76F0B" w:rsidP="00C76F0B">
            <w:pPr>
              <w:pStyle w:val="PL"/>
              <w:rPr>
                <w:ins w:id="2854" w:author="Cloud, Jason" w:date="2025-05-12T16:05:00Z" w16du:dateUtc="2025-05-12T23:05:00Z"/>
                <w:color w:val="000000"/>
                <w:lang w:eastAsia="de-DE"/>
              </w:rPr>
            </w:pPr>
            <w:ins w:id="2855"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711F5E" w14:textId="02803FC1" w:rsidR="00C76F0B" w:rsidRDefault="00C76F0B" w:rsidP="00C76F0B">
            <w:pPr>
              <w:pStyle w:val="PL"/>
              <w:rPr>
                <w:ins w:id="2856" w:author="Cloud, Jason" w:date="2025-05-12T16:05:00Z" w16du:dateUtc="2025-05-12T23:05:00Z"/>
                <w:color w:val="000000"/>
                <w:lang w:eastAsia="de-DE"/>
              </w:rPr>
            </w:pPr>
            <w:ins w:id="2857" w:author="Cloud, Jason" w:date="2025-05-12T16:05:00Z" w16du:dateUtc="2025-05-12T23:05:00Z">
              <w:r>
                <w:rPr>
                  <w:color w:val="000000"/>
                  <w:lang w:eastAsia="de-DE"/>
                </w:rPr>
                <w:t xml:space="preserve">            https://distribution-b.com-provider-service.ms.as.3gppservices.org/2/cmmf-b/1.3gp</w:t>
              </w:r>
            </w:ins>
          </w:p>
          <w:p w14:paraId="4ACD4F16" w14:textId="77777777" w:rsidR="00C76F0B" w:rsidRDefault="00C76F0B" w:rsidP="00C76F0B">
            <w:pPr>
              <w:pStyle w:val="PL"/>
              <w:rPr>
                <w:ins w:id="2858" w:author="Cloud, Jason" w:date="2025-05-12T16:05:00Z" w16du:dateUtc="2025-05-12T23:05:00Z"/>
                <w:color w:val="000000"/>
                <w:lang w:eastAsia="de-DE"/>
              </w:rPr>
            </w:pPr>
            <w:ins w:id="2859" w:author="Cloud, Jason" w:date="2025-05-12T16:05:00Z" w16du:dateUtc="2025-05-12T23:05:00Z">
              <w:r>
                <w:rPr>
                  <w:color w:val="000000"/>
                  <w:lang w:eastAsia="de-DE"/>
                </w:rPr>
                <w:t xml:space="preserve">        </w:t>
              </w:r>
              <w:r w:rsidRPr="00894BA1">
                <w:rPr>
                  <w:color w:val="000096"/>
                  <w:lang w:eastAsia="de-DE"/>
                </w:rPr>
                <w:t>&lt;/EncodedObjects&gt;</w:t>
              </w:r>
            </w:ins>
          </w:p>
          <w:p w14:paraId="147E7B85" w14:textId="4323FBE5" w:rsidR="00C76F0B" w:rsidRDefault="00C76F0B" w:rsidP="00C76F0B">
            <w:pPr>
              <w:pStyle w:val="PL"/>
              <w:rPr>
                <w:ins w:id="2860" w:author="Cloud, Jason" w:date="2025-05-12T16:05:00Z" w16du:dateUtc="2025-05-12T23:05:00Z"/>
                <w:color w:val="000000"/>
                <w:lang w:eastAsia="de-DE"/>
              </w:rPr>
            </w:pPr>
            <w:ins w:id="2861"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555E94" w14:textId="66EF76C0" w:rsidR="00C76F0B" w:rsidRDefault="00C76F0B" w:rsidP="00C76F0B">
            <w:pPr>
              <w:pStyle w:val="PL"/>
              <w:rPr>
                <w:ins w:id="2862" w:author="Cloud, Jason" w:date="2025-05-12T16:05:00Z" w16du:dateUtc="2025-05-12T23:05:00Z"/>
                <w:color w:val="000000"/>
                <w:lang w:eastAsia="de-DE"/>
              </w:rPr>
            </w:pPr>
            <w:ins w:id="2863" w:author="Cloud, Jason" w:date="2025-05-12T16:05:00Z" w16du:dateUtc="2025-05-12T23:05:00Z">
              <w:r>
                <w:rPr>
                  <w:color w:val="000000"/>
                  <w:lang w:eastAsia="de-DE"/>
                </w:rPr>
                <w:t xml:space="preserve">            https://distribution-c.com-provider-service.ms.as.3gppservices.org/2/cmmf-c/1.3gp</w:t>
              </w:r>
            </w:ins>
          </w:p>
          <w:p w14:paraId="0D1A35A0" w14:textId="77777777" w:rsidR="00C76F0B" w:rsidRPr="00894BA1" w:rsidRDefault="00C76F0B" w:rsidP="00C76F0B">
            <w:pPr>
              <w:pStyle w:val="PL"/>
              <w:rPr>
                <w:ins w:id="2864" w:author="Cloud, Jason" w:date="2025-05-12T16:05:00Z" w16du:dateUtc="2025-05-12T23:05:00Z"/>
                <w:color w:val="000096"/>
                <w:lang w:eastAsia="de-DE"/>
              </w:rPr>
            </w:pPr>
            <w:ins w:id="2865" w:author="Cloud, Jason" w:date="2025-05-12T16:05:00Z" w16du:dateUtc="2025-05-12T23:05:00Z">
              <w:r>
                <w:rPr>
                  <w:color w:val="000000"/>
                  <w:lang w:eastAsia="de-DE"/>
                </w:rPr>
                <w:t xml:space="preserve">        </w:t>
              </w:r>
              <w:r w:rsidRPr="00894BA1">
                <w:rPr>
                  <w:color w:val="000096"/>
                  <w:lang w:eastAsia="de-DE"/>
                </w:rPr>
                <w:t>&lt;/EncodedObjects&gt;</w:t>
              </w:r>
            </w:ins>
          </w:p>
          <w:p w14:paraId="4187F725" w14:textId="77777777" w:rsidR="00C76F0B" w:rsidRPr="00894BA1" w:rsidRDefault="00C76F0B" w:rsidP="00C76F0B">
            <w:pPr>
              <w:pStyle w:val="PL"/>
              <w:rPr>
                <w:ins w:id="2866" w:author="Cloud, Jason" w:date="2025-05-12T16:05:00Z" w16du:dateUtc="2025-05-12T23:05:00Z"/>
                <w:color w:val="000096"/>
                <w:lang w:eastAsia="de-DE"/>
              </w:rPr>
            </w:pPr>
            <w:ins w:id="2867" w:author="Cloud, Jason" w:date="2025-05-12T16:05:00Z" w16du:dateUtc="2025-05-12T23:05:00Z">
              <w:r>
                <w:rPr>
                  <w:color w:val="000000"/>
                  <w:lang w:eastAsia="de-DE"/>
                </w:rPr>
                <w:t xml:space="preserve">    </w:t>
              </w:r>
              <w:r w:rsidRPr="00894BA1">
                <w:rPr>
                  <w:color w:val="000096"/>
                  <w:lang w:eastAsia="de-DE"/>
                </w:rPr>
                <w:t>&lt;/File&gt;</w:t>
              </w:r>
            </w:ins>
          </w:p>
          <w:p w14:paraId="50682F4A" w14:textId="53B04C76" w:rsidR="00C76F0B" w:rsidRDefault="00C76F0B" w:rsidP="00C76F0B">
            <w:pPr>
              <w:pStyle w:val="PL"/>
              <w:rPr>
                <w:ins w:id="2868" w:author="Cloud, Jason" w:date="2025-05-12T16:05:00Z" w16du:dateUtc="2025-05-12T23:05:00Z"/>
                <w:color w:val="000000"/>
                <w:lang w:eastAsia="de-DE"/>
              </w:rPr>
            </w:pPr>
            <w:ins w:id="2869" w:author="Cloud, Jason" w:date="2025-05-12T16:05:00Z" w16du:dateUtc="2025-05-12T23:0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2.3gp</w:t>
              </w:r>
              <w:r w:rsidRPr="00FF1F28">
                <w:rPr>
                  <w:color w:val="993200"/>
                  <w:lang w:eastAsia="de-DE"/>
                </w:rPr>
                <w:t>"</w:t>
              </w:r>
            </w:ins>
          </w:p>
          <w:p w14:paraId="47EB090B" w14:textId="705BF354" w:rsidR="00C76F0B" w:rsidRDefault="00C76F0B" w:rsidP="00C76F0B">
            <w:pPr>
              <w:pStyle w:val="PL"/>
              <w:rPr>
                <w:ins w:id="2870" w:author="Cloud, Jason" w:date="2025-05-12T16:05:00Z" w16du:dateUtc="2025-05-12T23:05:00Z"/>
                <w:color w:val="000000"/>
                <w:lang w:eastAsia="de-DE"/>
              </w:rPr>
            </w:pPr>
            <w:ins w:id="2871" w:author="Cloud, Jason" w:date="2025-05-12T16:05:00Z" w16du:dateUtc="2025-05-12T23:0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48A86C5D" w14:textId="4DE5F5A9" w:rsidR="00C76F0B" w:rsidRDefault="00C76F0B" w:rsidP="00C76F0B">
            <w:pPr>
              <w:pStyle w:val="PL"/>
              <w:rPr>
                <w:ins w:id="2872" w:author="Cloud, Jason" w:date="2025-05-12T16:05:00Z" w16du:dateUtc="2025-05-12T23:05:00Z"/>
                <w:color w:val="000000"/>
                <w:lang w:eastAsia="de-DE"/>
              </w:rPr>
            </w:pPr>
            <w:ins w:id="2873"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052149D" w14:textId="40C7719D" w:rsidR="00C76F0B" w:rsidRDefault="00C76F0B" w:rsidP="00C76F0B">
            <w:pPr>
              <w:pStyle w:val="PL"/>
              <w:rPr>
                <w:ins w:id="2874" w:author="Cloud, Jason" w:date="2025-05-12T16:05:00Z" w16du:dateUtc="2025-05-12T23:05:00Z"/>
                <w:color w:val="000000"/>
                <w:lang w:eastAsia="de-DE"/>
              </w:rPr>
            </w:pPr>
            <w:ins w:id="2875" w:author="Cloud, Jason" w:date="2025-05-12T16:05:00Z" w16du:dateUtc="2025-05-12T23:05:00Z">
              <w:r>
                <w:rPr>
                  <w:color w:val="000000"/>
                  <w:lang w:eastAsia="de-DE"/>
                </w:rPr>
                <w:t xml:space="preserve">            https://example.com/2/2.3gp</w:t>
              </w:r>
            </w:ins>
          </w:p>
          <w:p w14:paraId="67ED82EE" w14:textId="77777777" w:rsidR="00C76F0B" w:rsidRDefault="00C76F0B" w:rsidP="00C76F0B">
            <w:pPr>
              <w:pStyle w:val="PL"/>
              <w:rPr>
                <w:ins w:id="2876" w:author="Cloud, Jason" w:date="2025-05-12T16:05:00Z" w16du:dateUtc="2025-05-12T23:05:00Z"/>
                <w:color w:val="000000"/>
                <w:lang w:eastAsia="de-DE"/>
              </w:rPr>
            </w:pPr>
            <w:ins w:id="2877" w:author="Cloud, Jason" w:date="2025-05-12T16:05:00Z" w16du:dateUtc="2025-05-12T23:05:00Z">
              <w:r>
                <w:rPr>
                  <w:color w:val="000000"/>
                  <w:lang w:eastAsia="de-DE"/>
                </w:rPr>
                <w:t xml:space="preserve">        </w:t>
              </w:r>
              <w:r w:rsidRPr="00894BA1">
                <w:rPr>
                  <w:color w:val="000096"/>
                  <w:lang w:eastAsia="de-DE"/>
                </w:rPr>
                <w:t>&lt;/EncodedObjects&gt;</w:t>
              </w:r>
            </w:ins>
          </w:p>
          <w:p w14:paraId="22AB0EAB" w14:textId="79BB8EC2" w:rsidR="00C76F0B" w:rsidRDefault="00C76F0B" w:rsidP="00C76F0B">
            <w:pPr>
              <w:pStyle w:val="PL"/>
              <w:rPr>
                <w:ins w:id="2878" w:author="Cloud, Jason" w:date="2025-05-12T16:05:00Z" w16du:dateUtc="2025-05-12T23:05:00Z"/>
                <w:color w:val="000000"/>
                <w:lang w:eastAsia="de-DE"/>
              </w:rPr>
            </w:pPr>
            <w:ins w:id="2879"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75E6F4B" w14:textId="3320A022" w:rsidR="00C76F0B" w:rsidRDefault="00C76F0B" w:rsidP="00C76F0B">
            <w:pPr>
              <w:pStyle w:val="PL"/>
              <w:rPr>
                <w:ins w:id="2880" w:author="Cloud, Jason" w:date="2025-05-12T16:05:00Z" w16du:dateUtc="2025-05-12T23:05:00Z"/>
                <w:color w:val="000000"/>
                <w:lang w:eastAsia="de-DE"/>
              </w:rPr>
            </w:pPr>
            <w:ins w:id="2881" w:author="Cloud, Jason" w:date="2025-05-12T16:05:00Z" w16du:dateUtc="2025-05-12T23:05:00Z">
              <w:r>
                <w:rPr>
                  <w:color w:val="000000"/>
                  <w:lang w:eastAsia="de-DE"/>
                </w:rPr>
                <w:t xml:space="preserve">            https://distribution-a.com-provider-service.ms.as.3gppservices.org/2/cmmf-a/2.3gp</w:t>
              </w:r>
            </w:ins>
          </w:p>
          <w:p w14:paraId="1CE05A6D" w14:textId="77777777" w:rsidR="00C76F0B" w:rsidRDefault="00C76F0B" w:rsidP="00C76F0B">
            <w:pPr>
              <w:pStyle w:val="PL"/>
              <w:rPr>
                <w:ins w:id="2882" w:author="Cloud, Jason" w:date="2025-05-12T16:05:00Z" w16du:dateUtc="2025-05-12T23:05:00Z"/>
                <w:color w:val="000000"/>
                <w:lang w:eastAsia="de-DE"/>
              </w:rPr>
            </w:pPr>
            <w:ins w:id="2883" w:author="Cloud, Jason" w:date="2025-05-12T16:05:00Z" w16du:dateUtc="2025-05-12T23:05:00Z">
              <w:r>
                <w:rPr>
                  <w:color w:val="000000"/>
                  <w:lang w:eastAsia="de-DE"/>
                </w:rPr>
                <w:t xml:space="preserve">        </w:t>
              </w:r>
              <w:r w:rsidRPr="00894BA1">
                <w:rPr>
                  <w:color w:val="000096"/>
                  <w:lang w:eastAsia="de-DE"/>
                </w:rPr>
                <w:t>&lt;/EncodedObjects&gt;</w:t>
              </w:r>
            </w:ins>
          </w:p>
          <w:p w14:paraId="3D47A300" w14:textId="6B658CEC" w:rsidR="00C76F0B" w:rsidRDefault="00C76F0B" w:rsidP="00C76F0B">
            <w:pPr>
              <w:pStyle w:val="PL"/>
              <w:rPr>
                <w:ins w:id="2884" w:author="Cloud, Jason" w:date="2025-05-12T16:05:00Z" w16du:dateUtc="2025-05-12T23:05:00Z"/>
                <w:color w:val="000000"/>
                <w:lang w:eastAsia="de-DE"/>
              </w:rPr>
            </w:pPr>
            <w:ins w:id="2885"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004503A8" w14:textId="2041460C" w:rsidR="00C76F0B" w:rsidRDefault="00C76F0B" w:rsidP="00C76F0B">
            <w:pPr>
              <w:pStyle w:val="PL"/>
              <w:rPr>
                <w:ins w:id="2886" w:author="Cloud, Jason" w:date="2025-05-12T16:05:00Z" w16du:dateUtc="2025-05-12T23:05:00Z"/>
                <w:color w:val="000000"/>
                <w:lang w:eastAsia="de-DE"/>
              </w:rPr>
            </w:pPr>
            <w:ins w:id="2887" w:author="Cloud, Jason" w:date="2025-05-12T16:05:00Z" w16du:dateUtc="2025-05-12T23:05:00Z">
              <w:r>
                <w:rPr>
                  <w:color w:val="000000"/>
                  <w:lang w:eastAsia="de-DE"/>
                </w:rPr>
                <w:t xml:space="preserve">            https://distribution-b.com-provider-service.ms.as.3gppservices.org/2/cmmf-b/2.3gp</w:t>
              </w:r>
            </w:ins>
          </w:p>
          <w:p w14:paraId="72A9F089" w14:textId="77777777" w:rsidR="00C76F0B" w:rsidRDefault="00C76F0B" w:rsidP="00C76F0B">
            <w:pPr>
              <w:pStyle w:val="PL"/>
              <w:rPr>
                <w:ins w:id="2888" w:author="Cloud, Jason" w:date="2025-05-12T16:05:00Z" w16du:dateUtc="2025-05-12T23:05:00Z"/>
                <w:color w:val="000000"/>
                <w:lang w:eastAsia="de-DE"/>
              </w:rPr>
            </w:pPr>
            <w:ins w:id="2889" w:author="Cloud, Jason" w:date="2025-05-12T16:05:00Z" w16du:dateUtc="2025-05-12T23:05:00Z">
              <w:r>
                <w:rPr>
                  <w:color w:val="000000"/>
                  <w:lang w:eastAsia="de-DE"/>
                </w:rPr>
                <w:t xml:space="preserve">        </w:t>
              </w:r>
              <w:r w:rsidRPr="00894BA1">
                <w:rPr>
                  <w:color w:val="000096"/>
                  <w:lang w:eastAsia="de-DE"/>
                </w:rPr>
                <w:t>&lt;/EncodedObjects&gt;</w:t>
              </w:r>
            </w:ins>
          </w:p>
          <w:p w14:paraId="7D6C726C" w14:textId="34610854" w:rsidR="00C76F0B" w:rsidRDefault="00C76F0B" w:rsidP="00C76F0B">
            <w:pPr>
              <w:pStyle w:val="PL"/>
              <w:rPr>
                <w:ins w:id="2890" w:author="Cloud, Jason" w:date="2025-05-12T16:05:00Z" w16du:dateUtc="2025-05-12T23:05:00Z"/>
                <w:color w:val="000000"/>
                <w:lang w:eastAsia="de-DE"/>
              </w:rPr>
            </w:pPr>
            <w:ins w:id="2891"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46E85A8" w14:textId="16A775C5" w:rsidR="00C76F0B" w:rsidRDefault="00C76F0B" w:rsidP="00C76F0B">
            <w:pPr>
              <w:pStyle w:val="PL"/>
              <w:rPr>
                <w:ins w:id="2892" w:author="Cloud, Jason" w:date="2025-05-12T16:05:00Z" w16du:dateUtc="2025-05-12T23:05:00Z"/>
                <w:color w:val="000000"/>
                <w:lang w:eastAsia="de-DE"/>
              </w:rPr>
            </w:pPr>
            <w:ins w:id="2893" w:author="Cloud, Jason" w:date="2025-05-12T16:05:00Z" w16du:dateUtc="2025-05-12T23:05:00Z">
              <w:r>
                <w:rPr>
                  <w:color w:val="000000"/>
                  <w:lang w:eastAsia="de-DE"/>
                </w:rPr>
                <w:t xml:space="preserve">            https://distribution-c.com-provider-service.ms.as.3gppservices.org/2/cmmf-c/</w:t>
              </w:r>
            </w:ins>
            <w:ins w:id="2894" w:author="Cloud, Jason" w:date="2025-05-12T16:06:00Z" w16du:dateUtc="2025-05-12T23:06:00Z">
              <w:r>
                <w:rPr>
                  <w:color w:val="000000"/>
                  <w:lang w:eastAsia="de-DE"/>
                </w:rPr>
                <w:t>2</w:t>
              </w:r>
            </w:ins>
            <w:ins w:id="2895" w:author="Cloud, Jason" w:date="2025-05-12T16:05:00Z" w16du:dateUtc="2025-05-12T23:05:00Z">
              <w:r>
                <w:rPr>
                  <w:color w:val="000000"/>
                  <w:lang w:eastAsia="de-DE"/>
                </w:rPr>
                <w:t>.3gp</w:t>
              </w:r>
            </w:ins>
          </w:p>
          <w:p w14:paraId="5F0A5193" w14:textId="77777777" w:rsidR="00C76F0B" w:rsidRPr="00894BA1" w:rsidRDefault="00C76F0B" w:rsidP="00C76F0B">
            <w:pPr>
              <w:pStyle w:val="PL"/>
              <w:rPr>
                <w:ins w:id="2896" w:author="Cloud, Jason" w:date="2025-05-12T16:05:00Z" w16du:dateUtc="2025-05-12T23:05:00Z"/>
                <w:color w:val="000096"/>
                <w:lang w:eastAsia="de-DE"/>
              </w:rPr>
            </w:pPr>
            <w:ins w:id="2897" w:author="Cloud, Jason" w:date="2025-05-12T16:05:00Z" w16du:dateUtc="2025-05-12T23:05:00Z">
              <w:r>
                <w:rPr>
                  <w:color w:val="000000"/>
                  <w:lang w:eastAsia="de-DE"/>
                </w:rPr>
                <w:t xml:space="preserve">        </w:t>
              </w:r>
              <w:r w:rsidRPr="00894BA1">
                <w:rPr>
                  <w:color w:val="000096"/>
                  <w:lang w:eastAsia="de-DE"/>
                </w:rPr>
                <w:t>&lt;/EncodedObjects&gt;</w:t>
              </w:r>
            </w:ins>
          </w:p>
          <w:p w14:paraId="29E8628C" w14:textId="77777777" w:rsidR="00C76F0B" w:rsidRPr="00894BA1" w:rsidRDefault="00C76F0B" w:rsidP="00C76F0B">
            <w:pPr>
              <w:pStyle w:val="PL"/>
              <w:rPr>
                <w:ins w:id="2898" w:author="Cloud, Jason" w:date="2025-05-12T16:05:00Z" w16du:dateUtc="2025-05-12T23:05:00Z"/>
                <w:color w:val="000096"/>
                <w:lang w:eastAsia="de-DE"/>
              </w:rPr>
            </w:pPr>
            <w:ins w:id="2899" w:author="Cloud, Jason" w:date="2025-05-12T16:05:00Z" w16du:dateUtc="2025-05-12T23:05:00Z">
              <w:r>
                <w:rPr>
                  <w:color w:val="000000"/>
                  <w:lang w:eastAsia="de-DE"/>
                </w:rPr>
                <w:t xml:space="preserve">    </w:t>
              </w:r>
              <w:r w:rsidRPr="00894BA1">
                <w:rPr>
                  <w:color w:val="000096"/>
                  <w:lang w:eastAsia="de-DE"/>
                </w:rPr>
                <w:t>&lt;/File&gt;</w:t>
              </w:r>
            </w:ins>
          </w:p>
          <w:p w14:paraId="7FB7170F" w14:textId="08C61C97" w:rsidR="00C76F0B" w:rsidRDefault="00C76F0B" w:rsidP="00C76F0B">
            <w:pPr>
              <w:pStyle w:val="PL"/>
              <w:rPr>
                <w:ins w:id="2900" w:author="Cloud, Jason" w:date="2025-05-12T16:06:00Z" w16du:dateUtc="2025-05-12T23:06:00Z"/>
                <w:color w:val="000000"/>
                <w:lang w:eastAsia="de-DE"/>
              </w:rPr>
            </w:pPr>
            <w:ins w:id="2901" w:author="Cloud, Jason" w:date="2025-05-12T16:06:00Z" w16du:dateUtc="2025-05-12T23:06: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ins>
          </w:p>
          <w:p w14:paraId="2DFC9B54" w14:textId="44095258" w:rsidR="00C76F0B" w:rsidRDefault="00C76F0B" w:rsidP="00C76F0B">
            <w:pPr>
              <w:pStyle w:val="PL"/>
              <w:rPr>
                <w:ins w:id="2902" w:author="Cloud, Jason" w:date="2025-05-12T16:06:00Z" w16du:dateUtc="2025-05-12T23:06:00Z"/>
                <w:color w:val="000000"/>
                <w:lang w:eastAsia="de-DE"/>
              </w:rPr>
            </w:pPr>
            <w:ins w:id="2903" w:author="Cloud, Jason" w:date="2025-05-12T16:06:00Z" w16du:dateUtc="2025-05-12T23:06: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7569FE02" w14:textId="43128C04" w:rsidR="00C76F0B" w:rsidRDefault="00C76F0B" w:rsidP="00C76F0B">
            <w:pPr>
              <w:pStyle w:val="PL"/>
              <w:rPr>
                <w:ins w:id="2904" w:author="Cloud, Jason" w:date="2025-05-12T16:06:00Z" w16du:dateUtc="2025-05-12T23:06:00Z"/>
                <w:color w:val="000000"/>
                <w:lang w:eastAsia="de-DE"/>
              </w:rPr>
            </w:pPr>
            <w:ins w:id="2905"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428AAF" w14:textId="4D82FC12" w:rsidR="00C76F0B" w:rsidRDefault="00C76F0B" w:rsidP="00C76F0B">
            <w:pPr>
              <w:pStyle w:val="PL"/>
              <w:rPr>
                <w:ins w:id="2906" w:author="Cloud, Jason" w:date="2025-05-12T16:06:00Z" w16du:dateUtc="2025-05-12T23:06:00Z"/>
                <w:color w:val="000000"/>
                <w:lang w:eastAsia="de-DE"/>
              </w:rPr>
            </w:pPr>
            <w:ins w:id="2907" w:author="Cloud, Jason" w:date="2025-05-12T16:06:00Z" w16du:dateUtc="2025-05-12T23:06:00Z">
              <w:r>
                <w:rPr>
                  <w:color w:val="000000"/>
                  <w:lang w:eastAsia="de-DE"/>
                </w:rPr>
                <w:t xml:space="preserve">            https://example.com/2/3.3gp</w:t>
              </w:r>
            </w:ins>
          </w:p>
          <w:p w14:paraId="59CF546F" w14:textId="77777777" w:rsidR="00C76F0B" w:rsidRDefault="00C76F0B" w:rsidP="00C76F0B">
            <w:pPr>
              <w:pStyle w:val="PL"/>
              <w:rPr>
                <w:ins w:id="2908" w:author="Cloud, Jason" w:date="2025-05-12T16:06:00Z" w16du:dateUtc="2025-05-12T23:06:00Z"/>
                <w:color w:val="000000"/>
                <w:lang w:eastAsia="de-DE"/>
              </w:rPr>
            </w:pPr>
            <w:ins w:id="2909" w:author="Cloud, Jason" w:date="2025-05-12T16:06:00Z" w16du:dateUtc="2025-05-12T23:06:00Z">
              <w:r>
                <w:rPr>
                  <w:color w:val="000000"/>
                  <w:lang w:eastAsia="de-DE"/>
                </w:rPr>
                <w:t xml:space="preserve">        </w:t>
              </w:r>
              <w:r w:rsidRPr="00894BA1">
                <w:rPr>
                  <w:color w:val="000096"/>
                  <w:lang w:eastAsia="de-DE"/>
                </w:rPr>
                <w:t>&lt;/EncodedObjects&gt;</w:t>
              </w:r>
            </w:ins>
          </w:p>
          <w:p w14:paraId="15ECDDB5" w14:textId="3FFF6005" w:rsidR="00C76F0B" w:rsidRDefault="00C76F0B" w:rsidP="00C76F0B">
            <w:pPr>
              <w:pStyle w:val="PL"/>
              <w:rPr>
                <w:ins w:id="2910" w:author="Cloud, Jason" w:date="2025-05-12T16:06:00Z" w16du:dateUtc="2025-05-12T23:06:00Z"/>
                <w:color w:val="000000"/>
                <w:lang w:eastAsia="de-DE"/>
              </w:rPr>
            </w:pPr>
            <w:ins w:id="2911"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B023482" w14:textId="23842F69" w:rsidR="00C76F0B" w:rsidRDefault="00C76F0B" w:rsidP="00C76F0B">
            <w:pPr>
              <w:pStyle w:val="PL"/>
              <w:rPr>
                <w:ins w:id="2912" w:author="Cloud, Jason" w:date="2025-05-12T16:06:00Z" w16du:dateUtc="2025-05-12T23:06:00Z"/>
                <w:color w:val="000000"/>
                <w:lang w:eastAsia="de-DE"/>
              </w:rPr>
            </w:pPr>
            <w:ins w:id="2913" w:author="Cloud, Jason" w:date="2025-05-12T16:06:00Z" w16du:dateUtc="2025-05-12T23:06:00Z">
              <w:r>
                <w:rPr>
                  <w:color w:val="000000"/>
                  <w:lang w:eastAsia="de-DE"/>
                </w:rPr>
                <w:t xml:space="preserve">            https://distribution-a.com-provider-service.ms.as.3gppservices.org/2/cmmf-a/3.3gp</w:t>
              </w:r>
            </w:ins>
          </w:p>
          <w:p w14:paraId="5EA54235" w14:textId="77777777" w:rsidR="00C76F0B" w:rsidRDefault="00C76F0B" w:rsidP="00C76F0B">
            <w:pPr>
              <w:pStyle w:val="PL"/>
              <w:rPr>
                <w:ins w:id="2914" w:author="Cloud, Jason" w:date="2025-05-12T16:06:00Z" w16du:dateUtc="2025-05-12T23:06:00Z"/>
                <w:color w:val="000000"/>
                <w:lang w:eastAsia="de-DE"/>
              </w:rPr>
            </w:pPr>
            <w:ins w:id="2915" w:author="Cloud, Jason" w:date="2025-05-12T16:06:00Z" w16du:dateUtc="2025-05-12T23:06:00Z">
              <w:r>
                <w:rPr>
                  <w:color w:val="000000"/>
                  <w:lang w:eastAsia="de-DE"/>
                </w:rPr>
                <w:t xml:space="preserve">        </w:t>
              </w:r>
              <w:r w:rsidRPr="00894BA1">
                <w:rPr>
                  <w:color w:val="000096"/>
                  <w:lang w:eastAsia="de-DE"/>
                </w:rPr>
                <w:t>&lt;/EncodedObjects&gt;</w:t>
              </w:r>
            </w:ins>
          </w:p>
          <w:p w14:paraId="16ED5EE3" w14:textId="180BC15A" w:rsidR="00C76F0B" w:rsidRDefault="00C76F0B" w:rsidP="00C76F0B">
            <w:pPr>
              <w:pStyle w:val="PL"/>
              <w:rPr>
                <w:ins w:id="2916" w:author="Cloud, Jason" w:date="2025-05-12T16:06:00Z" w16du:dateUtc="2025-05-12T23:06:00Z"/>
                <w:color w:val="000000"/>
                <w:lang w:eastAsia="de-DE"/>
              </w:rPr>
            </w:pPr>
            <w:ins w:id="2917"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2B5DD9AC" w14:textId="3A05AF68" w:rsidR="00C76F0B" w:rsidRDefault="00C76F0B" w:rsidP="00C76F0B">
            <w:pPr>
              <w:pStyle w:val="PL"/>
              <w:rPr>
                <w:ins w:id="2918" w:author="Cloud, Jason" w:date="2025-05-12T16:06:00Z" w16du:dateUtc="2025-05-12T23:06:00Z"/>
                <w:color w:val="000000"/>
                <w:lang w:eastAsia="de-DE"/>
              </w:rPr>
            </w:pPr>
            <w:ins w:id="2919" w:author="Cloud, Jason" w:date="2025-05-12T16:06:00Z" w16du:dateUtc="2025-05-12T23:06:00Z">
              <w:r>
                <w:rPr>
                  <w:color w:val="000000"/>
                  <w:lang w:eastAsia="de-DE"/>
                </w:rPr>
                <w:t xml:space="preserve">            https://distribution-b.com-provider-service.ms.as.3gppservices.org/2/cmmf-b/3.3gp</w:t>
              </w:r>
            </w:ins>
          </w:p>
          <w:p w14:paraId="4A745F98" w14:textId="77777777" w:rsidR="00C76F0B" w:rsidRDefault="00C76F0B" w:rsidP="00C76F0B">
            <w:pPr>
              <w:pStyle w:val="PL"/>
              <w:rPr>
                <w:ins w:id="2920" w:author="Cloud, Jason" w:date="2025-05-12T16:06:00Z" w16du:dateUtc="2025-05-12T23:06:00Z"/>
                <w:color w:val="000000"/>
                <w:lang w:eastAsia="de-DE"/>
              </w:rPr>
            </w:pPr>
            <w:ins w:id="2921" w:author="Cloud, Jason" w:date="2025-05-12T16:06:00Z" w16du:dateUtc="2025-05-12T23:06:00Z">
              <w:r>
                <w:rPr>
                  <w:color w:val="000000"/>
                  <w:lang w:eastAsia="de-DE"/>
                </w:rPr>
                <w:t xml:space="preserve">        </w:t>
              </w:r>
              <w:r w:rsidRPr="00894BA1">
                <w:rPr>
                  <w:color w:val="000096"/>
                  <w:lang w:eastAsia="de-DE"/>
                </w:rPr>
                <w:t>&lt;/EncodedObjects&gt;</w:t>
              </w:r>
            </w:ins>
          </w:p>
          <w:p w14:paraId="020BFDC1" w14:textId="46DD66EF" w:rsidR="00C76F0B" w:rsidRDefault="00C76F0B" w:rsidP="00C76F0B">
            <w:pPr>
              <w:pStyle w:val="PL"/>
              <w:rPr>
                <w:ins w:id="2922" w:author="Cloud, Jason" w:date="2025-05-12T16:06:00Z" w16du:dateUtc="2025-05-12T23:06:00Z"/>
                <w:color w:val="000000"/>
                <w:lang w:eastAsia="de-DE"/>
              </w:rPr>
            </w:pPr>
            <w:ins w:id="2923"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112837F" w14:textId="4646C45C" w:rsidR="00C76F0B" w:rsidRDefault="00C76F0B" w:rsidP="00C76F0B">
            <w:pPr>
              <w:pStyle w:val="PL"/>
              <w:rPr>
                <w:ins w:id="2924" w:author="Cloud, Jason" w:date="2025-05-12T16:06:00Z" w16du:dateUtc="2025-05-12T23:06:00Z"/>
                <w:color w:val="000000"/>
                <w:lang w:eastAsia="de-DE"/>
              </w:rPr>
            </w:pPr>
            <w:ins w:id="2925" w:author="Cloud, Jason" w:date="2025-05-12T16:06:00Z" w16du:dateUtc="2025-05-12T23:06:00Z">
              <w:r>
                <w:rPr>
                  <w:color w:val="000000"/>
                  <w:lang w:eastAsia="de-DE"/>
                </w:rPr>
                <w:t xml:space="preserve">            https://distribution-c.com-provider-service.ms.as.3gppservices.org/2/cmmf-c/3.3gp</w:t>
              </w:r>
            </w:ins>
          </w:p>
          <w:p w14:paraId="5E4B6353" w14:textId="77777777" w:rsidR="00C76F0B" w:rsidRPr="00894BA1" w:rsidRDefault="00C76F0B" w:rsidP="00C76F0B">
            <w:pPr>
              <w:pStyle w:val="PL"/>
              <w:rPr>
                <w:ins w:id="2926" w:author="Cloud, Jason" w:date="2025-05-12T16:06:00Z" w16du:dateUtc="2025-05-12T23:06:00Z"/>
                <w:color w:val="000096"/>
                <w:lang w:eastAsia="de-DE"/>
              </w:rPr>
            </w:pPr>
            <w:ins w:id="2927" w:author="Cloud, Jason" w:date="2025-05-12T16:06:00Z" w16du:dateUtc="2025-05-12T23:06:00Z">
              <w:r>
                <w:rPr>
                  <w:color w:val="000000"/>
                  <w:lang w:eastAsia="de-DE"/>
                </w:rPr>
                <w:t xml:space="preserve">        </w:t>
              </w:r>
              <w:r w:rsidRPr="00894BA1">
                <w:rPr>
                  <w:color w:val="000096"/>
                  <w:lang w:eastAsia="de-DE"/>
                </w:rPr>
                <w:t>&lt;/EncodedObjects&gt;</w:t>
              </w:r>
            </w:ins>
          </w:p>
          <w:p w14:paraId="53AD5A2E" w14:textId="0E033EE8" w:rsidR="00B60019" w:rsidRPr="00894BA1" w:rsidRDefault="00C76F0B" w:rsidP="001007F1">
            <w:pPr>
              <w:pStyle w:val="PL"/>
              <w:rPr>
                <w:ins w:id="2928" w:author="Cloud, Jason" w:date="2025-05-12T15:39:00Z" w16du:dateUtc="2025-05-12T22:39:00Z"/>
                <w:color w:val="000096"/>
                <w:lang w:eastAsia="de-DE"/>
              </w:rPr>
            </w:pPr>
            <w:ins w:id="2929" w:author="Cloud, Jason" w:date="2025-05-12T16:06:00Z" w16du:dateUtc="2025-05-12T23:06:00Z">
              <w:r>
                <w:rPr>
                  <w:color w:val="000000"/>
                  <w:lang w:eastAsia="de-DE"/>
                </w:rPr>
                <w:t xml:space="preserve">    </w:t>
              </w:r>
              <w:r w:rsidRPr="00894BA1">
                <w:rPr>
                  <w:color w:val="000096"/>
                  <w:lang w:eastAsia="de-DE"/>
                </w:rPr>
                <w:t>&lt;/File&gt;</w:t>
              </w:r>
            </w:ins>
          </w:p>
          <w:p w14:paraId="7B251115" w14:textId="77777777" w:rsidR="00616527" w:rsidRPr="00FF1F28" w:rsidRDefault="00616527" w:rsidP="001007F1">
            <w:pPr>
              <w:pStyle w:val="PL"/>
              <w:rPr>
                <w:ins w:id="2930" w:author="Cloud, Jason" w:date="2025-05-12T15:39:00Z" w16du:dateUtc="2025-05-12T22:39:00Z"/>
                <w:color w:val="000096"/>
                <w:lang w:eastAsia="de-DE"/>
              </w:rPr>
            </w:pPr>
            <w:ins w:id="2931" w:author="Cloud, Jason" w:date="2025-05-12T15:39:00Z" w16du:dateUtc="2025-05-12T22:39:00Z">
              <w:r w:rsidRPr="00894BA1">
                <w:rPr>
                  <w:color w:val="000096"/>
                  <w:lang w:eastAsia="de-DE"/>
                </w:rPr>
                <w:t>&lt;/FDTInstance&gt;</w:t>
              </w:r>
            </w:ins>
          </w:p>
        </w:tc>
      </w:tr>
    </w:tbl>
    <w:p w14:paraId="6355C5D1" w14:textId="77777777" w:rsidR="00616527" w:rsidRDefault="00616527" w:rsidP="00616527">
      <w:pPr>
        <w:rPr>
          <w:ins w:id="2932" w:author="Cloud, Jason" w:date="2025-05-12T16:20:00Z" w16du:dateUtc="2025-05-12T23:20:00Z"/>
        </w:rPr>
      </w:pPr>
    </w:p>
    <w:p w14:paraId="646DA6FB" w14:textId="2A7D2666" w:rsidR="00A826C2" w:rsidRPr="00F266BC" w:rsidRDefault="00EF5E3E" w:rsidP="00EF5E3E">
      <w:pPr>
        <w:pStyle w:val="EditorsNote"/>
        <w:rPr>
          <w:ins w:id="2933" w:author="Cloud, Jason" w:date="2025-05-12T14:31:00Z" w16du:dateUtc="2025-05-12T21:31:00Z"/>
        </w:rPr>
      </w:pPr>
      <w:ins w:id="2934" w:author="Cloud, Jason" w:date="2025-05-12T16:20:00Z" w16du:dateUtc="2025-05-12T23:20:00Z">
        <w:r>
          <w:t>Editor’s Note:</w:t>
        </w:r>
        <w:r>
          <w:tab/>
        </w:r>
      </w:ins>
      <w:ins w:id="2935" w:author="Cloud, Jason" w:date="2025-05-12T16:22:00Z" w16du:dateUtc="2025-05-12T23:22:00Z">
        <w:r>
          <w:t>Is it possible to condense table H.2.2.2-1</w:t>
        </w:r>
      </w:ins>
      <w:ins w:id="2936" w:author="Cloud, Jason" w:date="2025-05-12T18:19:00Z" w16du:dateUtc="2025-05-13T01:19:00Z">
        <w:r w:rsidR="00A76398">
          <w:t xml:space="preserve"> like how a MPD can be condensed</w:t>
        </w:r>
      </w:ins>
      <w:ins w:id="2937" w:author="Cloud, Jason" w:date="2025-05-12T16:22:00Z" w16du:dateUtc="2025-05-12T23:22:00Z">
        <w:r>
          <w:t xml:space="preserve">? Also, how would one “merge” this with the MPD shown in </w:t>
        </w:r>
      </w:ins>
      <w:ins w:id="2938" w:author="Cloud, Jason" w:date="2025-05-12T16:23:00Z" w16du:dateUtc="2025-05-12T23:23:00Z">
        <w:r>
          <w:t>table H.2.2.1-1</w:t>
        </w:r>
      </w:ins>
      <w:ins w:id="2939" w:author="Cloud, Jason" w:date="2025-05-12T18:20:00Z" w16du:dateUtc="2025-05-13T01:20:00Z">
        <w:r w:rsidR="00A76398">
          <w:t xml:space="preserve"> to create a single Media Entry Point</w:t>
        </w:r>
      </w:ins>
      <w:ins w:id="2940" w:author="Cloud, Jason" w:date="2025-05-12T16:23:00Z" w16du:dateUtc="2025-05-12T23:23:00Z">
        <w:r>
          <w:t>?</w:t>
        </w:r>
      </w:ins>
    </w:p>
    <w:p w14:paraId="3DF8B2AC" w14:textId="345A37F6" w:rsidR="00EF5E3E" w:rsidRDefault="00EF5E3E" w:rsidP="00EF5E3E">
      <w:pPr>
        <w:pStyle w:val="Heading3"/>
        <w:rPr>
          <w:ins w:id="2941" w:author="Cloud, Jason" w:date="2025-05-12T16:26:00Z" w16du:dateUtc="2025-05-12T23:26:00Z"/>
        </w:rPr>
      </w:pPr>
      <w:ins w:id="2942" w:author="Cloud, Jason" w:date="2025-05-12T16:26:00Z" w16du:dateUtc="2025-05-12T23:26:00Z">
        <w:r>
          <w:t>H.2.3</w:t>
        </w:r>
        <w:r>
          <w:tab/>
        </w:r>
      </w:ins>
      <w:ins w:id="2943" w:author="Cloud, Jason" w:date="2025-05-13T00:21:00Z" w16du:dateUtc="2025-05-13T07:21:00Z">
        <w:r w:rsidR="005944D3">
          <w:t xml:space="preserve">HTTP adaptive streaming CMMF </w:t>
        </w:r>
      </w:ins>
      <w:ins w:id="2944" w:author="Cloud, Jason" w:date="2025-05-13T00:22:00Z" w16du:dateUtc="2025-05-13T07:22:00Z">
        <w:r w:rsidR="005944D3">
          <w:t>Media Entry Point examples</w:t>
        </w:r>
      </w:ins>
    </w:p>
    <w:p w14:paraId="0B139441" w14:textId="0720526F" w:rsidR="00483428" w:rsidRDefault="00483428" w:rsidP="00483428">
      <w:pPr>
        <w:pStyle w:val="Heading4"/>
        <w:rPr>
          <w:ins w:id="2945" w:author="Cloud, Jason" w:date="2025-05-13T00:32:00Z" w16du:dateUtc="2025-05-13T07:32:00Z"/>
        </w:rPr>
      </w:pPr>
      <w:ins w:id="2946" w:author="Cloud, Jason" w:date="2025-05-13T00:32:00Z" w16du:dateUtc="2025-05-13T07:32:00Z">
        <w:r>
          <w:t>H.2.3.1</w:t>
        </w:r>
        <w:r>
          <w:tab/>
        </w:r>
      </w:ins>
      <w:ins w:id="2947" w:author="Cloud, Jason" w:date="2025-05-13T00:33:00Z" w16du:dateUtc="2025-05-13T07:33:00Z">
        <w:r>
          <w:t>Overview</w:t>
        </w:r>
      </w:ins>
    </w:p>
    <w:p w14:paraId="483A9296" w14:textId="3F53C0AD" w:rsidR="005944D3" w:rsidRDefault="00EF5E3E" w:rsidP="00EF5E3E">
      <w:pPr>
        <w:rPr>
          <w:ins w:id="2948" w:author="Cloud, Jason" w:date="2025-05-12T16:26:00Z" w16du:dateUtc="2025-05-12T23:26:00Z"/>
        </w:rPr>
      </w:pPr>
      <w:ins w:id="2949" w:author="Cloud, Jason" w:date="2025-05-12T16:26:00Z" w16du:dateUtc="2025-05-12T23:26:00Z">
        <w:r>
          <w:t xml:space="preserve">The examples provided in this clause show how </w:t>
        </w:r>
      </w:ins>
      <w:ins w:id="2950" w:author="Cloud, Jason" w:date="2025-05-13T00:24:00Z" w16du:dateUtc="2025-05-13T07:24:00Z">
        <w:r w:rsidR="005944D3">
          <w:t>an HTTP adap</w:t>
        </w:r>
      </w:ins>
      <w:ins w:id="2951" w:author="Cloud, Jason" w:date="2025-05-13T00:25:00Z" w16du:dateUtc="2025-05-13T07:25:00Z">
        <w:r w:rsidR="005944D3">
          <w:t xml:space="preserve">tive streaming CMMF </w:t>
        </w:r>
      </w:ins>
      <w:ins w:id="2952" w:author="Cloud, Jason" w:date="2025-05-13T00:29:00Z" w16du:dateUtc="2025-05-13T07:29:00Z">
        <w:r w:rsidR="001A7D5B">
          <w:t>configuration schema</w:t>
        </w:r>
      </w:ins>
      <w:ins w:id="2953" w:author="Cloud, Jason" w:date="2025-05-13T00:25:00Z" w16du:dateUtc="2025-05-13T07:25:00Z">
        <w:r w:rsidR="005944D3">
          <w:t xml:space="preserve"> as specified in clause I.3 </w:t>
        </w:r>
      </w:ins>
      <w:ins w:id="2954" w:author="Cloud, Jason" w:date="2025-05-13T00:27:00Z" w16du:dateUtc="2025-05-13T07:27:00Z">
        <w:r w:rsidR="001A7D5B">
          <w:t>can be paired with a</w:t>
        </w:r>
      </w:ins>
      <w:ins w:id="2955" w:author="Cloud, Jason" w:date="2025-05-12T19:39:00Z" w16du:dateUtc="2025-05-13T02:39:00Z">
        <w:r w:rsidR="00A87178">
          <w:t xml:space="preserve"> </w:t>
        </w:r>
      </w:ins>
      <w:ins w:id="2956" w:author="Cloud, Jason" w:date="2025-05-13T00:28:00Z" w16du:dateUtc="2025-05-13T07:28:00Z">
        <w:r w:rsidR="001A7D5B">
          <w:t>URL to a video file,</w:t>
        </w:r>
      </w:ins>
      <w:ins w:id="2957" w:author="Cloud, Jason" w:date="2025-05-13T00:29:00Z" w16du:dateUtc="2025-05-13T07:29:00Z">
        <w:r w:rsidR="001A7D5B">
          <w:t xml:space="preserve"> </w:t>
        </w:r>
      </w:ins>
      <w:ins w:id="2958" w:author="Cloud, Jason" w:date="2025-05-12T19:39:00Z" w16du:dateUtc="2025-05-13T02:39:00Z">
        <w:r w:rsidR="00A87178">
          <w:t>DASH MPD</w:t>
        </w:r>
      </w:ins>
      <w:ins w:id="2959" w:author="Cloud, Jason" w:date="2025-05-13T00:29:00Z" w16du:dateUtc="2025-05-13T07:29:00Z">
        <w:r w:rsidR="001A7D5B">
          <w:t>,</w:t>
        </w:r>
      </w:ins>
      <w:ins w:id="2960" w:author="Cloud, Jason" w:date="2025-05-13T00:24:00Z" w16du:dateUtc="2025-05-13T07:24:00Z">
        <w:r w:rsidR="005944D3">
          <w:t xml:space="preserve"> </w:t>
        </w:r>
      </w:ins>
      <w:ins w:id="2961" w:author="Cloud, Jason" w:date="2025-05-12T19:39:00Z" w16du:dateUtc="2025-05-13T02:39:00Z">
        <w:r w:rsidR="00A87178">
          <w:t>HLS playlist</w:t>
        </w:r>
      </w:ins>
      <w:ins w:id="2962" w:author="Cloud, Jason" w:date="2025-05-13T00:29:00Z" w16du:dateUtc="2025-05-13T07:29:00Z">
        <w:r w:rsidR="001A7D5B">
          <w:t>, etc</w:t>
        </w:r>
      </w:ins>
      <w:ins w:id="2963" w:author="Cloud, Jason" w:date="2025-05-13T00:27:00Z" w16du:dateUtc="2025-05-13T07:27:00Z">
        <w:r w:rsidR="001A7D5B">
          <w:t>.</w:t>
        </w:r>
      </w:ins>
      <w:ins w:id="2964" w:author="Cloud, Jason" w:date="2025-05-13T00:29:00Z" w16du:dateUtc="2025-05-13T07:29:00Z">
        <w:r w:rsidR="001A7D5B">
          <w:t xml:space="preserve"> to </w:t>
        </w:r>
      </w:ins>
      <w:ins w:id="2965" w:author="Cloud, Jason" w:date="2025-05-13T00:30:00Z" w16du:dateUtc="2025-05-13T07:30:00Z">
        <w:r w:rsidR="001A7D5B">
          <w:t>form a Media Entry Point for the purposes of streaming CMMF-encoded media.</w:t>
        </w:r>
      </w:ins>
    </w:p>
    <w:p w14:paraId="45896415" w14:textId="55FAD5A3" w:rsidR="00EF5E3E" w:rsidRDefault="00EF5E3E" w:rsidP="00EF5E3E">
      <w:pPr>
        <w:pStyle w:val="Heading4"/>
        <w:rPr>
          <w:ins w:id="2966" w:author="Cloud, Jason" w:date="2025-05-12T16:26:00Z" w16du:dateUtc="2025-05-12T23:26:00Z"/>
        </w:rPr>
      </w:pPr>
      <w:ins w:id="2967" w:author="Cloud, Jason" w:date="2025-05-12T16:26:00Z" w16du:dateUtc="2025-05-12T23:26:00Z">
        <w:r>
          <w:t>H.2.</w:t>
        </w:r>
      </w:ins>
      <w:ins w:id="2968" w:author="Cloud, Jason" w:date="2025-05-13T00:31:00Z" w16du:dateUtc="2025-05-13T07:31:00Z">
        <w:r w:rsidR="00483428">
          <w:t>3</w:t>
        </w:r>
      </w:ins>
      <w:ins w:id="2969" w:author="Cloud, Jason" w:date="2025-05-12T16:26:00Z" w16du:dateUtc="2025-05-12T23:26:00Z">
        <w:r>
          <w:t>.</w:t>
        </w:r>
      </w:ins>
      <w:ins w:id="2970" w:author="Cloud, Jason" w:date="2025-05-13T00:33:00Z" w16du:dateUtc="2025-05-13T07:33:00Z">
        <w:r w:rsidR="00483428">
          <w:t>2</w:t>
        </w:r>
      </w:ins>
      <w:ins w:id="2971" w:author="Cloud, Jason" w:date="2025-05-12T16:26:00Z" w16du:dateUtc="2025-05-12T23:26:00Z">
        <w:r>
          <w:tab/>
          <w:t>Single file example</w:t>
        </w:r>
      </w:ins>
    </w:p>
    <w:p w14:paraId="72954E45" w14:textId="6B89A48A" w:rsidR="000A6C42" w:rsidRDefault="000A6C42" w:rsidP="000A6C42">
      <w:pPr>
        <w:rPr>
          <w:ins w:id="2972" w:author="Cloud, Jason" w:date="2025-05-13T00:35:00Z" w16du:dateUtc="2025-05-13T07:35:00Z"/>
        </w:rPr>
      </w:pPr>
      <w:ins w:id="2973" w:author="Cloud, Jason" w:date="2025-05-13T00:34:00Z" w16du:dateUtc="2025-05-13T07:34:00Z">
        <w:r>
          <w:t xml:space="preserve">The following example shows </w:t>
        </w:r>
      </w:ins>
      <w:ins w:id="2974" w:author="Cloud, Jason" w:date="2025-05-13T00:44:00Z" w16du:dateUtc="2025-05-13T07:44:00Z">
        <w:r w:rsidR="00695C07">
          <w:t xml:space="preserve">how </w:t>
        </w:r>
      </w:ins>
      <w:ins w:id="2975" w:author="Cloud, Jason" w:date="2025-05-13T00:34:00Z" w16du:dateUtc="2025-05-13T07:34:00Z">
        <w:r>
          <w:t xml:space="preserve">the HTTP adaptive streaming CMMF configuration schema can be paired with a URL to a </w:t>
        </w:r>
      </w:ins>
      <w:ins w:id="2976" w:author="Cloud, Jason" w:date="2025-05-13T00:35:00Z" w16du:dateUtc="2025-05-13T07:35:00Z">
        <w:r>
          <w:t>s</w:t>
        </w:r>
      </w:ins>
      <w:ins w:id="2977" w:author="Cloud, Jason" w:date="2025-05-13T00:34:00Z" w16du:dateUtc="2025-05-13T07:34:00Z">
        <w:r>
          <w:t xml:space="preserve">ingle MP4 file </w:t>
        </w:r>
      </w:ins>
      <w:ins w:id="2978" w:author="Cloud, Jason" w:date="2025-05-13T00:35:00Z" w16du:dateUtc="2025-05-13T07:35:00Z">
        <w:r>
          <w:t>to form a Media Entry Point</w:t>
        </w:r>
      </w:ins>
      <w:ins w:id="2979" w:author="Cloud, Jason" w:date="2025-05-13T00:34:00Z" w16du:dateUtc="2025-05-13T07:34:00Z">
        <w:r>
          <w:t>.</w:t>
        </w:r>
      </w:ins>
    </w:p>
    <w:p w14:paraId="58D84A90" w14:textId="3AE5D191" w:rsidR="000A6C42" w:rsidRPr="00584EF2" w:rsidRDefault="000A6C42" w:rsidP="000A6C42">
      <w:pPr>
        <w:pStyle w:val="TH"/>
        <w:rPr>
          <w:ins w:id="2980" w:author="Cloud, Jason" w:date="2025-05-13T00:35:00Z" w16du:dateUtc="2025-05-13T07:35:00Z"/>
        </w:rPr>
      </w:pPr>
      <w:ins w:id="2981" w:author="Cloud, Jason" w:date="2025-05-13T00:35:00Z" w16du:dateUtc="2025-05-13T07:35:00Z">
        <w:r>
          <w:lastRenderedPageBreak/>
          <w:t>Table H.</w:t>
        </w:r>
      </w:ins>
      <w:ins w:id="2982" w:author="Cloud, Jason" w:date="2025-05-13T00:36:00Z" w16du:dateUtc="2025-05-13T07:36:00Z">
        <w:r>
          <w:t>2.3.2</w:t>
        </w:r>
      </w:ins>
      <w:ins w:id="2983" w:author="Cloud, Jason" w:date="2025-05-13T00:35:00Z" w16du:dateUtc="2025-05-13T07:35:00Z">
        <w:r>
          <w:t xml:space="preserve">-1: </w:t>
        </w:r>
      </w:ins>
      <w:ins w:id="2984" w:author="Cloud, Jason" w:date="2025-05-13T00:36:00Z" w16du:dateUtc="2025-05-13T07:36:00Z">
        <w:r>
          <w:t>Single file CMMF Entry Point example</w:t>
        </w:r>
      </w:ins>
    </w:p>
    <w:tbl>
      <w:tblPr>
        <w:tblStyle w:val="TableGrid"/>
        <w:tblW w:w="0" w:type="auto"/>
        <w:tblLook w:val="04A0" w:firstRow="1" w:lastRow="0" w:firstColumn="1" w:lastColumn="0" w:noHBand="0" w:noVBand="1"/>
      </w:tblPr>
      <w:tblGrid>
        <w:gridCol w:w="9625"/>
      </w:tblGrid>
      <w:tr w:rsidR="000A6C42" w14:paraId="32398E7C" w14:textId="77777777" w:rsidTr="000A6C42">
        <w:trPr>
          <w:ins w:id="2985" w:author="Cloud, Jason" w:date="2025-05-13T00:35:00Z"/>
        </w:trPr>
        <w:tc>
          <w:tcPr>
            <w:tcW w:w="9625" w:type="dxa"/>
            <w:shd w:val="clear" w:color="auto" w:fill="D9D9D9"/>
          </w:tcPr>
          <w:p w14:paraId="6C2F085E" w14:textId="77777777" w:rsidR="000A6C42" w:rsidRDefault="000A6C42" w:rsidP="001007F1">
            <w:pPr>
              <w:pStyle w:val="PL"/>
              <w:rPr>
                <w:ins w:id="2986" w:author="Cloud, Jason" w:date="2025-05-13T00:35:00Z" w16du:dateUtc="2025-05-13T07:35:00Z"/>
                <w:color w:val="8B26C9"/>
              </w:rPr>
            </w:pPr>
            <w:ins w:id="2987" w:author="Cloud, Jason" w:date="2025-05-13T00:35:00Z" w16du:dateUtc="2025-05-13T07:35:00Z">
              <w:r>
                <w:rPr>
                  <w:color w:val="8B26C9"/>
                </w:rPr>
                <w:t>{</w:t>
              </w:r>
            </w:ins>
          </w:p>
          <w:p w14:paraId="6360FFB3" w14:textId="77777777" w:rsidR="000A6C42" w:rsidRDefault="000A6C42" w:rsidP="001007F1">
            <w:pPr>
              <w:pStyle w:val="PL"/>
              <w:rPr>
                <w:ins w:id="2988" w:author="Cloud, Jason" w:date="2025-05-13T00:35:00Z" w16du:dateUtc="2025-05-13T07:35:00Z"/>
                <w:color w:val="8B26C9"/>
              </w:rPr>
            </w:pPr>
            <w:ins w:id="2989" w:author="Cloud, Jason" w:date="2025-05-13T00:35:00Z" w16du:dateUtc="2025-05-13T07:35:00Z">
              <w:r>
                <w:rPr>
                  <w:color w:val="8B26C9"/>
                </w:rPr>
                <w:t xml:space="preserve">     "mediaResourceInformation": {</w:t>
              </w:r>
            </w:ins>
          </w:p>
          <w:p w14:paraId="4891B98F" w14:textId="4D15A384" w:rsidR="000A6C42" w:rsidRDefault="000A6C42" w:rsidP="001007F1">
            <w:pPr>
              <w:pStyle w:val="PL"/>
              <w:rPr>
                <w:ins w:id="2990" w:author="Cloud, Jason" w:date="2025-05-13T00:35:00Z" w16du:dateUtc="2025-05-13T07:35:00Z"/>
                <w:color w:val="8B26C9"/>
              </w:rPr>
            </w:pPr>
            <w:ins w:id="2991" w:author="Cloud, Jason" w:date="2025-05-13T00:35:00Z" w16du:dateUtc="2025-05-13T07:35:00Z">
              <w:r>
                <w:rPr>
                  <w:color w:val="8B26C9"/>
                </w:rPr>
                <w:t xml:space="preserve">          "mediaResource": </w:t>
              </w:r>
            </w:ins>
            <w:ins w:id="2992" w:author="Cloud, Jason" w:date="2025-05-13T00:37:00Z" w16du:dateUtc="2025-05-13T07:37:00Z">
              <w:r w:rsidR="00695C07">
                <w:rPr>
                  <w:color w:val="8B26C9"/>
                </w:rPr>
                <w:t>"</w:t>
              </w:r>
              <w:r w:rsidR="00695C07" w:rsidRPr="00695C07">
                <w:rPr>
                  <w:color w:val="8B26C9"/>
                  <w:lang w:eastAsia="de-DE"/>
                </w:rPr>
                <w:t>https://example.com/video.mp4</w:t>
              </w:r>
            </w:ins>
            <w:ins w:id="2993" w:author="Cloud, Jason" w:date="2025-05-13T00:38:00Z" w16du:dateUtc="2025-05-13T07:38:00Z">
              <w:r w:rsidR="00695C07">
                <w:rPr>
                  <w:color w:val="8B26C9"/>
                  <w:lang w:eastAsia="de-DE"/>
                </w:rPr>
                <w:t>\n</w:t>
              </w:r>
            </w:ins>
            <w:ins w:id="2994" w:author="Cloud, Jason" w:date="2025-05-13T00:37:00Z" w16du:dateUtc="2025-05-13T07:37:00Z">
              <w:r w:rsidR="00695C07" w:rsidRPr="00695C07">
                <w:rPr>
                  <w:color w:val="8B26C9"/>
                  <w:lang w:eastAsia="de-DE"/>
                </w:rPr>
                <w:t>"</w:t>
              </w:r>
            </w:ins>
            <w:ins w:id="2995" w:author="Cloud, Jason" w:date="2025-05-13T00:35:00Z" w16du:dateUtc="2025-05-13T07:35:00Z">
              <w:r>
                <w:rPr>
                  <w:color w:val="8B26C9"/>
                </w:rPr>
                <w:t>,</w:t>
              </w:r>
            </w:ins>
          </w:p>
          <w:p w14:paraId="70615F62" w14:textId="6272C25A" w:rsidR="000A6C42" w:rsidRDefault="000A6C42" w:rsidP="001007F1">
            <w:pPr>
              <w:pStyle w:val="PL"/>
              <w:rPr>
                <w:ins w:id="2996" w:author="Cloud, Jason" w:date="2025-05-13T00:35:00Z" w16du:dateUtc="2025-05-13T07:35:00Z"/>
                <w:color w:val="8B26C9"/>
              </w:rPr>
            </w:pPr>
            <w:ins w:id="2997" w:author="Cloud, Jason" w:date="2025-05-13T00:35:00Z" w16du:dateUtc="2025-05-13T07:35:00Z">
              <w:r>
                <w:rPr>
                  <w:color w:val="8B26C9"/>
                </w:rPr>
                <w:t xml:space="preserve">          "contentType": </w:t>
              </w:r>
            </w:ins>
            <w:ins w:id="2998" w:author="Cloud, Jason" w:date="2025-05-13T00:39:00Z" w16du:dateUtc="2025-05-13T07:39:00Z">
              <w:r w:rsidR="00695C07">
                <w:rPr>
                  <w:color w:val="8B26C9"/>
                </w:rPr>
                <w:t>"text/uri-list"</w:t>
              </w:r>
            </w:ins>
            <w:ins w:id="2999" w:author="Cloud, Jason" w:date="2025-05-13T00:35:00Z" w16du:dateUtc="2025-05-13T07:35:00Z">
              <w:r>
                <w:rPr>
                  <w:color w:val="8B26C9"/>
                </w:rPr>
                <w:t>,</w:t>
              </w:r>
            </w:ins>
          </w:p>
          <w:p w14:paraId="62952C5C" w14:textId="77777777" w:rsidR="000A6C42" w:rsidRDefault="000A6C42" w:rsidP="001007F1">
            <w:pPr>
              <w:pStyle w:val="PL"/>
              <w:rPr>
                <w:ins w:id="3000" w:author="Cloud, Jason" w:date="2025-05-13T00:35:00Z" w16du:dateUtc="2025-05-13T07:35:00Z"/>
                <w:color w:val="8B26C9"/>
              </w:rPr>
            </w:pPr>
            <w:ins w:id="3001" w:author="Cloud, Jason" w:date="2025-05-13T00:35:00Z" w16du:dateUtc="2025-05-13T07:35:00Z">
              <w:r>
                <w:rPr>
                  <w:color w:val="8B26C9"/>
                </w:rPr>
                <w:t xml:space="preserve">     },</w:t>
              </w:r>
            </w:ins>
          </w:p>
          <w:p w14:paraId="0FD3A5B5" w14:textId="77777777" w:rsidR="000A6C42" w:rsidRDefault="000A6C42" w:rsidP="001007F1">
            <w:pPr>
              <w:pStyle w:val="PL"/>
              <w:rPr>
                <w:ins w:id="3002" w:author="Cloud, Jason" w:date="2025-05-13T00:35:00Z" w16du:dateUtc="2025-05-13T07:35:00Z"/>
                <w:color w:val="8B26C9"/>
              </w:rPr>
            </w:pPr>
            <w:ins w:id="3003" w:author="Cloud, Jason" w:date="2025-05-13T00:35:00Z" w16du:dateUtc="2025-05-13T07:35:00Z">
              <w:r>
                <w:rPr>
                  <w:color w:val="8B26C9"/>
                </w:rPr>
                <w:t xml:space="preserve">     "downlinkConfiguration": [</w:t>
              </w:r>
            </w:ins>
          </w:p>
          <w:p w14:paraId="0F56C6C1" w14:textId="2003A64B" w:rsidR="000A6C42" w:rsidRDefault="000A6C42" w:rsidP="001007F1">
            <w:pPr>
              <w:pStyle w:val="PL"/>
              <w:rPr>
                <w:ins w:id="3004" w:author="Cloud, Jason" w:date="2025-05-13T00:35:00Z" w16du:dateUtc="2025-05-13T07:35:00Z"/>
                <w:color w:val="8B26C9"/>
              </w:rPr>
            </w:pPr>
            <w:ins w:id="3005" w:author="Cloud, Jason" w:date="2025-05-13T00:35:00Z" w16du:dateUtc="2025-05-13T07:35:00Z">
              <w:r>
                <w:rPr>
                  <w:color w:val="8B26C9"/>
                </w:rPr>
                <w:t xml:space="preserve">          {</w:t>
              </w:r>
            </w:ins>
          </w:p>
          <w:p w14:paraId="0F1387D3" w14:textId="77777777" w:rsidR="000A6C42" w:rsidRDefault="000A6C42" w:rsidP="001007F1">
            <w:pPr>
              <w:pStyle w:val="PL"/>
              <w:rPr>
                <w:ins w:id="3006" w:author="Cloud, Jason" w:date="2025-05-13T00:35:00Z" w16du:dateUtc="2025-05-13T07:35:00Z"/>
                <w:color w:val="8B26C9"/>
              </w:rPr>
            </w:pPr>
            <w:ins w:id="3007" w:author="Cloud, Jason" w:date="2025-05-13T00:35:00Z" w16du:dateUtc="2025-05-13T07:35:00Z">
              <w:r>
                <w:rPr>
                  <w:color w:val="8B26C9"/>
                </w:rPr>
                <w:t xml:space="preserve">               "serviceLocation": [</w:t>
              </w:r>
            </w:ins>
          </w:p>
          <w:p w14:paraId="7B4E557B" w14:textId="77777777" w:rsidR="000A6C42" w:rsidRDefault="000A6C42" w:rsidP="001007F1">
            <w:pPr>
              <w:pStyle w:val="PL"/>
              <w:rPr>
                <w:ins w:id="3008" w:author="Cloud, Jason" w:date="2025-05-13T00:35:00Z" w16du:dateUtc="2025-05-13T07:35:00Z"/>
                <w:color w:val="8B26C9"/>
              </w:rPr>
            </w:pPr>
            <w:ins w:id="3009" w:author="Cloud, Jason" w:date="2025-05-13T00:35:00Z" w16du:dateUtc="2025-05-13T07:35:00Z">
              <w:r>
                <w:rPr>
                  <w:color w:val="8B26C9"/>
                </w:rPr>
                <w:t xml:space="preserve">                    {</w:t>
              </w:r>
            </w:ins>
          </w:p>
          <w:p w14:paraId="10DCD5B9" w14:textId="77777777" w:rsidR="00695C07" w:rsidRPr="00695C07" w:rsidRDefault="000A6C42" w:rsidP="00695C07">
            <w:pPr>
              <w:pStyle w:val="PL"/>
              <w:shd w:val="clear" w:color="auto" w:fill="D9D9D9"/>
              <w:rPr>
                <w:ins w:id="3010" w:author="Cloud, Jason" w:date="2025-05-13T00:41:00Z" w16du:dateUtc="2025-05-13T07:41:00Z"/>
                <w:color w:val="8B26C9"/>
                <w:lang w:eastAsia="de-DE"/>
              </w:rPr>
            </w:pPr>
            <w:ins w:id="3011" w:author="Cloud, Jason" w:date="2025-05-13T00:35:00Z" w16du:dateUtc="2025-05-13T07:35:00Z">
              <w:r>
                <w:rPr>
                  <w:color w:val="8B26C9"/>
                </w:rPr>
                <w:t xml:space="preserve">                         "baseURL": </w:t>
              </w:r>
            </w:ins>
            <w:ins w:id="3012" w:author="Cloud, Jason" w:date="2025-05-13T00:41:00Z" w16du:dateUtc="2025-05-13T07:41:00Z">
              <w:r w:rsidR="00695C07" w:rsidRPr="00695C07">
                <w:rPr>
                  <w:color w:val="8B26C9"/>
                </w:rPr>
                <w:t>"</w:t>
              </w:r>
            </w:ins>
            <w:ins w:id="3013" w:author="Cloud, Jason" w:date="2025-05-13T00:40:00Z" w16du:dateUtc="2025-05-13T07:40:00Z">
              <w:r w:rsidR="00695C07" w:rsidRPr="00695C07">
                <w:rPr>
                  <w:color w:val="8B26C9"/>
                  <w:lang w:eastAsia="de-DE"/>
                </w:rPr>
                <w:t>https://distribution-a.com-provider</w:t>
              </w:r>
            </w:ins>
            <w:ins w:id="3014" w:author="Cloud, Jason" w:date="2025-05-13T00:41:00Z" w16du:dateUtc="2025-05-13T07:41:00Z">
              <w:r w:rsidR="00695C07" w:rsidRPr="00695C07">
                <w:rPr>
                  <w:color w:val="8B26C9"/>
                  <w:lang w:eastAsia="de-DE"/>
                </w:rPr>
                <w:t>-</w:t>
              </w:r>
            </w:ins>
            <w:ins w:id="3015" w:author="Cloud, Jason" w:date="2025-05-13T00:40:00Z" w16du:dateUtc="2025-05-13T07:40:00Z">
              <w:r w:rsidR="00695C07" w:rsidRPr="00695C07">
                <w:rPr>
                  <w:color w:val="8B26C9"/>
                  <w:lang w:eastAsia="de-DE"/>
                </w:rPr>
                <w:t>service</w:t>
              </w:r>
            </w:ins>
          </w:p>
          <w:p w14:paraId="060840AA" w14:textId="2AF4CD6E" w:rsidR="000A6C42" w:rsidRDefault="00695C07" w:rsidP="00695C07">
            <w:pPr>
              <w:pStyle w:val="PL"/>
              <w:shd w:val="clear" w:color="auto" w:fill="D9D9D9"/>
              <w:rPr>
                <w:ins w:id="3016" w:author="Cloud, Jason" w:date="2025-05-13T00:35:00Z" w16du:dateUtc="2025-05-13T07:35:00Z"/>
                <w:color w:val="8B26C9"/>
              </w:rPr>
            </w:pPr>
            <w:ins w:id="3017" w:author="Cloud, Jason" w:date="2025-05-13T00:41:00Z" w16du:dateUtc="2025-05-13T07:41:00Z">
              <w:r w:rsidRPr="00695C07">
                <w:rPr>
                  <w:color w:val="8B26C9"/>
                  <w:lang w:eastAsia="de-DE"/>
                </w:rPr>
                <w:t xml:space="preserve">                                    </w:t>
              </w:r>
            </w:ins>
            <w:ins w:id="3018" w:author="Cloud, Jason" w:date="2025-05-13T00:40:00Z" w16du:dateUtc="2025-05-13T07:40:00Z">
              <w:r w:rsidRPr="00695C07">
                <w:rPr>
                  <w:color w:val="8B26C9"/>
                  <w:lang w:eastAsia="de-DE"/>
                </w:rPr>
                <w:t>.ms.as.3gppservices.org</w:t>
              </w:r>
            </w:ins>
            <w:ins w:id="3019" w:author="Cloud, Jason" w:date="2025-05-13T00:41:00Z" w16du:dateUtc="2025-05-13T07:41:00Z">
              <w:r w:rsidRPr="00695C07">
                <w:rPr>
                  <w:color w:val="8B26C9"/>
                  <w:lang w:eastAsia="de-DE"/>
                </w:rPr>
                <w:t>"</w:t>
              </w:r>
            </w:ins>
            <w:ins w:id="3020" w:author="Cloud, Jason" w:date="2025-05-13T00:35:00Z" w16du:dateUtc="2025-05-13T07:35:00Z">
              <w:r w:rsidR="000A6C42" w:rsidRPr="00695C07">
                <w:rPr>
                  <w:color w:val="8B26C9"/>
                </w:rPr>
                <w:t>,</w:t>
              </w:r>
            </w:ins>
          </w:p>
          <w:p w14:paraId="370516D6" w14:textId="73D367F5" w:rsidR="000A6C42" w:rsidRDefault="000A6C42" w:rsidP="001007F1">
            <w:pPr>
              <w:pStyle w:val="PL"/>
              <w:rPr>
                <w:ins w:id="3021" w:author="Cloud, Jason" w:date="2025-05-13T00:35:00Z" w16du:dateUtc="2025-05-13T07:35:00Z"/>
                <w:color w:val="8B26C9"/>
              </w:rPr>
            </w:pPr>
            <w:ins w:id="3022" w:author="Cloud, Jason" w:date="2025-05-13T00:35:00Z" w16du:dateUtc="2025-05-13T07:35:00Z">
              <w:r>
                <w:rPr>
                  <w:color w:val="8B26C9"/>
                </w:rPr>
                <w:t xml:space="preserve">                          "requestPathPattern":</w:t>
              </w:r>
            </w:ins>
            <w:ins w:id="3023" w:author="Cloud, Jason" w:date="2025-05-13T00:40:00Z" w16du:dateUtc="2025-05-13T07:40:00Z">
              <w:r w:rsidR="00695C07">
                <w:rPr>
                  <w:color w:val="8B26C9"/>
                </w:rPr>
                <w:t xml:space="preserve"> "$"</w:t>
              </w:r>
            </w:ins>
            <w:ins w:id="3024" w:author="Cloud, Jason" w:date="2025-05-13T00:35:00Z" w16du:dateUtc="2025-05-13T07:35:00Z">
              <w:r>
                <w:rPr>
                  <w:color w:val="8B26C9"/>
                </w:rPr>
                <w:t>,</w:t>
              </w:r>
            </w:ins>
          </w:p>
          <w:p w14:paraId="414B8AF5" w14:textId="2321B72D" w:rsidR="000A6C42" w:rsidRDefault="000A6C42" w:rsidP="001007F1">
            <w:pPr>
              <w:pStyle w:val="PL"/>
              <w:rPr>
                <w:ins w:id="3025" w:author="Cloud, Jason" w:date="2025-05-13T00:35:00Z" w16du:dateUtc="2025-05-13T07:35:00Z"/>
                <w:color w:val="8B26C9"/>
              </w:rPr>
            </w:pPr>
            <w:ins w:id="3026" w:author="Cloud, Jason" w:date="2025-05-13T00:35:00Z" w16du:dateUtc="2025-05-13T07:35:00Z">
              <w:r>
                <w:rPr>
                  <w:color w:val="8B26C9"/>
                </w:rPr>
                <w:t xml:space="preserve">                          "mappedPath": </w:t>
              </w:r>
            </w:ins>
            <w:ins w:id="3027" w:author="Cloud, Jason" w:date="2025-05-13T00:40:00Z" w16du:dateUtc="2025-05-13T07:40:00Z">
              <w:r w:rsidR="00695C07">
                <w:rPr>
                  <w:color w:val="8B26C9"/>
                </w:rPr>
                <w:t>"cmmf-a/"</w:t>
              </w:r>
            </w:ins>
            <w:ins w:id="3028" w:author="Cloud, Jason" w:date="2025-05-13T00:35:00Z" w16du:dateUtc="2025-05-13T07:35:00Z">
              <w:r>
                <w:rPr>
                  <w:color w:val="8B26C9"/>
                </w:rPr>
                <w:t xml:space="preserve">, </w:t>
              </w:r>
            </w:ins>
          </w:p>
          <w:p w14:paraId="0A1EBE0C" w14:textId="77777777" w:rsidR="000A6C42" w:rsidRDefault="000A6C42" w:rsidP="001007F1">
            <w:pPr>
              <w:pStyle w:val="PL"/>
              <w:rPr>
                <w:ins w:id="3029" w:author="Cloud, Jason" w:date="2025-05-13T00:35:00Z" w16du:dateUtc="2025-05-13T07:35:00Z"/>
                <w:color w:val="8B26C9"/>
              </w:rPr>
            </w:pPr>
            <w:ins w:id="3030" w:author="Cloud, Jason" w:date="2025-05-13T00:35:00Z" w16du:dateUtc="2025-05-13T07:35:00Z">
              <w:r>
                <w:rPr>
                  <w:color w:val="8B26C9"/>
                </w:rPr>
                <w:t xml:space="preserve">                    },</w:t>
              </w:r>
            </w:ins>
          </w:p>
          <w:p w14:paraId="586D96D8" w14:textId="77777777" w:rsidR="000A6C42" w:rsidRDefault="000A6C42" w:rsidP="001007F1">
            <w:pPr>
              <w:pStyle w:val="PL"/>
              <w:rPr>
                <w:ins w:id="3031" w:author="Cloud, Jason" w:date="2025-05-13T00:35:00Z" w16du:dateUtc="2025-05-13T07:35:00Z"/>
                <w:color w:val="8B26C9"/>
              </w:rPr>
            </w:pPr>
            <w:ins w:id="3032" w:author="Cloud, Jason" w:date="2025-05-13T00:35:00Z" w16du:dateUtc="2025-05-13T07:35:00Z">
              <w:r>
                <w:rPr>
                  <w:color w:val="8B26C9"/>
                </w:rPr>
                <w:t xml:space="preserve">               ],</w:t>
              </w:r>
            </w:ins>
          </w:p>
          <w:p w14:paraId="7F40B70E" w14:textId="77777777" w:rsidR="000A6C42" w:rsidRDefault="000A6C42" w:rsidP="001007F1">
            <w:pPr>
              <w:pStyle w:val="PL"/>
              <w:rPr>
                <w:ins w:id="3033" w:author="Cloud, Jason" w:date="2025-05-13T00:35:00Z" w16du:dateUtc="2025-05-13T07:35:00Z"/>
                <w:color w:val="8B26C9"/>
              </w:rPr>
            </w:pPr>
            <w:ins w:id="3034" w:author="Cloud, Jason" w:date="2025-05-13T00:35:00Z" w16du:dateUtc="2025-05-13T07:35:00Z">
              <w:r>
                <w:rPr>
                  <w:color w:val="8B26C9"/>
                </w:rPr>
                <w:t xml:space="preserve">               "cmmfConfiguration": {</w:t>
              </w:r>
            </w:ins>
          </w:p>
          <w:p w14:paraId="78F6A53E" w14:textId="27D0C61C" w:rsidR="000A6C42" w:rsidRDefault="000A6C42" w:rsidP="001007F1">
            <w:pPr>
              <w:pStyle w:val="PL"/>
              <w:rPr>
                <w:ins w:id="3035" w:author="Cloud, Jason" w:date="2025-05-13T00:35:00Z" w16du:dateUtc="2025-05-13T07:35:00Z"/>
                <w:color w:val="8B26C9"/>
              </w:rPr>
            </w:pPr>
            <w:ins w:id="3036" w:author="Cloud, Jason" w:date="2025-05-13T00:35:00Z" w16du:dateUtc="2025-05-13T07:35:00Z">
              <w:r>
                <w:rPr>
                  <w:color w:val="8B26C9"/>
                </w:rPr>
                <w:t xml:space="preserve">                    "cmmfVersion": </w:t>
              </w:r>
            </w:ins>
            <w:ins w:id="3037" w:author="Cloud, Jason" w:date="2025-05-13T00:42:00Z" w16du:dateUtc="2025-05-13T07:42:00Z">
              <w:r w:rsidR="00695C07">
                <w:rPr>
                  <w:color w:val="8B26C9"/>
                </w:rPr>
                <w:t>0</w:t>
              </w:r>
            </w:ins>
            <w:ins w:id="3038" w:author="Cloud, Jason" w:date="2025-05-13T00:35:00Z" w16du:dateUtc="2025-05-13T07:35:00Z">
              <w:r>
                <w:rPr>
                  <w:color w:val="8B26C9"/>
                </w:rPr>
                <w:t>,</w:t>
              </w:r>
            </w:ins>
          </w:p>
          <w:p w14:paraId="1BEAACBE" w14:textId="16C50200" w:rsidR="000A6C42" w:rsidRPr="00AB53AB" w:rsidRDefault="000A6C42" w:rsidP="001007F1">
            <w:pPr>
              <w:pStyle w:val="PL"/>
              <w:rPr>
                <w:ins w:id="3039" w:author="Cloud, Jason" w:date="2025-05-13T00:35:00Z" w16du:dateUtc="2025-05-13T07:35:00Z"/>
                <w:color w:val="8B26C9"/>
                <w:lang w:val="de-DE"/>
              </w:rPr>
            </w:pPr>
            <w:ins w:id="3040" w:author="Cloud, Jason" w:date="2025-05-13T00:35:00Z" w16du:dateUtc="2025-05-13T07:35:00Z">
              <w:r>
                <w:rPr>
                  <w:color w:val="8B26C9"/>
                </w:rPr>
                <w:t xml:space="preserve">                    </w:t>
              </w:r>
              <w:r w:rsidRPr="00AB53AB">
                <w:rPr>
                  <w:color w:val="8B26C9"/>
                  <w:lang w:val="de-DE"/>
                </w:rPr>
                <w:t xml:space="preserve">"cmmfCodeType": </w:t>
              </w:r>
            </w:ins>
            <w:ins w:id="3041" w:author="Cloud, Jason" w:date="2025-05-13T00:42:00Z" w16du:dateUtc="2025-05-13T07:42:00Z">
              <w:r w:rsidR="00695C07" w:rsidRPr="00AB53AB">
                <w:rPr>
                  <w:color w:val="8B26C9"/>
                  <w:lang w:val="de-DE"/>
                </w:rPr>
                <w:t>0</w:t>
              </w:r>
            </w:ins>
            <w:ins w:id="3042" w:author="Cloud, Jason" w:date="2025-05-13T00:35:00Z" w16du:dateUtc="2025-05-13T07:35:00Z">
              <w:r w:rsidRPr="00AB53AB">
                <w:rPr>
                  <w:color w:val="8B26C9"/>
                  <w:lang w:val="de-DE"/>
                </w:rPr>
                <w:t>,</w:t>
              </w:r>
            </w:ins>
          </w:p>
          <w:p w14:paraId="06F9A243" w14:textId="6F59011B" w:rsidR="000A6C42" w:rsidRPr="00AB53AB" w:rsidRDefault="000A6C42" w:rsidP="001007F1">
            <w:pPr>
              <w:pStyle w:val="PL"/>
              <w:rPr>
                <w:ins w:id="3043" w:author="Cloud, Jason" w:date="2025-05-13T00:35:00Z" w16du:dateUtc="2025-05-13T07:35:00Z"/>
                <w:color w:val="8B26C9"/>
                <w:lang w:val="de-DE"/>
              </w:rPr>
            </w:pPr>
            <w:ins w:id="3044" w:author="Cloud, Jason" w:date="2025-05-13T00:35:00Z" w16du:dateUtc="2025-05-13T07:35:00Z">
              <w:r w:rsidRPr="00AB53AB">
                <w:rPr>
                  <w:color w:val="8B26C9"/>
                  <w:lang w:val="de-DE"/>
                </w:rPr>
                <w:t xml:space="preserve">                    "cmmfProfile": </w:t>
              </w:r>
            </w:ins>
            <w:ins w:id="3045" w:author="Cloud, Jason" w:date="2025-05-13T00:42:00Z" w16du:dateUtc="2025-05-13T07:42:00Z">
              <w:r w:rsidR="00695C07" w:rsidRPr="00AB53AB">
                <w:rPr>
                  <w:color w:val="8B26C9"/>
                  <w:lang w:val="de-DE"/>
                </w:rPr>
                <w:t>"3gpp.5gmsd.a"</w:t>
              </w:r>
            </w:ins>
            <w:ins w:id="3046" w:author="Cloud, Jason" w:date="2025-05-13T00:35:00Z" w16du:dateUtc="2025-05-13T07:35:00Z">
              <w:r w:rsidRPr="00AB53AB">
                <w:rPr>
                  <w:color w:val="8B26C9"/>
                  <w:lang w:val="de-DE"/>
                </w:rPr>
                <w:t>,</w:t>
              </w:r>
            </w:ins>
          </w:p>
          <w:p w14:paraId="31D2A9CD" w14:textId="77777777" w:rsidR="000A6C42" w:rsidRDefault="000A6C42" w:rsidP="001007F1">
            <w:pPr>
              <w:pStyle w:val="PL"/>
              <w:rPr>
                <w:ins w:id="3047" w:author="Cloud, Jason" w:date="2025-05-13T00:35:00Z" w16du:dateUtc="2025-05-13T07:35:00Z"/>
                <w:color w:val="8B26C9"/>
              </w:rPr>
            </w:pPr>
            <w:ins w:id="3048" w:author="Cloud, Jason" w:date="2025-05-13T00:35:00Z" w16du:dateUtc="2025-05-13T07:35:00Z">
              <w:r w:rsidRPr="00AB53AB">
                <w:rPr>
                  <w:color w:val="8B26C9"/>
                  <w:lang w:val="de-DE"/>
                </w:rPr>
                <w:t xml:space="preserve">               </w:t>
              </w:r>
              <w:r>
                <w:rPr>
                  <w:color w:val="8B26C9"/>
                </w:rPr>
                <w:t>},</w:t>
              </w:r>
            </w:ins>
          </w:p>
          <w:p w14:paraId="79C8DF8E" w14:textId="77777777" w:rsidR="000A6C42" w:rsidRDefault="000A6C42" w:rsidP="001007F1">
            <w:pPr>
              <w:pStyle w:val="PL"/>
              <w:rPr>
                <w:ins w:id="3049" w:author="Cloud, Jason" w:date="2025-05-13T00:43:00Z" w16du:dateUtc="2025-05-13T07:43:00Z"/>
                <w:color w:val="8B26C9"/>
              </w:rPr>
            </w:pPr>
            <w:ins w:id="3050" w:author="Cloud, Jason" w:date="2025-05-13T00:35:00Z" w16du:dateUtc="2025-05-13T07:35:00Z">
              <w:r>
                <w:rPr>
                  <w:color w:val="8B26C9"/>
                </w:rPr>
                <w:t xml:space="preserve">          },</w:t>
              </w:r>
            </w:ins>
          </w:p>
          <w:p w14:paraId="2E205C97" w14:textId="77777777" w:rsidR="00695C07" w:rsidRDefault="00695C07" w:rsidP="00695C07">
            <w:pPr>
              <w:pStyle w:val="PL"/>
              <w:rPr>
                <w:ins w:id="3051" w:author="Cloud, Jason" w:date="2025-05-13T00:43:00Z" w16du:dateUtc="2025-05-13T07:43:00Z"/>
                <w:color w:val="8B26C9"/>
              </w:rPr>
            </w:pPr>
            <w:ins w:id="3052" w:author="Cloud, Jason" w:date="2025-05-13T00:43:00Z" w16du:dateUtc="2025-05-13T07:43:00Z">
              <w:r>
                <w:rPr>
                  <w:color w:val="8B26C9"/>
                </w:rPr>
                <w:t xml:space="preserve">          {</w:t>
              </w:r>
            </w:ins>
          </w:p>
          <w:p w14:paraId="2A8CEB0B" w14:textId="77777777" w:rsidR="00695C07" w:rsidRDefault="00695C07" w:rsidP="00695C07">
            <w:pPr>
              <w:pStyle w:val="PL"/>
              <w:rPr>
                <w:ins w:id="3053" w:author="Cloud, Jason" w:date="2025-05-13T00:43:00Z" w16du:dateUtc="2025-05-13T07:43:00Z"/>
                <w:color w:val="8B26C9"/>
              </w:rPr>
            </w:pPr>
            <w:ins w:id="3054" w:author="Cloud, Jason" w:date="2025-05-13T00:43:00Z" w16du:dateUtc="2025-05-13T07:43:00Z">
              <w:r>
                <w:rPr>
                  <w:color w:val="8B26C9"/>
                </w:rPr>
                <w:t xml:space="preserve">               "serviceLocation": [</w:t>
              </w:r>
            </w:ins>
          </w:p>
          <w:p w14:paraId="7B21C4D5" w14:textId="77777777" w:rsidR="00695C07" w:rsidRDefault="00695C07" w:rsidP="00695C07">
            <w:pPr>
              <w:pStyle w:val="PL"/>
              <w:rPr>
                <w:ins w:id="3055" w:author="Cloud, Jason" w:date="2025-05-13T00:43:00Z" w16du:dateUtc="2025-05-13T07:43:00Z"/>
                <w:color w:val="8B26C9"/>
              </w:rPr>
            </w:pPr>
            <w:ins w:id="3056" w:author="Cloud, Jason" w:date="2025-05-13T00:43:00Z" w16du:dateUtc="2025-05-13T07:43:00Z">
              <w:r>
                <w:rPr>
                  <w:color w:val="8B26C9"/>
                </w:rPr>
                <w:t xml:space="preserve">                    {</w:t>
              </w:r>
            </w:ins>
          </w:p>
          <w:p w14:paraId="5989164A" w14:textId="1DFD53DB" w:rsidR="00695C07" w:rsidRPr="00695C07" w:rsidRDefault="00695C07" w:rsidP="00695C07">
            <w:pPr>
              <w:pStyle w:val="PL"/>
              <w:shd w:val="clear" w:color="auto" w:fill="D9D9D9"/>
              <w:rPr>
                <w:ins w:id="3057" w:author="Cloud, Jason" w:date="2025-05-13T00:43:00Z" w16du:dateUtc="2025-05-13T07:43:00Z"/>
                <w:color w:val="8B26C9"/>
                <w:lang w:eastAsia="de-DE"/>
              </w:rPr>
            </w:pPr>
            <w:ins w:id="3058" w:author="Cloud, Jason" w:date="2025-05-13T00:43:00Z" w16du:dateUtc="2025-05-13T07:43:00Z">
              <w:r>
                <w:rPr>
                  <w:color w:val="8B26C9"/>
                </w:rPr>
                <w:t xml:space="preserve">                         "baseURL": </w:t>
              </w:r>
              <w:r w:rsidRPr="00695C07">
                <w:rPr>
                  <w:color w:val="8B26C9"/>
                </w:rPr>
                <w:t>"</w:t>
              </w:r>
              <w:r w:rsidRPr="00695C07">
                <w:rPr>
                  <w:color w:val="8B26C9"/>
                  <w:lang w:eastAsia="de-DE"/>
                </w:rPr>
                <w:t>https://distribution-</w:t>
              </w:r>
              <w:r>
                <w:rPr>
                  <w:color w:val="8B26C9"/>
                  <w:lang w:eastAsia="de-DE"/>
                </w:rPr>
                <w:t>b</w:t>
              </w:r>
              <w:r w:rsidRPr="00695C07">
                <w:rPr>
                  <w:color w:val="8B26C9"/>
                  <w:lang w:eastAsia="de-DE"/>
                </w:rPr>
                <w:t>.com-provider-service</w:t>
              </w:r>
            </w:ins>
          </w:p>
          <w:p w14:paraId="7B28F8E9" w14:textId="77777777" w:rsidR="00695C07" w:rsidRDefault="00695C07" w:rsidP="00695C07">
            <w:pPr>
              <w:pStyle w:val="PL"/>
              <w:shd w:val="clear" w:color="auto" w:fill="D9D9D9"/>
              <w:rPr>
                <w:ins w:id="3059" w:author="Cloud, Jason" w:date="2025-05-13T00:43:00Z" w16du:dateUtc="2025-05-13T07:43:00Z"/>
                <w:color w:val="8B26C9"/>
              </w:rPr>
            </w:pPr>
            <w:ins w:id="3060" w:author="Cloud, Jason" w:date="2025-05-13T00:43:00Z" w16du:dateUtc="2025-05-13T07:43:00Z">
              <w:r w:rsidRPr="00695C07">
                <w:rPr>
                  <w:color w:val="8B26C9"/>
                  <w:lang w:eastAsia="de-DE"/>
                </w:rPr>
                <w:t xml:space="preserve">                                    .ms.as.3gppservices.org"</w:t>
              </w:r>
              <w:r w:rsidRPr="00695C07">
                <w:rPr>
                  <w:color w:val="8B26C9"/>
                </w:rPr>
                <w:t>,</w:t>
              </w:r>
            </w:ins>
          </w:p>
          <w:p w14:paraId="6DE1EF4A" w14:textId="77777777" w:rsidR="00695C07" w:rsidRDefault="00695C07" w:rsidP="00695C07">
            <w:pPr>
              <w:pStyle w:val="PL"/>
              <w:rPr>
                <w:ins w:id="3061" w:author="Cloud, Jason" w:date="2025-05-13T00:43:00Z" w16du:dateUtc="2025-05-13T07:43:00Z"/>
                <w:color w:val="8B26C9"/>
              </w:rPr>
            </w:pPr>
            <w:ins w:id="3062" w:author="Cloud, Jason" w:date="2025-05-13T00:43:00Z" w16du:dateUtc="2025-05-13T07:43:00Z">
              <w:r>
                <w:rPr>
                  <w:color w:val="8B26C9"/>
                </w:rPr>
                <w:t xml:space="preserve">                          "requestPathPattern": "$",</w:t>
              </w:r>
            </w:ins>
          </w:p>
          <w:p w14:paraId="0FA5D243" w14:textId="678A96A5" w:rsidR="00695C07" w:rsidRDefault="00695C07" w:rsidP="00695C07">
            <w:pPr>
              <w:pStyle w:val="PL"/>
              <w:rPr>
                <w:ins w:id="3063" w:author="Cloud, Jason" w:date="2025-05-13T00:43:00Z" w16du:dateUtc="2025-05-13T07:43:00Z"/>
                <w:color w:val="8B26C9"/>
              </w:rPr>
            </w:pPr>
            <w:ins w:id="3064" w:author="Cloud, Jason" w:date="2025-05-13T00:43:00Z" w16du:dateUtc="2025-05-13T07:43:00Z">
              <w:r>
                <w:rPr>
                  <w:color w:val="8B26C9"/>
                </w:rPr>
                <w:t xml:space="preserve">                          "mappedPath": "cmmf-b/", </w:t>
              </w:r>
            </w:ins>
          </w:p>
          <w:p w14:paraId="678008DD" w14:textId="77777777" w:rsidR="00695C07" w:rsidRDefault="00695C07" w:rsidP="00695C07">
            <w:pPr>
              <w:pStyle w:val="PL"/>
              <w:rPr>
                <w:ins w:id="3065" w:author="Cloud, Jason" w:date="2025-05-13T00:43:00Z" w16du:dateUtc="2025-05-13T07:43:00Z"/>
                <w:color w:val="8B26C9"/>
              </w:rPr>
            </w:pPr>
            <w:ins w:id="3066" w:author="Cloud, Jason" w:date="2025-05-13T00:43:00Z" w16du:dateUtc="2025-05-13T07:43:00Z">
              <w:r>
                <w:rPr>
                  <w:color w:val="8B26C9"/>
                </w:rPr>
                <w:t xml:space="preserve">                    },</w:t>
              </w:r>
            </w:ins>
          </w:p>
          <w:p w14:paraId="35E0ECCA" w14:textId="77777777" w:rsidR="00695C07" w:rsidRDefault="00695C07" w:rsidP="00695C07">
            <w:pPr>
              <w:pStyle w:val="PL"/>
              <w:rPr>
                <w:ins w:id="3067" w:author="Cloud, Jason" w:date="2025-05-13T00:43:00Z" w16du:dateUtc="2025-05-13T07:43:00Z"/>
                <w:color w:val="8B26C9"/>
              </w:rPr>
            </w:pPr>
            <w:ins w:id="3068" w:author="Cloud, Jason" w:date="2025-05-13T00:43:00Z" w16du:dateUtc="2025-05-13T07:43:00Z">
              <w:r>
                <w:rPr>
                  <w:color w:val="8B26C9"/>
                </w:rPr>
                <w:t xml:space="preserve">               ],</w:t>
              </w:r>
            </w:ins>
          </w:p>
          <w:p w14:paraId="10E8C772" w14:textId="77777777" w:rsidR="00695C07" w:rsidRDefault="00695C07" w:rsidP="00695C07">
            <w:pPr>
              <w:pStyle w:val="PL"/>
              <w:rPr>
                <w:ins w:id="3069" w:author="Cloud, Jason" w:date="2025-05-13T00:43:00Z" w16du:dateUtc="2025-05-13T07:43:00Z"/>
                <w:color w:val="8B26C9"/>
              </w:rPr>
            </w:pPr>
            <w:ins w:id="3070" w:author="Cloud, Jason" w:date="2025-05-13T00:43:00Z" w16du:dateUtc="2025-05-13T07:43:00Z">
              <w:r>
                <w:rPr>
                  <w:color w:val="8B26C9"/>
                </w:rPr>
                <w:t xml:space="preserve">               "cmmfConfiguration": {</w:t>
              </w:r>
            </w:ins>
          </w:p>
          <w:p w14:paraId="4D380D85" w14:textId="77777777" w:rsidR="00695C07" w:rsidRDefault="00695C07" w:rsidP="00695C07">
            <w:pPr>
              <w:pStyle w:val="PL"/>
              <w:rPr>
                <w:ins w:id="3071" w:author="Cloud, Jason" w:date="2025-05-13T00:43:00Z" w16du:dateUtc="2025-05-13T07:43:00Z"/>
                <w:color w:val="8B26C9"/>
              </w:rPr>
            </w:pPr>
            <w:ins w:id="3072" w:author="Cloud, Jason" w:date="2025-05-13T00:43:00Z" w16du:dateUtc="2025-05-13T07:43:00Z">
              <w:r>
                <w:rPr>
                  <w:color w:val="8B26C9"/>
                </w:rPr>
                <w:t xml:space="preserve">                    "cmmfVersion": 0,</w:t>
              </w:r>
            </w:ins>
          </w:p>
          <w:p w14:paraId="7A6B8E7D" w14:textId="77777777" w:rsidR="00695C07" w:rsidRPr="00AB53AB" w:rsidRDefault="00695C07" w:rsidP="00695C07">
            <w:pPr>
              <w:pStyle w:val="PL"/>
              <w:rPr>
                <w:ins w:id="3073" w:author="Cloud, Jason" w:date="2025-05-13T00:43:00Z" w16du:dateUtc="2025-05-13T07:43:00Z"/>
                <w:color w:val="8B26C9"/>
                <w:lang w:val="de-DE"/>
              </w:rPr>
            </w:pPr>
            <w:ins w:id="3074" w:author="Cloud, Jason" w:date="2025-05-13T00:43:00Z" w16du:dateUtc="2025-05-13T07:43:00Z">
              <w:r>
                <w:rPr>
                  <w:color w:val="8B26C9"/>
                </w:rPr>
                <w:t xml:space="preserve">                    </w:t>
              </w:r>
              <w:r w:rsidRPr="00AB53AB">
                <w:rPr>
                  <w:color w:val="8B26C9"/>
                  <w:lang w:val="de-DE"/>
                </w:rPr>
                <w:t>"cmmfCodeType": 0,</w:t>
              </w:r>
            </w:ins>
          </w:p>
          <w:p w14:paraId="0B465630" w14:textId="77777777" w:rsidR="00695C07" w:rsidRPr="00AB53AB" w:rsidRDefault="00695C07" w:rsidP="00695C07">
            <w:pPr>
              <w:pStyle w:val="PL"/>
              <w:rPr>
                <w:ins w:id="3075" w:author="Cloud, Jason" w:date="2025-05-13T00:43:00Z" w16du:dateUtc="2025-05-13T07:43:00Z"/>
                <w:color w:val="8B26C9"/>
                <w:lang w:val="de-DE"/>
              </w:rPr>
            </w:pPr>
            <w:ins w:id="3076" w:author="Cloud, Jason" w:date="2025-05-13T00:43:00Z" w16du:dateUtc="2025-05-13T07:43:00Z">
              <w:r w:rsidRPr="00AB53AB">
                <w:rPr>
                  <w:color w:val="8B26C9"/>
                  <w:lang w:val="de-DE"/>
                </w:rPr>
                <w:t xml:space="preserve">                    "cmmfProfile": "3gpp.5gmsd.a",</w:t>
              </w:r>
            </w:ins>
          </w:p>
          <w:p w14:paraId="24651DD2" w14:textId="77777777" w:rsidR="00695C07" w:rsidRDefault="00695C07" w:rsidP="00695C07">
            <w:pPr>
              <w:pStyle w:val="PL"/>
              <w:rPr>
                <w:ins w:id="3077" w:author="Cloud, Jason" w:date="2025-05-13T00:43:00Z" w16du:dateUtc="2025-05-13T07:43:00Z"/>
                <w:color w:val="8B26C9"/>
              </w:rPr>
            </w:pPr>
            <w:ins w:id="3078" w:author="Cloud, Jason" w:date="2025-05-13T00:43:00Z" w16du:dateUtc="2025-05-13T07:43:00Z">
              <w:r w:rsidRPr="00AB53AB">
                <w:rPr>
                  <w:color w:val="8B26C9"/>
                  <w:lang w:val="de-DE"/>
                </w:rPr>
                <w:t xml:space="preserve">               </w:t>
              </w:r>
              <w:r>
                <w:rPr>
                  <w:color w:val="8B26C9"/>
                </w:rPr>
                <w:t>},</w:t>
              </w:r>
            </w:ins>
          </w:p>
          <w:p w14:paraId="5635C579" w14:textId="77777777" w:rsidR="00695C07" w:rsidRDefault="00695C07" w:rsidP="00695C07">
            <w:pPr>
              <w:pStyle w:val="PL"/>
              <w:rPr>
                <w:ins w:id="3079" w:author="Cloud, Jason" w:date="2025-05-13T00:43:00Z" w16du:dateUtc="2025-05-13T07:43:00Z"/>
                <w:color w:val="8B26C9"/>
              </w:rPr>
            </w:pPr>
            <w:ins w:id="3080" w:author="Cloud, Jason" w:date="2025-05-13T00:43:00Z" w16du:dateUtc="2025-05-13T07:43:00Z">
              <w:r>
                <w:rPr>
                  <w:color w:val="8B26C9"/>
                </w:rPr>
                <w:t xml:space="preserve">          },</w:t>
              </w:r>
            </w:ins>
          </w:p>
          <w:p w14:paraId="278DF3AA" w14:textId="77777777" w:rsidR="00695C07" w:rsidRDefault="00695C07" w:rsidP="00695C07">
            <w:pPr>
              <w:pStyle w:val="PL"/>
              <w:rPr>
                <w:ins w:id="3081" w:author="Cloud, Jason" w:date="2025-05-13T00:43:00Z" w16du:dateUtc="2025-05-13T07:43:00Z"/>
                <w:color w:val="8B26C9"/>
              </w:rPr>
            </w:pPr>
            <w:ins w:id="3082" w:author="Cloud, Jason" w:date="2025-05-13T00:43:00Z" w16du:dateUtc="2025-05-13T07:43:00Z">
              <w:r>
                <w:rPr>
                  <w:color w:val="8B26C9"/>
                </w:rPr>
                <w:t xml:space="preserve">          {</w:t>
              </w:r>
            </w:ins>
          </w:p>
          <w:p w14:paraId="0BC975E3" w14:textId="77777777" w:rsidR="00695C07" w:rsidRDefault="00695C07" w:rsidP="00695C07">
            <w:pPr>
              <w:pStyle w:val="PL"/>
              <w:rPr>
                <w:ins w:id="3083" w:author="Cloud, Jason" w:date="2025-05-13T00:43:00Z" w16du:dateUtc="2025-05-13T07:43:00Z"/>
                <w:color w:val="8B26C9"/>
              </w:rPr>
            </w:pPr>
            <w:ins w:id="3084" w:author="Cloud, Jason" w:date="2025-05-13T00:43:00Z" w16du:dateUtc="2025-05-13T07:43:00Z">
              <w:r>
                <w:rPr>
                  <w:color w:val="8B26C9"/>
                </w:rPr>
                <w:t xml:space="preserve">               "serviceLocation": [</w:t>
              </w:r>
            </w:ins>
          </w:p>
          <w:p w14:paraId="4ABC30A0" w14:textId="77777777" w:rsidR="00695C07" w:rsidRDefault="00695C07" w:rsidP="00695C07">
            <w:pPr>
              <w:pStyle w:val="PL"/>
              <w:rPr>
                <w:ins w:id="3085" w:author="Cloud, Jason" w:date="2025-05-13T00:43:00Z" w16du:dateUtc="2025-05-13T07:43:00Z"/>
                <w:color w:val="8B26C9"/>
              </w:rPr>
            </w:pPr>
            <w:ins w:id="3086" w:author="Cloud, Jason" w:date="2025-05-13T00:43:00Z" w16du:dateUtc="2025-05-13T07:43:00Z">
              <w:r>
                <w:rPr>
                  <w:color w:val="8B26C9"/>
                </w:rPr>
                <w:t xml:space="preserve">                    {</w:t>
              </w:r>
            </w:ins>
          </w:p>
          <w:p w14:paraId="30A23594" w14:textId="509B6ED3" w:rsidR="00695C07" w:rsidRPr="00695C07" w:rsidRDefault="00695C07" w:rsidP="00695C07">
            <w:pPr>
              <w:pStyle w:val="PL"/>
              <w:shd w:val="clear" w:color="auto" w:fill="D9D9D9"/>
              <w:rPr>
                <w:ins w:id="3087" w:author="Cloud, Jason" w:date="2025-05-13T00:43:00Z" w16du:dateUtc="2025-05-13T07:43:00Z"/>
                <w:color w:val="8B26C9"/>
                <w:lang w:eastAsia="de-DE"/>
              </w:rPr>
            </w:pPr>
            <w:ins w:id="3088" w:author="Cloud, Jason" w:date="2025-05-13T00:43:00Z" w16du:dateUtc="2025-05-13T07:43:00Z">
              <w:r>
                <w:rPr>
                  <w:color w:val="8B26C9"/>
                </w:rPr>
                <w:t xml:space="preserve">                         "baseURL": </w:t>
              </w:r>
              <w:r w:rsidRPr="00695C07">
                <w:rPr>
                  <w:color w:val="8B26C9"/>
                </w:rPr>
                <w:t>"</w:t>
              </w:r>
              <w:r w:rsidRPr="00695C07">
                <w:rPr>
                  <w:color w:val="8B26C9"/>
                  <w:lang w:eastAsia="de-DE"/>
                </w:rPr>
                <w:t>https://distribution-</w:t>
              </w:r>
              <w:r>
                <w:rPr>
                  <w:color w:val="8B26C9"/>
                  <w:lang w:eastAsia="de-DE"/>
                </w:rPr>
                <w:t>c</w:t>
              </w:r>
              <w:r w:rsidRPr="00695C07">
                <w:rPr>
                  <w:color w:val="8B26C9"/>
                  <w:lang w:eastAsia="de-DE"/>
                </w:rPr>
                <w:t>.com-provider-service</w:t>
              </w:r>
            </w:ins>
          </w:p>
          <w:p w14:paraId="59EE453B" w14:textId="77777777" w:rsidR="00695C07" w:rsidRDefault="00695C07" w:rsidP="00695C07">
            <w:pPr>
              <w:pStyle w:val="PL"/>
              <w:shd w:val="clear" w:color="auto" w:fill="D9D9D9"/>
              <w:rPr>
                <w:ins w:id="3089" w:author="Cloud, Jason" w:date="2025-05-13T00:43:00Z" w16du:dateUtc="2025-05-13T07:43:00Z"/>
                <w:color w:val="8B26C9"/>
              </w:rPr>
            </w:pPr>
            <w:ins w:id="3090" w:author="Cloud, Jason" w:date="2025-05-13T00:43:00Z" w16du:dateUtc="2025-05-13T07:43:00Z">
              <w:r w:rsidRPr="00695C07">
                <w:rPr>
                  <w:color w:val="8B26C9"/>
                  <w:lang w:eastAsia="de-DE"/>
                </w:rPr>
                <w:t xml:space="preserve">                                    .ms.as.3gppservices.org"</w:t>
              </w:r>
              <w:r w:rsidRPr="00695C07">
                <w:rPr>
                  <w:color w:val="8B26C9"/>
                </w:rPr>
                <w:t>,</w:t>
              </w:r>
            </w:ins>
          </w:p>
          <w:p w14:paraId="24E2D9CD" w14:textId="77777777" w:rsidR="00695C07" w:rsidRDefault="00695C07" w:rsidP="00695C07">
            <w:pPr>
              <w:pStyle w:val="PL"/>
              <w:rPr>
                <w:ins w:id="3091" w:author="Cloud, Jason" w:date="2025-05-13T00:43:00Z" w16du:dateUtc="2025-05-13T07:43:00Z"/>
                <w:color w:val="8B26C9"/>
              </w:rPr>
            </w:pPr>
            <w:ins w:id="3092" w:author="Cloud, Jason" w:date="2025-05-13T00:43:00Z" w16du:dateUtc="2025-05-13T07:43:00Z">
              <w:r>
                <w:rPr>
                  <w:color w:val="8B26C9"/>
                </w:rPr>
                <w:t xml:space="preserve">                          "requestPathPattern": "$",</w:t>
              </w:r>
            </w:ins>
          </w:p>
          <w:p w14:paraId="2DCA607F" w14:textId="5F2BE323" w:rsidR="00695C07" w:rsidRDefault="00695C07" w:rsidP="00695C07">
            <w:pPr>
              <w:pStyle w:val="PL"/>
              <w:rPr>
                <w:ins w:id="3093" w:author="Cloud, Jason" w:date="2025-05-13T00:43:00Z" w16du:dateUtc="2025-05-13T07:43:00Z"/>
                <w:color w:val="8B26C9"/>
              </w:rPr>
            </w:pPr>
            <w:ins w:id="3094" w:author="Cloud, Jason" w:date="2025-05-13T00:43:00Z" w16du:dateUtc="2025-05-13T07:43:00Z">
              <w:r>
                <w:rPr>
                  <w:color w:val="8B26C9"/>
                </w:rPr>
                <w:t xml:space="preserve">                          "mappedPath": "cmmf-c/", </w:t>
              </w:r>
            </w:ins>
          </w:p>
          <w:p w14:paraId="47E4A581" w14:textId="77777777" w:rsidR="00695C07" w:rsidRDefault="00695C07" w:rsidP="00695C07">
            <w:pPr>
              <w:pStyle w:val="PL"/>
              <w:rPr>
                <w:ins w:id="3095" w:author="Cloud, Jason" w:date="2025-05-13T00:43:00Z" w16du:dateUtc="2025-05-13T07:43:00Z"/>
                <w:color w:val="8B26C9"/>
              </w:rPr>
            </w:pPr>
            <w:ins w:id="3096" w:author="Cloud, Jason" w:date="2025-05-13T00:43:00Z" w16du:dateUtc="2025-05-13T07:43:00Z">
              <w:r>
                <w:rPr>
                  <w:color w:val="8B26C9"/>
                </w:rPr>
                <w:t xml:space="preserve">                    },</w:t>
              </w:r>
            </w:ins>
          </w:p>
          <w:p w14:paraId="29AE16A3" w14:textId="77777777" w:rsidR="00695C07" w:rsidRDefault="00695C07" w:rsidP="00695C07">
            <w:pPr>
              <w:pStyle w:val="PL"/>
              <w:rPr>
                <w:ins w:id="3097" w:author="Cloud, Jason" w:date="2025-05-13T00:43:00Z" w16du:dateUtc="2025-05-13T07:43:00Z"/>
                <w:color w:val="8B26C9"/>
              </w:rPr>
            </w:pPr>
            <w:ins w:id="3098" w:author="Cloud, Jason" w:date="2025-05-13T00:43:00Z" w16du:dateUtc="2025-05-13T07:43:00Z">
              <w:r>
                <w:rPr>
                  <w:color w:val="8B26C9"/>
                </w:rPr>
                <w:t xml:space="preserve">               ],</w:t>
              </w:r>
            </w:ins>
          </w:p>
          <w:p w14:paraId="16A73DB7" w14:textId="77777777" w:rsidR="00695C07" w:rsidRDefault="00695C07" w:rsidP="00695C07">
            <w:pPr>
              <w:pStyle w:val="PL"/>
              <w:rPr>
                <w:ins w:id="3099" w:author="Cloud, Jason" w:date="2025-05-13T00:43:00Z" w16du:dateUtc="2025-05-13T07:43:00Z"/>
                <w:color w:val="8B26C9"/>
              </w:rPr>
            </w:pPr>
            <w:ins w:id="3100" w:author="Cloud, Jason" w:date="2025-05-13T00:43:00Z" w16du:dateUtc="2025-05-13T07:43:00Z">
              <w:r>
                <w:rPr>
                  <w:color w:val="8B26C9"/>
                </w:rPr>
                <w:t xml:space="preserve">               "cmmfConfiguration": {</w:t>
              </w:r>
            </w:ins>
          </w:p>
          <w:p w14:paraId="28F7486F" w14:textId="77777777" w:rsidR="00695C07" w:rsidRDefault="00695C07" w:rsidP="00695C07">
            <w:pPr>
              <w:pStyle w:val="PL"/>
              <w:rPr>
                <w:ins w:id="3101" w:author="Cloud, Jason" w:date="2025-05-13T00:43:00Z" w16du:dateUtc="2025-05-13T07:43:00Z"/>
                <w:color w:val="8B26C9"/>
              </w:rPr>
            </w:pPr>
            <w:ins w:id="3102" w:author="Cloud, Jason" w:date="2025-05-13T00:43:00Z" w16du:dateUtc="2025-05-13T07:43:00Z">
              <w:r>
                <w:rPr>
                  <w:color w:val="8B26C9"/>
                </w:rPr>
                <w:t xml:space="preserve">                    "cmmfVersion": 0,</w:t>
              </w:r>
            </w:ins>
          </w:p>
          <w:p w14:paraId="31A29195" w14:textId="77777777" w:rsidR="00695C07" w:rsidRPr="00AB53AB" w:rsidRDefault="00695C07" w:rsidP="00695C07">
            <w:pPr>
              <w:pStyle w:val="PL"/>
              <w:rPr>
                <w:ins w:id="3103" w:author="Cloud, Jason" w:date="2025-05-13T00:43:00Z" w16du:dateUtc="2025-05-13T07:43:00Z"/>
                <w:color w:val="8B26C9"/>
                <w:lang w:val="de-DE"/>
              </w:rPr>
            </w:pPr>
            <w:ins w:id="3104" w:author="Cloud, Jason" w:date="2025-05-13T00:43:00Z" w16du:dateUtc="2025-05-13T07:43:00Z">
              <w:r>
                <w:rPr>
                  <w:color w:val="8B26C9"/>
                </w:rPr>
                <w:t xml:space="preserve">                    </w:t>
              </w:r>
              <w:r w:rsidRPr="00AB53AB">
                <w:rPr>
                  <w:color w:val="8B26C9"/>
                  <w:lang w:val="de-DE"/>
                </w:rPr>
                <w:t>"cmmfCodeType": 0,</w:t>
              </w:r>
            </w:ins>
          </w:p>
          <w:p w14:paraId="44B7D101" w14:textId="77777777" w:rsidR="00695C07" w:rsidRPr="00AB53AB" w:rsidRDefault="00695C07" w:rsidP="00695C07">
            <w:pPr>
              <w:pStyle w:val="PL"/>
              <w:rPr>
                <w:ins w:id="3105" w:author="Cloud, Jason" w:date="2025-05-13T00:43:00Z" w16du:dateUtc="2025-05-13T07:43:00Z"/>
                <w:color w:val="8B26C9"/>
                <w:lang w:val="de-DE"/>
              </w:rPr>
            </w:pPr>
            <w:ins w:id="3106" w:author="Cloud, Jason" w:date="2025-05-13T00:43:00Z" w16du:dateUtc="2025-05-13T07:43:00Z">
              <w:r w:rsidRPr="00AB53AB">
                <w:rPr>
                  <w:color w:val="8B26C9"/>
                  <w:lang w:val="de-DE"/>
                </w:rPr>
                <w:t xml:space="preserve">                    "cmmfProfile": "3gpp.5gmsd.a",</w:t>
              </w:r>
            </w:ins>
          </w:p>
          <w:p w14:paraId="5AD9DEF7" w14:textId="77777777" w:rsidR="00695C07" w:rsidRDefault="00695C07" w:rsidP="00695C07">
            <w:pPr>
              <w:pStyle w:val="PL"/>
              <w:rPr>
                <w:ins w:id="3107" w:author="Cloud, Jason" w:date="2025-05-13T00:43:00Z" w16du:dateUtc="2025-05-13T07:43:00Z"/>
                <w:color w:val="8B26C9"/>
              </w:rPr>
            </w:pPr>
            <w:ins w:id="3108" w:author="Cloud, Jason" w:date="2025-05-13T00:43:00Z" w16du:dateUtc="2025-05-13T07:43:00Z">
              <w:r w:rsidRPr="00AB53AB">
                <w:rPr>
                  <w:color w:val="8B26C9"/>
                  <w:lang w:val="de-DE"/>
                </w:rPr>
                <w:t xml:space="preserve">               </w:t>
              </w:r>
              <w:r>
                <w:rPr>
                  <w:color w:val="8B26C9"/>
                </w:rPr>
                <w:t>},</w:t>
              </w:r>
            </w:ins>
          </w:p>
          <w:p w14:paraId="734B8E22" w14:textId="77777777" w:rsidR="00695C07" w:rsidRDefault="00695C07" w:rsidP="00695C07">
            <w:pPr>
              <w:pStyle w:val="PL"/>
              <w:rPr>
                <w:ins w:id="3109" w:author="Cloud, Jason" w:date="2025-05-13T00:43:00Z" w16du:dateUtc="2025-05-13T07:43:00Z"/>
                <w:color w:val="8B26C9"/>
              </w:rPr>
            </w:pPr>
            <w:ins w:id="3110" w:author="Cloud, Jason" w:date="2025-05-13T00:43:00Z" w16du:dateUtc="2025-05-13T07:43:00Z">
              <w:r>
                <w:rPr>
                  <w:color w:val="8B26C9"/>
                </w:rPr>
                <w:t xml:space="preserve">          },</w:t>
              </w:r>
            </w:ins>
          </w:p>
          <w:p w14:paraId="3C1971EA" w14:textId="77777777" w:rsidR="00695C07" w:rsidRDefault="00695C07" w:rsidP="001007F1">
            <w:pPr>
              <w:pStyle w:val="PL"/>
              <w:rPr>
                <w:ins w:id="3111" w:author="Cloud, Jason" w:date="2025-05-13T00:35:00Z" w16du:dateUtc="2025-05-13T07:35:00Z"/>
                <w:color w:val="8B26C9"/>
              </w:rPr>
            </w:pPr>
          </w:p>
          <w:p w14:paraId="3B967EC8" w14:textId="77777777" w:rsidR="000A6C42" w:rsidRDefault="000A6C42" w:rsidP="00695C07">
            <w:pPr>
              <w:pStyle w:val="PL"/>
              <w:rPr>
                <w:ins w:id="3112" w:author="Cloud, Jason" w:date="2025-05-13T00:43:00Z" w16du:dateUtc="2025-05-13T07:43:00Z"/>
                <w:color w:val="8B26C9"/>
              </w:rPr>
            </w:pPr>
            <w:ins w:id="3113" w:author="Cloud, Jason" w:date="2025-05-13T00:35:00Z" w16du:dateUtc="2025-05-13T07:35:00Z">
              <w:r>
                <w:rPr>
                  <w:color w:val="8B26C9"/>
                </w:rPr>
                <w:t xml:space="preserve">     ],</w:t>
              </w:r>
            </w:ins>
          </w:p>
          <w:p w14:paraId="5AB3AB6B" w14:textId="6C1C568F" w:rsidR="00695C07" w:rsidRPr="00695C07" w:rsidRDefault="00695C07" w:rsidP="00695C07">
            <w:pPr>
              <w:pStyle w:val="PL"/>
              <w:rPr>
                <w:ins w:id="3114" w:author="Cloud, Jason" w:date="2025-05-13T00:35:00Z" w16du:dateUtc="2025-05-13T07:35:00Z"/>
                <w:color w:val="8B26C9"/>
              </w:rPr>
            </w:pPr>
            <w:ins w:id="3115" w:author="Cloud, Jason" w:date="2025-05-13T00:43:00Z" w16du:dateUtc="2025-05-13T07:43:00Z">
              <w:r>
                <w:rPr>
                  <w:color w:val="8B26C9"/>
                </w:rPr>
                <w:t>}</w:t>
              </w:r>
            </w:ins>
          </w:p>
        </w:tc>
      </w:tr>
    </w:tbl>
    <w:p w14:paraId="101AA7CA" w14:textId="77777777" w:rsidR="000A6C42" w:rsidRDefault="000A6C42" w:rsidP="000A6C42">
      <w:pPr>
        <w:rPr>
          <w:ins w:id="3116" w:author="Cloud, Jason" w:date="2025-05-13T00:34:00Z" w16du:dateUtc="2025-05-13T07:34:00Z"/>
        </w:rPr>
      </w:pPr>
    </w:p>
    <w:p w14:paraId="37292A64" w14:textId="6BFBCFBD" w:rsidR="00483428" w:rsidRDefault="00483428" w:rsidP="00483428">
      <w:pPr>
        <w:pStyle w:val="Heading4"/>
        <w:rPr>
          <w:ins w:id="3117" w:author="Cloud, Jason" w:date="2025-05-13T00:33:00Z" w16du:dateUtc="2025-05-13T07:33:00Z"/>
        </w:rPr>
      </w:pPr>
      <w:ins w:id="3118" w:author="Cloud, Jason" w:date="2025-05-13T00:31:00Z" w16du:dateUtc="2025-05-13T07:31:00Z">
        <w:r>
          <w:t>H.2.3.</w:t>
        </w:r>
      </w:ins>
      <w:ins w:id="3119" w:author="Cloud, Jason" w:date="2025-05-13T00:33:00Z" w16du:dateUtc="2025-05-13T07:33:00Z">
        <w:r>
          <w:t>3</w:t>
        </w:r>
        <w:r>
          <w:tab/>
          <w:t>DASH MPD example</w:t>
        </w:r>
      </w:ins>
    </w:p>
    <w:p w14:paraId="04B13E98" w14:textId="55F5A2B2" w:rsidR="00695C07" w:rsidRDefault="00695C07" w:rsidP="00695C07">
      <w:pPr>
        <w:rPr>
          <w:ins w:id="3120" w:author="Cloud, Jason" w:date="2025-05-13T00:44:00Z" w16du:dateUtc="2025-05-13T07:44:00Z"/>
        </w:rPr>
      </w:pPr>
      <w:ins w:id="3121" w:author="Cloud, Jason" w:date="2025-05-13T00:44:00Z" w16du:dateUtc="2025-05-13T07:44:00Z">
        <w:r>
          <w:t>The following example shows how the HTTP adaptive streaming CMMF configuration schema can be paired with the MPD shown in table H.2.1-1 to form a Media Entry Point.</w:t>
        </w:r>
      </w:ins>
    </w:p>
    <w:p w14:paraId="1EBB0E2F" w14:textId="6C2039FE" w:rsidR="00695C07" w:rsidRPr="00584EF2" w:rsidRDefault="00695C07" w:rsidP="00695C07">
      <w:pPr>
        <w:pStyle w:val="TH"/>
        <w:rPr>
          <w:ins w:id="3122" w:author="Cloud, Jason" w:date="2025-05-13T00:44:00Z" w16du:dateUtc="2025-05-13T07:44:00Z"/>
        </w:rPr>
      </w:pPr>
      <w:ins w:id="3123" w:author="Cloud, Jason" w:date="2025-05-13T00:44:00Z" w16du:dateUtc="2025-05-13T07:44:00Z">
        <w:r>
          <w:t>Table H.2.3.</w:t>
        </w:r>
      </w:ins>
      <w:ins w:id="3124" w:author="Cloud, Jason" w:date="2025-05-13T00:45:00Z" w16du:dateUtc="2025-05-13T07:45:00Z">
        <w:r>
          <w:t>3</w:t>
        </w:r>
      </w:ins>
      <w:ins w:id="3125" w:author="Cloud, Jason" w:date="2025-05-13T00:44:00Z" w16du:dateUtc="2025-05-13T07:44:00Z">
        <w:r>
          <w:t xml:space="preserve">-1: </w:t>
        </w:r>
      </w:ins>
      <w:ins w:id="3126" w:author="Cloud, Jason" w:date="2025-05-13T00:45:00Z" w16du:dateUtc="2025-05-13T07:45:00Z">
        <w:r>
          <w:t>DASH MPD</w:t>
        </w:r>
      </w:ins>
      <w:ins w:id="3127" w:author="Cloud, Jason" w:date="2025-05-13T00:44:00Z" w16du:dateUtc="2025-05-13T07:44:00Z">
        <w:r>
          <w:t xml:space="preserve"> CMMF Entry Point example</w:t>
        </w:r>
      </w:ins>
    </w:p>
    <w:tbl>
      <w:tblPr>
        <w:tblStyle w:val="TableGrid"/>
        <w:tblW w:w="0" w:type="auto"/>
        <w:tblLook w:val="04A0" w:firstRow="1" w:lastRow="0" w:firstColumn="1" w:lastColumn="0" w:noHBand="0" w:noVBand="1"/>
      </w:tblPr>
      <w:tblGrid>
        <w:gridCol w:w="9625"/>
      </w:tblGrid>
      <w:tr w:rsidR="00695C07" w14:paraId="355CA7FC" w14:textId="77777777" w:rsidTr="001007F1">
        <w:trPr>
          <w:ins w:id="3128" w:author="Cloud, Jason" w:date="2025-05-13T00:44:00Z"/>
        </w:trPr>
        <w:tc>
          <w:tcPr>
            <w:tcW w:w="9625" w:type="dxa"/>
            <w:shd w:val="clear" w:color="auto" w:fill="D9D9D9"/>
          </w:tcPr>
          <w:p w14:paraId="091BE710" w14:textId="77777777" w:rsidR="00695C07" w:rsidRDefault="00695C07" w:rsidP="001007F1">
            <w:pPr>
              <w:pStyle w:val="PL"/>
              <w:rPr>
                <w:ins w:id="3129" w:author="Cloud, Jason" w:date="2025-05-13T00:44:00Z" w16du:dateUtc="2025-05-13T07:44:00Z"/>
                <w:color w:val="8B26C9"/>
              </w:rPr>
            </w:pPr>
            <w:ins w:id="3130" w:author="Cloud, Jason" w:date="2025-05-13T00:44:00Z" w16du:dateUtc="2025-05-13T07:44:00Z">
              <w:r>
                <w:rPr>
                  <w:color w:val="8B26C9"/>
                </w:rPr>
                <w:t>{</w:t>
              </w:r>
            </w:ins>
          </w:p>
          <w:p w14:paraId="0E7BF6F4" w14:textId="77777777" w:rsidR="00695C07" w:rsidRDefault="00695C07" w:rsidP="001007F1">
            <w:pPr>
              <w:pStyle w:val="PL"/>
              <w:rPr>
                <w:ins w:id="3131" w:author="Cloud, Jason" w:date="2025-05-13T00:44:00Z" w16du:dateUtc="2025-05-13T07:44:00Z"/>
                <w:color w:val="8B26C9"/>
              </w:rPr>
            </w:pPr>
            <w:ins w:id="3132" w:author="Cloud, Jason" w:date="2025-05-13T00:44:00Z" w16du:dateUtc="2025-05-13T07:44:00Z">
              <w:r>
                <w:rPr>
                  <w:color w:val="8B26C9"/>
                </w:rPr>
                <w:t xml:space="preserve">     "mediaResourceInformation": {</w:t>
              </w:r>
            </w:ins>
          </w:p>
          <w:p w14:paraId="44BDB393" w14:textId="1BFA92BA" w:rsidR="00695C07" w:rsidRDefault="00695C07" w:rsidP="001007F1">
            <w:pPr>
              <w:pStyle w:val="PL"/>
              <w:rPr>
                <w:ins w:id="3133" w:author="Cloud, Jason" w:date="2025-05-13T00:44:00Z" w16du:dateUtc="2025-05-13T07:44:00Z"/>
                <w:color w:val="8B26C9"/>
              </w:rPr>
            </w:pPr>
            <w:ins w:id="3134" w:author="Cloud, Jason" w:date="2025-05-13T00:44:00Z" w16du:dateUtc="2025-05-13T07:44:00Z">
              <w:r>
                <w:rPr>
                  <w:color w:val="8B26C9"/>
                </w:rPr>
                <w:t xml:space="preserve">          "mediaResource": "</w:t>
              </w:r>
              <w:r w:rsidRPr="00695C07">
                <w:rPr>
                  <w:color w:val="8B26C9"/>
                  <w:lang w:eastAsia="de-DE"/>
                </w:rPr>
                <w:t>https://example.com/</w:t>
              </w:r>
            </w:ins>
            <w:ins w:id="3135" w:author="Cloud, Jason" w:date="2025-05-13T00:46:00Z" w16du:dateUtc="2025-05-13T07:46:00Z">
              <w:r>
                <w:rPr>
                  <w:color w:val="8B26C9"/>
                  <w:lang w:eastAsia="de-DE"/>
                </w:rPr>
                <w:t>manifest.mpd</w:t>
              </w:r>
            </w:ins>
            <w:ins w:id="3136" w:author="Cloud, Jason" w:date="2025-05-13T00:44:00Z" w16du:dateUtc="2025-05-13T07:44:00Z">
              <w:r>
                <w:rPr>
                  <w:color w:val="8B26C9"/>
                  <w:lang w:eastAsia="de-DE"/>
                </w:rPr>
                <w:t>\n</w:t>
              </w:r>
              <w:r w:rsidRPr="00695C07">
                <w:rPr>
                  <w:color w:val="8B26C9"/>
                  <w:lang w:eastAsia="de-DE"/>
                </w:rPr>
                <w:t>"</w:t>
              </w:r>
              <w:r>
                <w:rPr>
                  <w:color w:val="8B26C9"/>
                </w:rPr>
                <w:t>,</w:t>
              </w:r>
            </w:ins>
          </w:p>
          <w:p w14:paraId="3C9EEC70" w14:textId="77777777" w:rsidR="00695C07" w:rsidRDefault="00695C07" w:rsidP="001007F1">
            <w:pPr>
              <w:pStyle w:val="PL"/>
              <w:rPr>
                <w:ins w:id="3137" w:author="Cloud, Jason" w:date="2025-05-13T00:44:00Z" w16du:dateUtc="2025-05-13T07:44:00Z"/>
                <w:color w:val="8B26C9"/>
              </w:rPr>
            </w:pPr>
            <w:ins w:id="3138" w:author="Cloud, Jason" w:date="2025-05-13T00:44:00Z" w16du:dateUtc="2025-05-13T07:44:00Z">
              <w:r>
                <w:rPr>
                  <w:color w:val="8B26C9"/>
                </w:rPr>
                <w:t xml:space="preserve">          "contentType": "text/uri-list",</w:t>
              </w:r>
            </w:ins>
          </w:p>
          <w:p w14:paraId="37E15CF4" w14:textId="77777777" w:rsidR="00695C07" w:rsidRDefault="00695C07" w:rsidP="001007F1">
            <w:pPr>
              <w:pStyle w:val="PL"/>
              <w:rPr>
                <w:ins w:id="3139" w:author="Cloud, Jason" w:date="2025-05-13T00:44:00Z" w16du:dateUtc="2025-05-13T07:44:00Z"/>
                <w:color w:val="8B26C9"/>
              </w:rPr>
            </w:pPr>
            <w:ins w:id="3140" w:author="Cloud, Jason" w:date="2025-05-13T00:44:00Z" w16du:dateUtc="2025-05-13T07:44:00Z">
              <w:r>
                <w:rPr>
                  <w:color w:val="8B26C9"/>
                </w:rPr>
                <w:t xml:space="preserve">     },</w:t>
              </w:r>
            </w:ins>
          </w:p>
          <w:p w14:paraId="5BB7D56E" w14:textId="77777777" w:rsidR="00695C07" w:rsidRDefault="00695C07" w:rsidP="001007F1">
            <w:pPr>
              <w:pStyle w:val="PL"/>
              <w:rPr>
                <w:ins w:id="3141" w:author="Cloud, Jason" w:date="2025-05-13T00:44:00Z" w16du:dateUtc="2025-05-13T07:44:00Z"/>
                <w:color w:val="8B26C9"/>
              </w:rPr>
            </w:pPr>
            <w:ins w:id="3142" w:author="Cloud, Jason" w:date="2025-05-13T00:44:00Z" w16du:dateUtc="2025-05-13T07:44:00Z">
              <w:r>
                <w:rPr>
                  <w:color w:val="8B26C9"/>
                </w:rPr>
                <w:t xml:space="preserve">     "downlinkConfiguration": [</w:t>
              </w:r>
            </w:ins>
          </w:p>
          <w:p w14:paraId="3683C02B" w14:textId="77777777" w:rsidR="00695C07" w:rsidRDefault="00695C07" w:rsidP="001007F1">
            <w:pPr>
              <w:pStyle w:val="PL"/>
              <w:rPr>
                <w:ins w:id="3143" w:author="Cloud, Jason" w:date="2025-05-13T00:44:00Z" w16du:dateUtc="2025-05-13T07:44:00Z"/>
                <w:color w:val="8B26C9"/>
              </w:rPr>
            </w:pPr>
            <w:ins w:id="3144" w:author="Cloud, Jason" w:date="2025-05-13T00:44:00Z" w16du:dateUtc="2025-05-13T07:44:00Z">
              <w:r>
                <w:rPr>
                  <w:color w:val="8B26C9"/>
                </w:rPr>
                <w:t xml:space="preserve">          {</w:t>
              </w:r>
            </w:ins>
          </w:p>
          <w:p w14:paraId="776FF7FA" w14:textId="77777777" w:rsidR="00695C07" w:rsidRDefault="00695C07" w:rsidP="001007F1">
            <w:pPr>
              <w:pStyle w:val="PL"/>
              <w:rPr>
                <w:ins w:id="3145" w:author="Cloud, Jason" w:date="2025-05-13T00:44:00Z" w16du:dateUtc="2025-05-13T07:44:00Z"/>
                <w:color w:val="8B26C9"/>
              </w:rPr>
            </w:pPr>
            <w:ins w:id="3146" w:author="Cloud, Jason" w:date="2025-05-13T00:44:00Z" w16du:dateUtc="2025-05-13T07:44:00Z">
              <w:r>
                <w:rPr>
                  <w:color w:val="8B26C9"/>
                </w:rPr>
                <w:t xml:space="preserve">               "serviceLocation": [</w:t>
              </w:r>
            </w:ins>
          </w:p>
          <w:p w14:paraId="1D89212B" w14:textId="77777777" w:rsidR="00695C07" w:rsidRDefault="00695C07" w:rsidP="001007F1">
            <w:pPr>
              <w:pStyle w:val="PL"/>
              <w:rPr>
                <w:ins w:id="3147" w:author="Cloud, Jason" w:date="2025-05-13T00:44:00Z" w16du:dateUtc="2025-05-13T07:44:00Z"/>
                <w:color w:val="8B26C9"/>
              </w:rPr>
            </w:pPr>
            <w:ins w:id="3148" w:author="Cloud, Jason" w:date="2025-05-13T00:44:00Z" w16du:dateUtc="2025-05-13T07:44:00Z">
              <w:r>
                <w:rPr>
                  <w:color w:val="8B26C9"/>
                </w:rPr>
                <w:t xml:space="preserve">                    {</w:t>
              </w:r>
            </w:ins>
          </w:p>
          <w:p w14:paraId="30CA1EF3" w14:textId="77777777" w:rsidR="00695C07" w:rsidRPr="00695C07" w:rsidRDefault="00695C07" w:rsidP="001007F1">
            <w:pPr>
              <w:pStyle w:val="PL"/>
              <w:shd w:val="clear" w:color="auto" w:fill="D9D9D9"/>
              <w:rPr>
                <w:ins w:id="3149" w:author="Cloud, Jason" w:date="2025-05-13T00:44:00Z" w16du:dateUtc="2025-05-13T07:44:00Z"/>
                <w:color w:val="8B26C9"/>
                <w:lang w:eastAsia="de-DE"/>
              </w:rPr>
            </w:pPr>
            <w:ins w:id="3150" w:author="Cloud, Jason" w:date="2025-05-13T00:44:00Z" w16du:dateUtc="2025-05-13T07:44:00Z">
              <w:r>
                <w:rPr>
                  <w:color w:val="8B26C9"/>
                </w:rPr>
                <w:t xml:space="preserve">                         "baseURL": </w:t>
              </w:r>
              <w:r w:rsidRPr="00695C07">
                <w:rPr>
                  <w:color w:val="8B26C9"/>
                </w:rPr>
                <w:t>"</w:t>
              </w:r>
              <w:r w:rsidRPr="00695C07">
                <w:rPr>
                  <w:color w:val="8B26C9"/>
                  <w:lang w:eastAsia="de-DE"/>
                </w:rPr>
                <w:t>https://distribution-a.com-provider-service</w:t>
              </w:r>
            </w:ins>
          </w:p>
          <w:p w14:paraId="5512302F" w14:textId="77777777" w:rsidR="00695C07" w:rsidRDefault="00695C07" w:rsidP="001007F1">
            <w:pPr>
              <w:pStyle w:val="PL"/>
              <w:shd w:val="clear" w:color="auto" w:fill="D9D9D9"/>
              <w:rPr>
                <w:ins w:id="3151" w:author="Cloud, Jason" w:date="2025-05-13T00:44:00Z" w16du:dateUtc="2025-05-13T07:44:00Z"/>
                <w:color w:val="8B26C9"/>
              </w:rPr>
            </w:pPr>
            <w:ins w:id="3152" w:author="Cloud, Jason" w:date="2025-05-13T00:44:00Z" w16du:dateUtc="2025-05-13T07:44:00Z">
              <w:r w:rsidRPr="00695C07">
                <w:rPr>
                  <w:color w:val="8B26C9"/>
                  <w:lang w:eastAsia="de-DE"/>
                </w:rPr>
                <w:t xml:space="preserve">                                    .ms.as.3gppservices.org"</w:t>
              </w:r>
              <w:r w:rsidRPr="00695C07">
                <w:rPr>
                  <w:color w:val="8B26C9"/>
                </w:rPr>
                <w:t>,</w:t>
              </w:r>
            </w:ins>
          </w:p>
          <w:p w14:paraId="35CF6819" w14:textId="77777777" w:rsidR="00695C07" w:rsidRDefault="00695C07" w:rsidP="001007F1">
            <w:pPr>
              <w:pStyle w:val="PL"/>
              <w:rPr>
                <w:ins w:id="3153" w:author="Cloud, Jason" w:date="2025-05-13T00:44:00Z" w16du:dateUtc="2025-05-13T07:44:00Z"/>
                <w:color w:val="8B26C9"/>
              </w:rPr>
            </w:pPr>
            <w:ins w:id="3154" w:author="Cloud, Jason" w:date="2025-05-13T00:44:00Z" w16du:dateUtc="2025-05-13T07:44:00Z">
              <w:r>
                <w:rPr>
                  <w:color w:val="8B26C9"/>
                </w:rPr>
                <w:lastRenderedPageBreak/>
                <w:t xml:space="preserve">                          "requestPathPattern": "$",</w:t>
              </w:r>
            </w:ins>
          </w:p>
          <w:p w14:paraId="70D94592" w14:textId="77777777" w:rsidR="00695C07" w:rsidRDefault="00695C07" w:rsidP="001007F1">
            <w:pPr>
              <w:pStyle w:val="PL"/>
              <w:rPr>
                <w:ins w:id="3155" w:author="Cloud, Jason" w:date="2025-05-13T00:44:00Z" w16du:dateUtc="2025-05-13T07:44:00Z"/>
                <w:color w:val="8B26C9"/>
              </w:rPr>
            </w:pPr>
            <w:ins w:id="3156" w:author="Cloud, Jason" w:date="2025-05-13T00:44:00Z" w16du:dateUtc="2025-05-13T07:44:00Z">
              <w:r>
                <w:rPr>
                  <w:color w:val="8B26C9"/>
                </w:rPr>
                <w:t xml:space="preserve">                          "mappedPath": "cmmf-a/", </w:t>
              </w:r>
            </w:ins>
          </w:p>
          <w:p w14:paraId="5A4EDE9C" w14:textId="77777777" w:rsidR="00695C07" w:rsidRDefault="00695C07" w:rsidP="001007F1">
            <w:pPr>
              <w:pStyle w:val="PL"/>
              <w:rPr>
                <w:ins w:id="3157" w:author="Cloud, Jason" w:date="2025-05-13T00:44:00Z" w16du:dateUtc="2025-05-13T07:44:00Z"/>
                <w:color w:val="8B26C9"/>
              </w:rPr>
            </w:pPr>
            <w:ins w:id="3158" w:author="Cloud, Jason" w:date="2025-05-13T00:44:00Z" w16du:dateUtc="2025-05-13T07:44:00Z">
              <w:r>
                <w:rPr>
                  <w:color w:val="8B26C9"/>
                </w:rPr>
                <w:t xml:space="preserve">                    },</w:t>
              </w:r>
            </w:ins>
          </w:p>
          <w:p w14:paraId="1EBEE828" w14:textId="77777777" w:rsidR="00695C07" w:rsidRDefault="00695C07" w:rsidP="001007F1">
            <w:pPr>
              <w:pStyle w:val="PL"/>
              <w:rPr>
                <w:ins w:id="3159" w:author="Cloud, Jason" w:date="2025-05-13T00:44:00Z" w16du:dateUtc="2025-05-13T07:44:00Z"/>
                <w:color w:val="8B26C9"/>
              </w:rPr>
            </w:pPr>
            <w:ins w:id="3160" w:author="Cloud, Jason" w:date="2025-05-13T00:44:00Z" w16du:dateUtc="2025-05-13T07:44:00Z">
              <w:r>
                <w:rPr>
                  <w:color w:val="8B26C9"/>
                </w:rPr>
                <w:t xml:space="preserve">               ],</w:t>
              </w:r>
            </w:ins>
          </w:p>
          <w:p w14:paraId="1CDD0613" w14:textId="77777777" w:rsidR="00695C07" w:rsidRDefault="00695C07" w:rsidP="001007F1">
            <w:pPr>
              <w:pStyle w:val="PL"/>
              <w:rPr>
                <w:ins w:id="3161" w:author="Cloud, Jason" w:date="2025-05-13T00:44:00Z" w16du:dateUtc="2025-05-13T07:44:00Z"/>
                <w:color w:val="8B26C9"/>
              </w:rPr>
            </w:pPr>
            <w:ins w:id="3162" w:author="Cloud, Jason" w:date="2025-05-13T00:44:00Z" w16du:dateUtc="2025-05-13T07:44:00Z">
              <w:r>
                <w:rPr>
                  <w:color w:val="8B26C9"/>
                </w:rPr>
                <w:t xml:space="preserve">               "cmmfConfiguration": {</w:t>
              </w:r>
            </w:ins>
          </w:p>
          <w:p w14:paraId="663EBB93" w14:textId="77777777" w:rsidR="00695C07" w:rsidRDefault="00695C07" w:rsidP="001007F1">
            <w:pPr>
              <w:pStyle w:val="PL"/>
              <w:rPr>
                <w:ins w:id="3163" w:author="Cloud, Jason" w:date="2025-05-13T00:44:00Z" w16du:dateUtc="2025-05-13T07:44:00Z"/>
                <w:color w:val="8B26C9"/>
              </w:rPr>
            </w:pPr>
            <w:ins w:id="3164" w:author="Cloud, Jason" w:date="2025-05-13T00:44:00Z" w16du:dateUtc="2025-05-13T07:44:00Z">
              <w:r>
                <w:rPr>
                  <w:color w:val="8B26C9"/>
                </w:rPr>
                <w:t xml:space="preserve">                    "cmmfVersion": 0,</w:t>
              </w:r>
            </w:ins>
          </w:p>
          <w:p w14:paraId="0FAEEAD8" w14:textId="77777777" w:rsidR="00695C07" w:rsidRPr="00AB53AB" w:rsidRDefault="00695C07" w:rsidP="001007F1">
            <w:pPr>
              <w:pStyle w:val="PL"/>
              <w:rPr>
                <w:ins w:id="3165" w:author="Cloud, Jason" w:date="2025-05-13T00:44:00Z" w16du:dateUtc="2025-05-13T07:44:00Z"/>
                <w:color w:val="8B26C9"/>
                <w:lang w:val="de-DE"/>
              </w:rPr>
            </w:pPr>
            <w:ins w:id="3166" w:author="Cloud, Jason" w:date="2025-05-13T00:44:00Z" w16du:dateUtc="2025-05-13T07:44:00Z">
              <w:r>
                <w:rPr>
                  <w:color w:val="8B26C9"/>
                </w:rPr>
                <w:t xml:space="preserve">                    </w:t>
              </w:r>
              <w:r w:rsidRPr="00AB53AB">
                <w:rPr>
                  <w:color w:val="8B26C9"/>
                  <w:lang w:val="de-DE"/>
                </w:rPr>
                <w:t>"cmmfCodeType": 0,</w:t>
              </w:r>
            </w:ins>
          </w:p>
          <w:p w14:paraId="44741E49" w14:textId="77777777" w:rsidR="00695C07" w:rsidRPr="00AB53AB" w:rsidRDefault="00695C07" w:rsidP="001007F1">
            <w:pPr>
              <w:pStyle w:val="PL"/>
              <w:rPr>
                <w:ins w:id="3167" w:author="Cloud, Jason" w:date="2025-05-13T00:44:00Z" w16du:dateUtc="2025-05-13T07:44:00Z"/>
                <w:color w:val="8B26C9"/>
                <w:lang w:val="de-DE"/>
              </w:rPr>
            </w:pPr>
            <w:ins w:id="3168" w:author="Cloud, Jason" w:date="2025-05-13T00:44:00Z" w16du:dateUtc="2025-05-13T07:44:00Z">
              <w:r w:rsidRPr="00AB53AB">
                <w:rPr>
                  <w:color w:val="8B26C9"/>
                  <w:lang w:val="de-DE"/>
                </w:rPr>
                <w:t xml:space="preserve">                    "cmmfProfile": "3gpp.5gmsd.a",</w:t>
              </w:r>
            </w:ins>
          </w:p>
          <w:p w14:paraId="35BAAABD" w14:textId="77777777" w:rsidR="00695C07" w:rsidRDefault="00695C07" w:rsidP="001007F1">
            <w:pPr>
              <w:pStyle w:val="PL"/>
              <w:rPr>
                <w:ins w:id="3169" w:author="Cloud, Jason" w:date="2025-05-13T00:44:00Z" w16du:dateUtc="2025-05-13T07:44:00Z"/>
                <w:color w:val="8B26C9"/>
              </w:rPr>
            </w:pPr>
            <w:ins w:id="3170" w:author="Cloud, Jason" w:date="2025-05-13T00:44:00Z" w16du:dateUtc="2025-05-13T07:44:00Z">
              <w:r w:rsidRPr="00AB53AB">
                <w:rPr>
                  <w:color w:val="8B26C9"/>
                  <w:lang w:val="de-DE"/>
                </w:rPr>
                <w:t xml:space="preserve">               </w:t>
              </w:r>
              <w:r>
                <w:rPr>
                  <w:color w:val="8B26C9"/>
                </w:rPr>
                <w:t>},</w:t>
              </w:r>
            </w:ins>
          </w:p>
          <w:p w14:paraId="5534F4CB" w14:textId="77777777" w:rsidR="00695C07" w:rsidRDefault="00695C07" w:rsidP="001007F1">
            <w:pPr>
              <w:pStyle w:val="PL"/>
              <w:rPr>
                <w:ins w:id="3171" w:author="Cloud, Jason" w:date="2025-05-13T00:44:00Z" w16du:dateUtc="2025-05-13T07:44:00Z"/>
                <w:color w:val="8B26C9"/>
              </w:rPr>
            </w:pPr>
            <w:ins w:id="3172" w:author="Cloud, Jason" w:date="2025-05-13T00:44:00Z" w16du:dateUtc="2025-05-13T07:44:00Z">
              <w:r>
                <w:rPr>
                  <w:color w:val="8B26C9"/>
                </w:rPr>
                <w:t xml:space="preserve">          },</w:t>
              </w:r>
            </w:ins>
          </w:p>
          <w:p w14:paraId="6B9FEB4E" w14:textId="77777777" w:rsidR="00695C07" w:rsidRDefault="00695C07" w:rsidP="001007F1">
            <w:pPr>
              <w:pStyle w:val="PL"/>
              <w:rPr>
                <w:ins w:id="3173" w:author="Cloud, Jason" w:date="2025-05-13T00:44:00Z" w16du:dateUtc="2025-05-13T07:44:00Z"/>
                <w:color w:val="8B26C9"/>
              </w:rPr>
            </w:pPr>
            <w:ins w:id="3174" w:author="Cloud, Jason" w:date="2025-05-13T00:44:00Z" w16du:dateUtc="2025-05-13T07:44:00Z">
              <w:r>
                <w:rPr>
                  <w:color w:val="8B26C9"/>
                </w:rPr>
                <w:t xml:space="preserve">          {</w:t>
              </w:r>
            </w:ins>
          </w:p>
          <w:p w14:paraId="71130E30" w14:textId="77777777" w:rsidR="00695C07" w:rsidRDefault="00695C07" w:rsidP="001007F1">
            <w:pPr>
              <w:pStyle w:val="PL"/>
              <w:rPr>
                <w:ins w:id="3175" w:author="Cloud, Jason" w:date="2025-05-13T00:44:00Z" w16du:dateUtc="2025-05-13T07:44:00Z"/>
                <w:color w:val="8B26C9"/>
              </w:rPr>
            </w:pPr>
            <w:ins w:id="3176" w:author="Cloud, Jason" w:date="2025-05-13T00:44:00Z" w16du:dateUtc="2025-05-13T07:44:00Z">
              <w:r>
                <w:rPr>
                  <w:color w:val="8B26C9"/>
                </w:rPr>
                <w:t xml:space="preserve">               "serviceLocation": [</w:t>
              </w:r>
            </w:ins>
          </w:p>
          <w:p w14:paraId="03143536" w14:textId="77777777" w:rsidR="00695C07" w:rsidRDefault="00695C07" w:rsidP="001007F1">
            <w:pPr>
              <w:pStyle w:val="PL"/>
              <w:rPr>
                <w:ins w:id="3177" w:author="Cloud, Jason" w:date="2025-05-13T00:44:00Z" w16du:dateUtc="2025-05-13T07:44:00Z"/>
                <w:color w:val="8B26C9"/>
              </w:rPr>
            </w:pPr>
            <w:ins w:id="3178" w:author="Cloud, Jason" w:date="2025-05-13T00:44:00Z" w16du:dateUtc="2025-05-13T07:44:00Z">
              <w:r>
                <w:rPr>
                  <w:color w:val="8B26C9"/>
                </w:rPr>
                <w:t xml:space="preserve">                    {</w:t>
              </w:r>
            </w:ins>
          </w:p>
          <w:p w14:paraId="394A1024" w14:textId="77777777" w:rsidR="00695C07" w:rsidRPr="00695C07" w:rsidRDefault="00695C07" w:rsidP="001007F1">
            <w:pPr>
              <w:pStyle w:val="PL"/>
              <w:shd w:val="clear" w:color="auto" w:fill="D9D9D9"/>
              <w:rPr>
                <w:ins w:id="3179" w:author="Cloud, Jason" w:date="2025-05-13T00:44:00Z" w16du:dateUtc="2025-05-13T07:44:00Z"/>
                <w:color w:val="8B26C9"/>
                <w:lang w:eastAsia="de-DE"/>
              </w:rPr>
            </w:pPr>
            <w:ins w:id="3180" w:author="Cloud, Jason" w:date="2025-05-13T00:44:00Z" w16du:dateUtc="2025-05-13T07:44:00Z">
              <w:r>
                <w:rPr>
                  <w:color w:val="8B26C9"/>
                </w:rPr>
                <w:t xml:space="preserve">                         "baseURL": </w:t>
              </w:r>
              <w:r w:rsidRPr="00695C07">
                <w:rPr>
                  <w:color w:val="8B26C9"/>
                </w:rPr>
                <w:t>"</w:t>
              </w:r>
              <w:r w:rsidRPr="00695C07">
                <w:rPr>
                  <w:color w:val="8B26C9"/>
                  <w:lang w:eastAsia="de-DE"/>
                </w:rPr>
                <w:t>https://distribution-</w:t>
              </w:r>
              <w:r>
                <w:rPr>
                  <w:color w:val="8B26C9"/>
                  <w:lang w:eastAsia="de-DE"/>
                </w:rPr>
                <w:t>b</w:t>
              </w:r>
              <w:r w:rsidRPr="00695C07">
                <w:rPr>
                  <w:color w:val="8B26C9"/>
                  <w:lang w:eastAsia="de-DE"/>
                </w:rPr>
                <w:t>.com-provider-service</w:t>
              </w:r>
            </w:ins>
          </w:p>
          <w:p w14:paraId="6959FF68" w14:textId="77777777" w:rsidR="00695C07" w:rsidRDefault="00695C07" w:rsidP="001007F1">
            <w:pPr>
              <w:pStyle w:val="PL"/>
              <w:shd w:val="clear" w:color="auto" w:fill="D9D9D9"/>
              <w:rPr>
                <w:ins w:id="3181" w:author="Cloud, Jason" w:date="2025-05-13T00:44:00Z" w16du:dateUtc="2025-05-13T07:44:00Z"/>
                <w:color w:val="8B26C9"/>
              </w:rPr>
            </w:pPr>
            <w:ins w:id="3182" w:author="Cloud, Jason" w:date="2025-05-13T00:44:00Z" w16du:dateUtc="2025-05-13T07:44:00Z">
              <w:r w:rsidRPr="00695C07">
                <w:rPr>
                  <w:color w:val="8B26C9"/>
                  <w:lang w:eastAsia="de-DE"/>
                </w:rPr>
                <w:t xml:space="preserve">                                    .ms.as.3gppservices.org"</w:t>
              </w:r>
              <w:r w:rsidRPr="00695C07">
                <w:rPr>
                  <w:color w:val="8B26C9"/>
                </w:rPr>
                <w:t>,</w:t>
              </w:r>
            </w:ins>
          </w:p>
          <w:p w14:paraId="3CA830D1" w14:textId="77777777" w:rsidR="00695C07" w:rsidRDefault="00695C07" w:rsidP="001007F1">
            <w:pPr>
              <w:pStyle w:val="PL"/>
              <w:rPr>
                <w:ins w:id="3183" w:author="Cloud, Jason" w:date="2025-05-13T00:44:00Z" w16du:dateUtc="2025-05-13T07:44:00Z"/>
                <w:color w:val="8B26C9"/>
              </w:rPr>
            </w:pPr>
            <w:ins w:id="3184" w:author="Cloud, Jason" w:date="2025-05-13T00:44:00Z" w16du:dateUtc="2025-05-13T07:44:00Z">
              <w:r>
                <w:rPr>
                  <w:color w:val="8B26C9"/>
                </w:rPr>
                <w:t xml:space="preserve">                          "requestPathPattern": "$",</w:t>
              </w:r>
            </w:ins>
          </w:p>
          <w:p w14:paraId="1B659B51" w14:textId="77777777" w:rsidR="00695C07" w:rsidRDefault="00695C07" w:rsidP="001007F1">
            <w:pPr>
              <w:pStyle w:val="PL"/>
              <w:rPr>
                <w:ins w:id="3185" w:author="Cloud, Jason" w:date="2025-05-13T00:44:00Z" w16du:dateUtc="2025-05-13T07:44:00Z"/>
                <w:color w:val="8B26C9"/>
              </w:rPr>
            </w:pPr>
            <w:ins w:id="3186" w:author="Cloud, Jason" w:date="2025-05-13T00:44:00Z" w16du:dateUtc="2025-05-13T07:44:00Z">
              <w:r>
                <w:rPr>
                  <w:color w:val="8B26C9"/>
                </w:rPr>
                <w:t xml:space="preserve">                          "mappedPath": "cmmf-b/", </w:t>
              </w:r>
            </w:ins>
          </w:p>
          <w:p w14:paraId="240440A7" w14:textId="77777777" w:rsidR="00695C07" w:rsidRDefault="00695C07" w:rsidP="001007F1">
            <w:pPr>
              <w:pStyle w:val="PL"/>
              <w:rPr>
                <w:ins w:id="3187" w:author="Cloud, Jason" w:date="2025-05-13T00:44:00Z" w16du:dateUtc="2025-05-13T07:44:00Z"/>
                <w:color w:val="8B26C9"/>
              </w:rPr>
            </w:pPr>
            <w:ins w:id="3188" w:author="Cloud, Jason" w:date="2025-05-13T00:44:00Z" w16du:dateUtc="2025-05-13T07:44:00Z">
              <w:r>
                <w:rPr>
                  <w:color w:val="8B26C9"/>
                </w:rPr>
                <w:t xml:space="preserve">                    },</w:t>
              </w:r>
            </w:ins>
          </w:p>
          <w:p w14:paraId="5231126B" w14:textId="77777777" w:rsidR="00695C07" w:rsidRDefault="00695C07" w:rsidP="001007F1">
            <w:pPr>
              <w:pStyle w:val="PL"/>
              <w:rPr>
                <w:ins w:id="3189" w:author="Cloud, Jason" w:date="2025-05-13T00:44:00Z" w16du:dateUtc="2025-05-13T07:44:00Z"/>
                <w:color w:val="8B26C9"/>
              </w:rPr>
            </w:pPr>
            <w:ins w:id="3190" w:author="Cloud, Jason" w:date="2025-05-13T00:44:00Z" w16du:dateUtc="2025-05-13T07:44:00Z">
              <w:r>
                <w:rPr>
                  <w:color w:val="8B26C9"/>
                </w:rPr>
                <w:t xml:space="preserve">               ],</w:t>
              </w:r>
            </w:ins>
          </w:p>
          <w:p w14:paraId="3F9C8536" w14:textId="77777777" w:rsidR="00695C07" w:rsidRDefault="00695C07" w:rsidP="001007F1">
            <w:pPr>
              <w:pStyle w:val="PL"/>
              <w:rPr>
                <w:ins w:id="3191" w:author="Cloud, Jason" w:date="2025-05-13T00:44:00Z" w16du:dateUtc="2025-05-13T07:44:00Z"/>
                <w:color w:val="8B26C9"/>
              </w:rPr>
            </w:pPr>
            <w:ins w:id="3192" w:author="Cloud, Jason" w:date="2025-05-13T00:44:00Z" w16du:dateUtc="2025-05-13T07:44:00Z">
              <w:r>
                <w:rPr>
                  <w:color w:val="8B26C9"/>
                </w:rPr>
                <w:t xml:space="preserve">               "cmmfConfiguration": {</w:t>
              </w:r>
            </w:ins>
          </w:p>
          <w:p w14:paraId="72AF497F" w14:textId="77777777" w:rsidR="00695C07" w:rsidRDefault="00695C07" w:rsidP="001007F1">
            <w:pPr>
              <w:pStyle w:val="PL"/>
              <w:rPr>
                <w:ins w:id="3193" w:author="Cloud, Jason" w:date="2025-05-13T00:44:00Z" w16du:dateUtc="2025-05-13T07:44:00Z"/>
                <w:color w:val="8B26C9"/>
              </w:rPr>
            </w:pPr>
            <w:ins w:id="3194" w:author="Cloud, Jason" w:date="2025-05-13T00:44:00Z" w16du:dateUtc="2025-05-13T07:44:00Z">
              <w:r>
                <w:rPr>
                  <w:color w:val="8B26C9"/>
                </w:rPr>
                <w:t xml:space="preserve">                    "cmmfVersion": 0,</w:t>
              </w:r>
            </w:ins>
          </w:p>
          <w:p w14:paraId="49A38805" w14:textId="77777777" w:rsidR="00695C07" w:rsidRPr="00AB53AB" w:rsidRDefault="00695C07" w:rsidP="001007F1">
            <w:pPr>
              <w:pStyle w:val="PL"/>
              <w:rPr>
                <w:ins w:id="3195" w:author="Cloud, Jason" w:date="2025-05-13T00:44:00Z" w16du:dateUtc="2025-05-13T07:44:00Z"/>
                <w:color w:val="8B26C9"/>
                <w:lang w:val="de-DE"/>
              </w:rPr>
            </w:pPr>
            <w:ins w:id="3196" w:author="Cloud, Jason" w:date="2025-05-13T00:44:00Z" w16du:dateUtc="2025-05-13T07:44:00Z">
              <w:r>
                <w:rPr>
                  <w:color w:val="8B26C9"/>
                </w:rPr>
                <w:t xml:space="preserve">                    </w:t>
              </w:r>
              <w:r w:rsidRPr="00AB53AB">
                <w:rPr>
                  <w:color w:val="8B26C9"/>
                  <w:lang w:val="de-DE"/>
                </w:rPr>
                <w:t>"cmmfCodeType": 0,</w:t>
              </w:r>
            </w:ins>
          </w:p>
          <w:p w14:paraId="21A5FD76" w14:textId="77777777" w:rsidR="00695C07" w:rsidRPr="00AB53AB" w:rsidRDefault="00695C07" w:rsidP="001007F1">
            <w:pPr>
              <w:pStyle w:val="PL"/>
              <w:rPr>
                <w:ins w:id="3197" w:author="Cloud, Jason" w:date="2025-05-13T00:44:00Z" w16du:dateUtc="2025-05-13T07:44:00Z"/>
                <w:color w:val="8B26C9"/>
                <w:lang w:val="de-DE"/>
              </w:rPr>
            </w:pPr>
            <w:ins w:id="3198" w:author="Cloud, Jason" w:date="2025-05-13T00:44:00Z" w16du:dateUtc="2025-05-13T07:44:00Z">
              <w:r w:rsidRPr="00AB53AB">
                <w:rPr>
                  <w:color w:val="8B26C9"/>
                  <w:lang w:val="de-DE"/>
                </w:rPr>
                <w:t xml:space="preserve">                    "cmmfProfile": "3gpp.5gmsd.a",</w:t>
              </w:r>
            </w:ins>
          </w:p>
          <w:p w14:paraId="77F962F1" w14:textId="77777777" w:rsidR="00695C07" w:rsidRDefault="00695C07" w:rsidP="001007F1">
            <w:pPr>
              <w:pStyle w:val="PL"/>
              <w:rPr>
                <w:ins w:id="3199" w:author="Cloud, Jason" w:date="2025-05-13T00:44:00Z" w16du:dateUtc="2025-05-13T07:44:00Z"/>
                <w:color w:val="8B26C9"/>
              </w:rPr>
            </w:pPr>
            <w:ins w:id="3200" w:author="Cloud, Jason" w:date="2025-05-13T00:44:00Z" w16du:dateUtc="2025-05-13T07:44:00Z">
              <w:r w:rsidRPr="00AB53AB">
                <w:rPr>
                  <w:color w:val="8B26C9"/>
                  <w:lang w:val="de-DE"/>
                </w:rPr>
                <w:t xml:space="preserve">               </w:t>
              </w:r>
              <w:r>
                <w:rPr>
                  <w:color w:val="8B26C9"/>
                </w:rPr>
                <w:t>},</w:t>
              </w:r>
            </w:ins>
          </w:p>
          <w:p w14:paraId="3555B7E7" w14:textId="77777777" w:rsidR="00695C07" w:rsidRDefault="00695C07" w:rsidP="001007F1">
            <w:pPr>
              <w:pStyle w:val="PL"/>
              <w:rPr>
                <w:ins w:id="3201" w:author="Cloud, Jason" w:date="2025-05-13T00:44:00Z" w16du:dateUtc="2025-05-13T07:44:00Z"/>
                <w:color w:val="8B26C9"/>
              </w:rPr>
            </w:pPr>
            <w:ins w:id="3202" w:author="Cloud, Jason" w:date="2025-05-13T00:44:00Z" w16du:dateUtc="2025-05-13T07:44:00Z">
              <w:r>
                <w:rPr>
                  <w:color w:val="8B26C9"/>
                </w:rPr>
                <w:t xml:space="preserve">          },</w:t>
              </w:r>
            </w:ins>
          </w:p>
          <w:p w14:paraId="347CF89A" w14:textId="77777777" w:rsidR="00695C07" w:rsidRDefault="00695C07" w:rsidP="001007F1">
            <w:pPr>
              <w:pStyle w:val="PL"/>
              <w:rPr>
                <w:ins w:id="3203" w:author="Cloud, Jason" w:date="2025-05-13T00:44:00Z" w16du:dateUtc="2025-05-13T07:44:00Z"/>
                <w:color w:val="8B26C9"/>
              </w:rPr>
            </w:pPr>
            <w:ins w:id="3204" w:author="Cloud, Jason" w:date="2025-05-13T00:44:00Z" w16du:dateUtc="2025-05-13T07:44:00Z">
              <w:r>
                <w:rPr>
                  <w:color w:val="8B26C9"/>
                </w:rPr>
                <w:t xml:space="preserve">          {</w:t>
              </w:r>
            </w:ins>
          </w:p>
          <w:p w14:paraId="395A0410" w14:textId="77777777" w:rsidR="00695C07" w:rsidRDefault="00695C07" w:rsidP="001007F1">
            <w:pPr>
              <w:pStyle w:val="PL"/>
              <w:rPr>
                <w:ins w:id="3205" w:author="Cloud, Jason" w:date="2025-05-13T00:44:00Z" w16du:dateUtc="2025-05-13T07:44:00Z"/>
                <w:color w:val="8B26C9"/>
              </w:rPr>
            </w:pPr>
            <w:ins w:id="3206" w:author="Cloud, Jason" w:date="2025-05-13T00:44:00Z" w16du:dateUtc="2025-05-13T07:44:00Z">
              <w:r>
                <w:rPr>
                  <w:color w:val="8B26C9"/>
                </w:rPr>
                <w:t xml:space="preserve">               "serviceLocation": [</w:t>
              </w:r>
            </w:ins>
          </w:p>
          <w:p w14:paraId="4D5AA4AA" w14:textId="77777777" w:rsidR="00695C07" w:rsidRDefault="00695C07" w:rsidP="001007F1">
            <w:pPr>
              <w:pStyle w:val="PL"/>
              <w:rPr>
                <w:ins w:id="3207" w:author="Cloud, Jason" w:date="2025-05-13T00:44:00Z" w16du:dateUtc="2025-05-13T07:44:00Z"/>
                <w:color w:val="8B26C9"/>
              </w:rPr>
            </w:pPr>
            <w:ins w:id="3208" w:author="Cloud, Jason" w:date="2025-05-13T00:44:00Z" w16du:dateUtc="2025-05-13T07:44:00Z">
              <w:r>
                <w:rPr>
                  <w:color w:val="8B26C9"/>
                </w:rPr>
                <w:t xml:space="preserve">                    {</w:t>
              </w:r>
            </w:ins>
          </w:p>
          <w:p w14:paraId="296BF935" w14:textId="77777777" w:rsidR="00695C07" w:rsidRPr="00695C07" w:rsidRDefault="00695C07" w:rsidP="001007F1">
            <w:pPr>
              <w:pStyle w:val="PL"/>
              <w:shd w:val="clear" w:color="auto" w:fill="D9D9D9"/>
              <w:rPr>
                <w:ins w:id="3209" w:author="Cloud, Jason" w:date="2025-05-13T00:44:00Z" w16du:dateUtc="2025-05-13T07:44:00Z"/>
                <w:color w:val="8B26C9"/>
                <w:lang w:eastAsia="de-DE"/>
              </w:rPr>
            </w:pPr>
            <w:ins w:id="3210" w:author="Cloud, Jason" w:date="2025-05-13T00:44:00Z" w16du:dateUtc="2025-05-13T07:44:00Z">
              <w:r>
                <w:rPr>
                  <w:color w:val="8B26C9"/>
                </w:rPr>
                <w:t xml:space="preserve">                         "baseURL": </w:t>
              </w:r>
              <w:r w:rsidRPr="00695C07">
                <w:rPr>
                  <w:color w:val="8B26C9"/>
                </w:rPr>
                <w:t>"</w:t>
              </w:r>
              <w:r w:rsidRPr="00695C07">
                <w:rPr>
                  <w:color w:val="8B26C9"/>
                  <w:lang w:eastAsia="de-DE"/>
                </w:rPr>
                <w:t>https://distribution-</w:t>
              </w:r>
              <w:r>
                <w:rPr>
                  <w:color w:val="8B26C9"/>
                  <w:lang w:eastAsia="de-DE"/>
                </w:rPr>
                <w:t>c</w:t>
              </w:r>
              <w:r w:rsidRPr="00695C07">
                <w:rPr>
                  <w:color w:val="8B26C9"/>
                  <w:lang w:eastAsia="de-DE"/>
                </w:rPr>
                <w:t>.com-provider-service</w:t>
              </w:r>
            </w:ins>
          </w:p>
          <w:p w14:paraId="2E442BDD" w14:textId="77777777" w:rsidR="00695C07" w:rsidRDefault="00695C07" w:rsidP="001007F1">
            <w:pPr>
              <w:pStyle w:val="PL"/>
              <w:shd w:val="clear" w:color="auto" w:fill="D9D9D9"/>
              <w:rPr>
                <w:ins w:id="3211" w:author="Cloud, Jason" w:date="2025-05-13T00:44:00Z" w16du:dateUtc="2025-05-13T07:44:00Z"/>
                <w:color w:val="8B26C9"/>
              </w:rPr>
            </w:pPr>
            <w:ins w:id="3212" w:author="Cloud, Jason" w:date="2025-05-13T00:44:00Z" w16du:dateUtc="2025-05-13T07:44:00Z">
              <w:r w:rsidRPr="00695C07">
                <w:rPr>
                  <w:color w:val="8B26C9"/>
                  <w:lang w:eastAsia="de-DE"/>
                </w:rPr>
                <w:t xml:space="preserve">                                    .ms.as.3gppservices.org"</w:t>
              </w:r>
              <w:r w:rsidRPr="00695C07">
                <w:rPr>
                  <w:color w:val="8B26C9"/>
                </w:rPr>
                <w:t>,</w:t>
              </w:r>
            </w:ins>
          </w:p>
          <w:p w14:paraId="08538D50" w14:textId="77777777" w:rsidR="00695C07" w:rsidRDefault="00695C07" w:rsidP="001007F1">
            <w:pPr>
              <w:pStyle w:val="PL"/>
              <w:rPr>
                <w:ins w:id="3213" w:author="Cloud, Jason" w:date="2025-05-13T00:44:00Z" w16du:dateUtc="2025-05-13T07:44:00Z"/>
                <w:color w:val="8B26C9"/>
              </w:rPr>
            </w:pPr>
            <w:ins w:id="3214" w:author="Cloud, Jason" w:date="2025-05-13T00:44:00Z" w16du:dateUtc="2025-05-13T07:44:00Z">
              <w:r>
                <w:rPr>
                  <w:color w:val="8B26C9"/>
                </w:rPr>
                <w:t xml:space="preserve">                          "requestPathPattern": "$",</w:t>
              </w:r>
            </w:ins>
          </w:p>
          <w:p w14:paraId="0860E93E" w14:textId="77777777" w:rsidR="00695C07" w:rsidRDefault="00695C07" w:rsidP="001007F1">
            <w:pPr>
              <w:pStyle w:val="PL"/>
              <w:rPr>
                <w:ins w:id="3215" w:author="Cloud, Jason" w:date="2025-05-13T00:44:00Z" w16du:dateUtc="2025-05-13T07:44:00Z"/>
                <w:color w:val="8B26C9"/>
              </w:rPr>
            </w:pPr>
            <w:ins w:id="3216" w:author="Cloud, Jason" w:date="2025-05-13T00:44:00Z" w16du:dateUtc="2025-05-13T07:44:00Z">
              <w:r>
                <w:rPr>
                  <w:color w:val="8B26C9"/>
                </w:rPr>
                <w:t xml:space="preserve">                          "mappedPath": "cmmf-c/", </w:t>
              </w:r>
            </w:ins>
          </w:p>
          <w:p w14:paraId="08E0A553" w14:textId="77777777" w:rsidR="00695C07" w:rsidRDefault="00695C07" w:rsidP="001007F1">
            <w:pPr>
              <w:pStyle w:val="PL"/>
              <w:rPr>
                <w:ins w:id="3217" w:author="Cloud, Jason" w:date="2025-05-13T00:44:00Z" w16du:dateUtc="2025-05-13T07:44:00Z"/>
                <w:color w:val="8B26C9"/>
              </w:rPr>
            </w:pPr>
            <w:ins w:id="3218" w:author="Cloud, Jason" w:date="2025-05-13T00:44:00Z" w16du:dateUtc="2025-05-13T07:44:00Z">
              <w:r>
                <w:rPr>
                  <w:color w:val="8B26C9"/>
                </w:rPr>
                <w:t xml:space="preserve">                    },</w:t>
              </w:r>
            </w:ins>
          </w:p>
          <w:p w14:paraId="2D3324AA" w14:textId="77777777" w:rsidR="00695C07" w:rsidRDefault="00695C07" w:rsidP="001007F1">
            <w:pPr>
              <w:pStyle w:val="PL"/>
              <w:rPr>
                <w:ins w:id="3219" w:author="Cloud, Jason" w:date="2025-05-13T00:44:00Z" w16du:dateUtc="2025-05-13T07:44:00Z"/>
                <w:color w:val="8B26C9"/>
              </w:rPr>
            </w:pPr>
            <w:ins w:id="3220" w:author="Cloud, Jason" w:date="2025-05-13T00:44:00Z" w16du:dateUtc="2025-05-13T07:44:00Z">
              <w:r>
                <w:rPr>
                  <w:color w:val="8B26C9"/>
                </w:rPr>
                <w:t xml:space="preserve">               ],</w:t>
              </w:r>
            </w:ins>
          </w:p>
          <w:p w14:paraId="1E125A7D" w14:textId="77777777" w:rsidR="00695C07" w:rsidRDefault="00695C07" w:rsidP="001007F1">
            <w:pPr>
              <w:pStyle w:val="PL"/>
              <w:rPr>
                <w:ins w:id="3221" w:author="Cloud, Jason" w:date="2025-05-13T00:44:00Z" w16du:dateUtc="2025-05-13T07:44:00Z"/>
                <w:color w:val="8B26C9"/>
              </w:rPr>
            </w:pPr>
            <w:ins w:id="3222" w:author="Cloud, Jason" w:date="2025-05-13T00:44:00Z" w16du:dateUtc="2025-05-13T07:44:00Z">
              <w:r>
                <w:rPr>
                  <w:color w:val="8B26C9"/>
                </w:rPr>
                <w:t xml:space="preserve">               "cmmfConfiguration": {</w:t>
              </w:r>
            </w:ins>
          </w:p>
          <w:p w14:paraId="412620E3" w14:textId="77777777" w:rsidR="00695C07" w:rsidRDefault="00695C07" w:rsidP="001007F1">
            <w:pPr>
              <w:pStyle w:val="PL"/>
              <w:rPr>
                <w:ins w:id="3223" w:author="Cloud, Jason" w:date="2025-05-13T00:44:00Z" w16du:dateUtc="2025-05-13T07:44:00Z"/>
                <w:color w:val="8B26C9"/>
              </w:rPr>
            </w:pPr>
            <w:ins w:id="3224" w:author="Cloud, Jason" w:date="2025-05-13T00:44:00Z" w16du:dateUtc="2025-05-13T07:44:00Z">
              <w:r>
                <w:rPr>
                  <w:color w:val="8B26C9"/>
                </w:rPr>
                <w:t xml:space="preserve">                    "cmmfVersion": 0,</w:t>
              </w:r>
            </w:ins>
          </w:p>
          <w:p w14:paraId="6EC87622" w14:textId="77777777" w:rsidR="00695C07" w:rsidRPr="00AB53AB" w:rsidRDefault="00695C07" w:rsidP="001007F1">
            <w:pPr>
              <w:pStyle w:val="PL"/>
              <w:rPr>
                <w:ins w:id="3225" w:author="Cloud, Jason" w:date="2025-05-13T00:44:00Z" w16du:dateUtc="2025-05-13T07:44:00Z"/>
                <w:color w:val="8B26C9"/>
                <w:lang w:val="de-DE"/>
              </w:rPr>
            </w:pPr>
            <w:ins w:id="3226" w:author="Cloud, Jason" w:date="2025-05-13T00:44:00Z" w16du:dateUtc="2025-05-13T07:44:00Z">
              <w:r>
                <w:rPr>
                  <w:color w:val="8B26C9"/>
                </w:rPr>
                <w:t xml:space="preserve">                    </w:t>
              </w:r>
              <w:r w:rsidRPr="00AB53AB">
                <w:rPr>
                  <w:color w:val="8B26C9"/>
                  <w:lang w:val="de-DE"/>
                </w:rPr>
                <w:t>"cmmfCodeType": 0,</w:t>
              </w:r>
            </w:ins>
          </w:p>
          <w:p w14:paraId="1B68F61B" w14:textId="77777777" w:rsidR="00695C07" w:rsidRPr="00AB53AB" w:rsidRDefault="00695C07" w:rsidP="001007F1">
            <w:pPr>
              <w:pStyle w:val="PL"/>
              <w:rPr>
                <w:ins w:id="3227" w:author="Cloud, Jason" w:date="2025-05-13T00:44:00Z" w16du:dateUtc="2025-05-13T07:44:00Z"/>
                <w:color w:val="8B26C9"/>
                <w:lang w:val="de-DE"/>
              </w:rPr>
            </w:pPr>
            <w:ins w:id="3228" w:author="Cloud, Jason" w:date="2025-05-13T00:44:00Z" w16du:dateUtc="2025-05-13T07:44:00Z">
              <w:r w:rsidRPr="00AB53AB">
                <w:rPr>
                  <w:color w:val="8B26C9"/>
                  <w:lang w:val="de-DE"/>
                </w:rPr>
                <w:t xml:space="preserve">                    "cmmfProfile": "3gpp.5gmsd.a",</w:t>
              </w:r>
            </w:ins>
          </w:p>
          <w:p w14:paraId="24B6381C" w14:textId="77777777" w:rsidR="00695C07" w:rsidRDefault="00695C07" w:rsidP="001007F1">
            <w:pPr>
              <w:pStyle w:val="PL"/>
              <w:rPr>
                <w:ins w:id="3229" w:author="Cloud, Jason" w:date="2025-05-13T00:44:00Z" w16du:dateUtc="2025-05-13T07:44:00Z"/>
                <w:color w:val="8B26C9"/>
              </w:rPr>
            </w:pPr>
            <w:ins w:id="3230" w:author="Cloud, Jason" w:date="2025-05-13T00:44:00Z" w16du:dateUtc="2025-05-13T07:44:00Z">
              <w:r w:rsidRPr="00AB53AB">
                <w:rPr>
                  <w:color w:val="8B26C9"/>
                  <w:lang w:val="de-DE"/>
                </w:rPr>
                <w:t xml:space="preserve">               </w:t>
              </w:r>
              <w:r>
                <w:rPr>
                  <w:color w:val="8B26C9"/>
                </w:rPr>
                <w:t>},</w:t>
              </w:r>
            </w:ins>
          </w:p>
          <w:p w14:paraId="7D935CE4" w14:textId="77777777" w:rsidR="00695C07" w:rsidRDefault="00695C07" w:rsidP="001007F1">
            <w:pPr>
              <w:pStyle w:val="PL"/>
              <w:rPr>
                <w:ins w:id="3231" w:author="Cloud, Jason" w:date="2025-05-13T00:44:00Z" w16du:dateUtc="2025-05-13T07:44:00Z"/>
                <w:color w:val="8B26C9"/>
              </w:rPr>
            </w:pPr>
            <w:ins w:id="3232" w:author="Cloud, Jason" w:date="2025-05-13T00:44:00Z" w16du:dateUtc="2025-05-13T07:44:00Z">
              <w:r>
                <w:rPr>
                  <w:color w:val="8B26C9"/>
                </w:rPr>
                <w:t xml:space="preserve">          },</w:t>
              </w:r>
            </w:ins>
          </w:p>
          <w:p w14:paraId="195F850D" w14:textId="77777777" w:rsidR="00695C07" w:rsidRDefault="00695C07" w:rsidP="001007F1">
            <w:pPr>
              <w:pStyle w:val="PL"/>
              <w:rPr>
                <w:ins w:id="3233" w:author="Cloud, Jason" w:date="2025-05-13T00:44:00Z" w16du:dateUtc="2025-05-13T07:44:00Z"/>
                <w:color w:val="8B26C9"/>
              </w:rPr>
            </w:pPr>
          </w:p>
          <w:p w14:paraId="007FFEB2" w14:textId="77777777" w:rsidR="00695C07" w:rsidRDefault="00695C07" w:rsidP="001007F1">
            <w:pPr>
              <w:pStyle w:val="PL"/>
              <w:rPr>
                <w:ins w:id="3234" w:author="Cloud, Jason" w:date="2025-05-13T00:44:00Z" w16du:dateUtc="2025-05-13T07:44:00Z"/>
                <w:color w:val="8B26C9"/>
              </w:rPr>
            </w:pPr>
            <w:ins w:id="3235" w:author="Cloud, Jason" w:date="2025-05-13T00:44:00Z" w16du:dateUtc="2025-05-13T07:44:00Z">
              <w:r>
                <w:rPr>
                  <w:color w:val="8B26C9"/>
                </w:rPr>
                <w:t xml:space="preserve">     ],</w:t>
              </w:r>
            </w:ins>
          </w:p>
          <w:p w14:paraId="495AA444" w14:textId="77777777" w:rsidR="00695C07" w:rsidRPr="00695C07" w:rsidRDefault="00695C07" w:rsidP="001007F1">
            <w:pPr>
              <w:pStyle w:val="PL"/>
              <w:rPr>
                <w:ins w:id="3236" w:author="Cloud, Jason" w:date="2025-05-13T00:44:00Z" w16du:dateUtc="2025-05-13T07:44:00Z"/>
                <w:color w:val="8B26C9"/>
              </w:rPr>
            </w:pPr>
            <w:ins w:id="3237" w:author="Cloud, Jason" w:date="2025-05-13T00:44:00Z" w16du:dateUtc="2025-05-13T07:44:00Z">
              <w:r>
                <w:rPr>
                  <w:color w:val="8B26C9"/>
                </w:rPr>
                <w:t>}</w:t>
              </w:r>
            </w:ins>
          </w:p>
        </w:tc>
      </w:tr>
    </w:tbl>
    <w:p w14:paraId="3F84A683" w14:textId="77777777" w:rsidR="00695C07" w:rsidRDefault="00695C07" w:rsidP="00695C07">
      <w:pPr>
        <w:rPr>
          <w:ins w:id="3238" w:author="Cloud, Jason" w:date="2025-05-13T00:44:00Z" w16du:dateUtc="2025-05-13T07:44:00Z"/>
        </w:rPr>
      </w:pPr>
    </w:p>
    <w:p w14:paraId="5BBA5A19" w14:textId="76861288" w:rsidR="00986637" w:rsidRDefault="00986637" w:rsidP="00986637">
      <w:pPr>
        <w:pStyle w:val="Heading1"/>
        <w:rPr>
          <w:ins w:id="3239" w:author="Cloud, Jason" w:date="2025-05-09T14:30:00Z" w16du:dateUtc="2025-05-09T21:30:00Z"/>
        </w:rPr>
      </w:pPr>
      <w:ins w:id="3240" w:author="Cloud, Jason" w:date="2025-05-09T14:30:00Z" w16du:dateUtc="2025-05-09T21:30:00Z">
        <w:r>
          <w:t>H</w:t>
        </w:r>
        <w:r w:rsidRPr="006436AF">
          <w:t>.</w:t>
        </w:r>
        <w:r>
          <w:t>3</w:t>
        </w:r>
        <w:r w:rsidRPr="006436AF">
          <w:tab/>
        </w:r>
      </w:ins>
      <w:ins w:id="3241" w:author="Cloud, Jason" w:date="2025-05-12T19:56:00Z" w16du:dateUtc="2025-05-13T02:56:00Z">
        <w:r w:rsidR="00D4794F">
          <w:t>Provisionin</w:t>
        </w:r>
      </w:ins>
      <w:ins w:id="3242" w:author="Cloud, Jason" w:date="2025-05-12T19:57:00Z" w16du:dateUtc="2025-05-13T02:57:00Z">
        <w:r w:rsidR="00D4794F">
          <w:t xml:space="preserve">g Session and </w:t>
        </w:r>
      </w:ins>
      <w:ins w:id="3243" w:author="Cloud, Jason" w:date="2025-05-09T14:30:00Z" w16du:dateUtc="2025-05-09T21:30:00Z">
        <w:r>
          <w:t>Content Hosting Configuration examples</w:t>
        </w:r>
      </w:ins>
    </w:p>
    <w:p w14:paraId="3D48F4EB" w14:textId="0AC9BB6F" w:rsidR="00D4794F" w:rsidRDefault="00D4794F" w:rsidP="00D4794F">
      <w:pPr>
        <w:pStyle w:val="Heading3"/>
        <w:rPr>
          <w:ins w:id="3244" w:author="Cloud, Jason" w:date="2025-05-12T19:58:00Z" w16du:dateUtc="2025-05-13T02:58:00Z"/>
        </w:rPr>
      </w:pPr>
      <w:ins w:id="3245" w:author="Cloud, Jason" w:date="2025-05-12T19:58:00Z" w16du:dateUtc="2025-05-13T02:58:00Z">
        <w:r>
          <w:t>H.3.1</w:t>
        </w:r>
        <w:r>
          <w:tab/>
        </w:r>
      </w:ins>
      <w:ins w:id="3246" w:author="Cloud, Jason" w:date="2025-05-12T20:13:00Z" w16du:dateUtc="2025-05-13T03:13:00Z">
        <w:r w:rsidR="008F2FFE">
          <w:t>General</w:t>
        </w:r>
      </w:ins>
    </w:p>
    <w:p w14:paraId="171F635A" w14:textId="5345F15A" w:rsidR="00986637" w:rsidRDefault="00D4794F" w:rsidP="00986637">
      <w:pPr>
        <w:rPr>
          <w:ins w:id="3247" w:author="Cloud, Jason" w:date="2025-05-12T19:57:00Z" w16du:dateUtc="2025-05-13T02:57:00Z"/>
        </w:rPr>
      </w:pPr>
      <w:ins w:id="3248" w:author="Cloud, Jason" w:date="2025-05-12T19:54:00Z" w16du:dateUtc="2025-05-13T02:54:00Z">
        <w:r>
          <w:t xml:space="preserve">This clause provides implementation </w:t>
        </w:r>
      </w:ins>
      <w:ins w:id="3249" w:author="Cloud, Jason" w:date="2025-05-12T19:56:00Z" w16du:dateUtc="2025-05-13T02:56:00Z">
        <w:r>
          <w:t>examples</w:t>
        </w:r>
      </w:ins>
      <w:ins w:id="3250" w:author="Cloud, Jason" w:date="2025-05-12T19:54:00Z" w16du:dateUtc="2025-05-13T02:54:00Z">
        <w:r>
          <w:t xml:space="preserve"> for configur</w:t>
        </w:r>
      </w:ins>
      <w:ins w:id="3251" w:author="Cloud, Jason" w:date="2025-05-12T19:55:00Z" w16du:dateUtc="2025-05-13T02:55:00Z">
        <w:r>
          <w:t>ing the</w:t>
        </w:r>
      </w:ins>
      <w:ins w:id="3252" w:author="Cloud, Jason" w:date="2025-05-12T19:56:00Z" w16du:dateUtc="2025-05-13T02:56:00Z">
        <w:r>
          <w:t xml:space="preserve"> 5GMS System to deliver media resources using CMMF from multiple service locations exposed by the 5GMS</w:t>
        </w:r>
      </w:ins>
      <w:ins w:id="3253" w:author="Cloud, Jason" w:date="2025-05-12T19:57:00Z" w16du:dateUtc="2025-05-13T02:57:00Z">
        <w:r>
          <w:t>d</w:t>
        </w:r>
      </w:ins>
      <w:ins w:id="3254" w:author="Cloud, Jason" w:date="2025-05-12T19:56:00Z" w16du:dateUtc="2025-05-13T02:56:00Z">
        <w:r>
          <w:t xml:space="preserve"> AS at reference point M4</w:t>
        </w:r>
      </w:ins>
      <w:ins w:id="3255" w:author="Cloud, Jason" w:date="2025-05-12T19:57:00Z" w16du:dateUtc="2025-05-13T02:57:00Z">
        <w:r>
          <w:t>d</w:t>
        </w:r>
      </w:ins>
      <w:ins w:id="3256" w:author="Cloud, Jason" w:date="2025-05-12T19:56:00Z" w16du:dateUtc="2025-05-13T02:56:00Z">
        <w:r>
          <w:t>.</w:t>
        </w:r>
      </w:ins>
    </w:p>
    <w:p w14:paraId="2DB609E8" w14:textId="4C0D0C91" w:rsidR="00D4794F" w:rsidRDefault="00D4794F" w:rsidP="00D4794F">
      <w:pPr>
        <w:pStyle w:val="Heading3"/>
        <w:rPr>
          <w:ins w:id="3257" w:author="Cloud, Jason" w:date="2025-05-12T20:13:00Z" w16du:dateUtc="2025-05-13T03:13:00Z"/>
        </w:rPr>
      </w:pPr>
      <w:ins w:id="3258" w:author="Cloud, Jason" w:date="2025-05-12T19:58:00Z" w16du:dateUtc="2025-05-13T02:58:00Z">
        <w:r>
          <w:t>H.3.2</w:t>
        </w:r>
        <w:r>
          <w:tab/>
          <w:t>Media delivery from multiple service locations using CMMF</w:t>
        </w:r>
      </w:ins>
      <w:ins w:id="3259" w:author="Cloud, Jason" w:date="2025-05-12T19:59:00Z" w16du:dateUtc="2025-05-13T02:59:00Z">
        <w:r>
          <w:t xml:space="preserve"> example</w:t>
        </w:r>
      </w:ins>
    </w:p>
    <w:p w14:paraId="6FD7F3DA" w14:textId="5AF2B256" w:rsidR="008F2FFE" w:rsidRPr="008F2FFE" w:rsidRDefault="008F2FFE" w:rsidP="008F2FFE">
      <w:pPr>
        <w:pStyle w:val="Heading4"/>
        <w:rPr>
          <w:ins w:id="3260" w:author="Cloud, Jason" w:date="2025-05-12T19:58:00Z" w16du:dateUtc="2025-05-13T02:58:00Z"/>
        </w:rPr>
      </w:pPr>
      <w:ins w:id="3261" w:author="Cloud, Jason" w:date="2025-05-12T20:13:00Z" w16du:dateUtc="2025-05-13T03:13:00Z">
        <w:r>
          <w:t>H.3.2.1</w:t>
        </w:r>
        <w:r>
          <w:tab/>
          <w:t>Overview</w:t>
        </w:r>
      </w:ins>
    </w:p>
    <w:p w14:paraId="06513D48" w14:textId="43C265F6" w:rsidR="00D4794F" w:rsidRDefault="00D4794F" w:rsidP="00D4794F">
      <w:pPr>
        <w:rPr>
          <w:ins w:id="3262" w:author="Cloud, Jason" w:date="2025-05-12T19:59:00Z" w16du:dateUtc="2025-05-13T02:59:00Z"/>
        </w:rPr>
      </w:pPr>
      <w:ins w:id="3263" w:author="Cloud, Jason" w:date="2025-05-12T19:59:00Z" w16du:dateUtc="2025-05-13T02:59:00Z">
        <w:r>
          <w:t xml:space="preserve">The first implementation example shows how CMMF can be used to enable a basic deployment where a single Provisioning Session is configured by the 5GMSd Application Provider to expose multiple service locations. This </w:t>
        </w:r>
      </w:ins>
      <w:ins w:id="3264" w:author="Cloud, Jason" w:date="2025-05-12T20:00:00Z" w16du:dateUtc="2025-05-13T03:00:00Z">
        <w:r>
          <w:t>example</w:t>
        </w:r>
      </w:ins>
      <w:ins w:id="3265" w:author="Cloud, Jason" w:date="2025-05-12T19:59:00Z" w16du:dateUtc="2025-05-13T02:59:00Z">
        <w:r>
          <w:t xml:space="preserve"> assumes the 5GMSd Application Provider provisions the system in the following manner:</w:t>
        </w:r>
      </w:ins>
    </w:p>
    <w:p w14:paraId="19807F0F" w14:textId="3587E1A1" w:rsidR="00D4794F" w:rsidRDefault="00D4794F" w:rsidP="00D4794F">
      <w:pPr>
        <w:pStyle w:val="B1"/>
        <w:rPr>
          <w:ins w:id="3266" w:author="Cloud, Jason" w:date="2025-05-12T20:01:00Z" w16du:dateUtc="2025-05-13T03:01:00Z"/>
        </w:rPr>
      </w:pPr>
      <w:ins w:id="3267" w:author="Cloud, Jason" w:date="2025-05-12T19:59:00Z" w16du:dateUtc="2025-05-13T02:59:00Z">
        <w:r>
          <w:t>1.</w:t>
        </w:r>
        <w:r>
          <w:tab/>
          <w:t>A 5GMSd</w:t>
        </w:r>
      </w:ins>
      <w:ins w:id="3268" w:author="Richard Bradbury (2025-05-15)" w:date="2025-05-15T17:34:00Z" w16du:dateUtc="2025-05-15T16:34:00Z">
        <w:r w:rsidR="008F6A83">
          <w:t> </w:t>
        </w:r>
      </w:ins>
      <w:ins w:id="3269" w:author="Cloud, Jason" w:date="2025-05-12T19:59:00Z" w16du:dateUtc="2025-05-13T02:59:00Z">
        <w:r>
          <w:t>AS is provisioned to ingest media resources at reference point M2d</w:t>
        </w:r>
      </w:ins>
    </w:p>
    <w:p w14:paraId="75FD9C83" w14:textId="77777777" w:rsidR="00660463" w:rsidRDefault="00D4794F" w:rsidP="00D4794F">
      <w:pPr>
        <w:pStyle w:val="B1"/>
        <w:rPr>
          <w:ins w:id="3270" w:author="Cloud, Jason" w:date="2025-05-12T20:05:00Z" w16du:dateUtc="2025-05-13T03:05:00Z"/>
        </w:rPr>
      </w:pPr>
      <w:ins w:id="3271" w:author="Cloud, Jason" w:date="2025-05-12T20:01:00Z" w16du:dateUtc="2025-05-13T03:01:00Z">
        <w:r>
          <w:t>2.</w:t>
        </w:r>
      </w:ins>
      <w:ins w:id="3272" w:author="Cloud, Jason" w:date="2025-05-12T20:02:00Z" w16du:dateUtc="2025-05-13T03:02:00Z">
        <w:r w:rsidR="00660463">
          <w:tab/>
          <w:t xml:space="preserve">Media resources ingested at reference point M2d are encoded within CMMF objects </w:t>
        </w:r>
      </w:ins>
      <w:ins w:id="3273" w:author="Cloud, Jason" w:date="2025-05-12T20:04:00Z" w16du:dateUtc="2025-05-13T03:04:00Z">
        <w:r w:rsidR="00660463">
          <w:t xml:space="preserve">complying with the downlink streaming profile specified in clause G.3.2 </w:t>
        </w:r>
      </w:ins>
      <w:ins w:id="3274" w:author="Cloud, Jason" w:date="2025-05-12T20:03:00Z" w16du:dateUtc="2025-05-13T03:03:00Z">
        <w:r w:rsidR="00660463">
          <w:t>using the CMMF Content Preparation Template specified in clause</w:t>
        </w:r>
      </w:ins>
      <w:ins w:id="3275" w:author="Cloud, Jason" w:date="2025-05-12T20:04:00Z" w16du:dateUtc="2025-05-13T03:04:00Z">
        <w:r w:rsidR="00660463">
          <w:t xml:space="preserve"> G.4.2</w:t>
        </w:r>
      </w:ins>
      <w:ins w:id="3276" w:author="Cloud, Jason" w:date="2025-05-12T20:03:00Z" w16du:dateUtc="2025-05-13T03:03:00Z">
        <w:r w:rsidR="00660463">
          <w:t>.</w:t>
        </w:r>
      </w:ins>
    </w:p>
    <w:p w14:paraId="75A89B9D" w14:textId="1466A359" w:rsidR="00D4794F" w:rsidRDefault="00660463" w:rsidP="00D4794F">
      <w:pPr>
        <w:pStyle w:val="B1"/>
        <w:rPr>
          <w:ins w:id="3277" w:author="Cloud, Jason" w:date="2025-05-12T19:59:00Z" w16du:dateUtc="2025-05-13T02:59:00Z"/>
        </w:rPr>
      </w:pPr>
      <w:ins w:id="3278" w:author="Cloud, Jason" w:date="2025-05-12T20:05:00Z" w16du:dateUtc="2025-05-13T03:05:00Z">
        <w:r>
          <w:t>3.</w:t>
        </w:r>
        <w:r>
          <w:tab/>
        </w:r>
      </w:ins>
      <w:ins w:id="3279" w:author="Cloud, Jason" w:date="2025-05-12T20:06:00Z" w16du:dateUtc="2025-05-13T03:06:00Z">
        <w:r>
          <w:t xml:space="preserve">A Media Player Entry </w:t>
        </w:r>
      </w:ins>
      <w:ins w:id="3280" w:author="Cloud, Jason" w:date="2025-05-12T20:07:00Z" w16du:dateUtc="2025-05-13T03:07:00Z">
        <w:r>
          <w:t xml:space="preserve">containing the necessary CMMF configuration information </w:t>
        </w:r>
      </w:ins>
      <w:ins w:id="3281" w:author="Cloud, Jason" w:date="2025-05-12T20:08:00Z" w16du:dateUtc="2025-05-13T03:08:00Z">
        <w:r>
          <w:t>(see clause H.2.2 an</w:t>
        </w:r>
      </w:ins>
      <w:ins w:id="3282" w:author="Cloud, Jason" w:date="2025-05-12T20:09:00Z" w16du:dateUtc="2025-05-13T03:09:00Z">
        <w:r>
          <w:t xml:space="preserve">d H.3.2) </w:t>
        </w:r>
      </w:ins>
      <w:ins w:id="3283" w:author="Cloud, Jason" w:date="2025-05-12T20:07:00Z" w16du:dateUtc="2025-05-13T03:07:00Z">
        <w:r>
          <w:t>is provided to the 5GMSd Client from a service location exposed by the 5GMSd AS at reference poi</w:t>
        </w:r>
      </w:ins>
      <w:ins w:id="3284" w:author="Cloud, Jason" w:date="2025-05-12T20:08:00Z" w16du:dateUtc="2025-05-13T03:08:00Z">
        <w:r>
          <w:t>nt M4d</w:t>
        </w:r>
      </w:ins>
      <w:ins w:id="3285" w:author="Cloud, Jason" w:date="2025-05-12T20:07:00Z" w16du:dateUtc="2025-05-13T03:07:00Z">
        <w:r>
          <w:t>.</w:t>
        </w:r>
      </w:ins>
    </w:p>
    <w:p w14:paraId="7F3A459A" w14:textId="45596FBC" w:rsidR="00D4794F" w:rsidRDefault="00D4794F" w:rsidP="00D4794F">
      <w:pPr>
        <w:rPr>
          <w:ins w:id="3286" w:author="Cloud, Jason" w:date="2025-05-12T19:59:00Z" w16du:dateUtc="2025-05-13T02:59:00Z"/>
        </w:rPr>
      </w:pPr>
      <w:ins w:id="3287" w:author="Cloud, Jason" w:date="2025-05-12T19:59:00Z" w16du:dateUtc="2025-05-13T02:59:00Z">
        <w:r>
          <w:lastRenderedPageBreak/>
          <w:t>Th</w:t>
        </w:r>
      </w:ins>
      <w:ins w:id="3288" w:author="Cloud, Jason" w:date="2025-05-12T20:11:00Z" w16du:dateUtc="2025-05-13T03:11:00Z">
        <w:r w:rsidR="00660463">
          <w:t>is</w:t>
        </w:r>
      </w:ins>
      <w:ins w:id="3289" w:author="Cloud, Jason" w:date="2025-05-12T19:59:00Z" w16du:dateUtc="2025-05-13T02:59:00Z">
        <w:r>
          <w:t xml:space="preserve"> implementation </w:t>
        </w:r>
      </w:ins>
      <w:ins w:id="3290" w:author="Cloud, Jason" w:date="2025-05-12T20:10:00Z" w16du:dateUtc="2025-05-13T03:10:00Z">
        <w:r w:rsidR="00660463">
          <w:t>example</w:t>
        </w:r>
      </w:ins>
      <w:ins w:id="3291" w:author="Cloud, Jason" w:date="2025-05-12T19:59:00Z" w16du:dateUtc="2025-05-13T02:59:00Z">
        <w:r>
          <w:t xml:space="preserve"> is illustrated in figure </w:t>
        </w:r>
      </w:ins>
      <w:ins w:id="3292" w:author="Cloud, Jason" w:date="2025-05-12T20:10:00Z" w16du:dateUtc="2025-05-13T03:10:00Z">
        <w:r w:rsidR="00660463">
          <w:t>H.3.2</w:t>
        </w:r>
      </w:ins>
      <w:ins w:id="3293" w:author="Cloud, Jason" w:date="2025-05-12T20:13:00Z" w16du:dateUtc="2025-05-13T03:13:00Z">
        <w:r w:rsidR="008F2FFE">
          <w:t>.1</w:t>
        </w:r>
      </w:ins>
      <w:ins w:id="3294" w:author="Cloud, Jason" w:date="2025-05-12T20:11:00Z" w16du:dateUtc="2025-05-13T03:11:00Z">
        <w:r w:rsidR="00660463">
          <w:t>-1</w:t>
        </w:r>
      </w:ins>
      <w:ins w:id="3295" w:author="Cloud, Jason" w:date="2025-05-12T19:59:00Z" w16du:dateUtc="2025-05-13T02:59:00Z">
        <w:r>
          <w:t>.</w:t>
        </w:r>
      </w:ins>
    </w:p>
    <w:p w14:paraId="7FEE8227" w14:textId="0B8F25C6" w:rsidR="00D4794F" w:rsidRDefault="00660463" w:rsidP="00D4794F">
      <w:pPr>
        <w:rPr>
          <w:ins w:id="3296" w:author="Cloud, Jason" w:date="2025-05-12T20:10:00Z" w16du:dateUtc="2025-05-13T03:10:00Z"/>
          <w:noProof/>
        </w:rPr>
      </w:pPr>
      <w:ins w:id="3297" w:author="Cloud, Jason" w:date="2025-05-12T20:10:00Z" w16du:dateUtc="2025-05-13T03:10:00Z">
        <w:r>
          <w:rPr>
            <w:noProof/>
          </w:rPr>
          <mc:AlternateContent>
            <mc:Choice Requires="wps">
              <w:drawing>
                <wp:anchor distT="0" distB="0" distL="114300" distR="114300" simplePos="0" relativeHeight="251659264" behindDoc="0" locked="0" layoutInCell="1" allowOverlap="1" wp14:anchorId="5E59C78F" wp14:editId="04ADE303">
                  <wp:simplePos x="0" y="0"/>
                  <wp:positionH relativeFrom="column">
                    <wp:posOffset>1441450</wp:posOffset>
                  </wp:positionH>
                  <wp:positionV relativeFrom="paragraph">
                    <wp:posOffset>2090420</wp:posOffset>
                  </wp:positionV>
                  <wp:extent cx="1547495" cy="152400"/>
                  <wp:effectExtent l="12700" t="12700" r="14605" b="25400"/>
                  <wp:wrapNone/>
                  <wp:docPr id="2081161572"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391969E6"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 o:spid="_x0000_s1026" type="#_x0000_t66" style="position:absolute;margin-left:113.5pt;margin-top:164.6pt;width:121.85pt;height:12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" adj="1064" fillcolor="#4f81bd [3204]" strokecolor="#0a121c [484]" strokeweight="2pt"/>
              </w:pict>
            </mc:Fallback>
          </mc:AlternateContent>
        </w:r>
        <w:r>
          <w:rPr>
            <w:noProof/>
          </w:rPr>
          <mc:AlternateContent>
            <mc:Choice Requires="wps">
              <w:drawing>
                <wp:anchor distT="0" distB="0" distL="114300" distR="114300" simplePos="0" relativeHeight="251660288" behindDoc="0" locked="0" layoutInCell="1" allowOverlap="1" wp14:anchorId="65AA7D5C" wp14:editId="5B19B7D2">
                  <wp:simplePos x="0" y="0"/>
                  <wp:positionH relativeFrom="column">
                    <wp:posOffset>1442085</wp:posOffset>
                  </wp:positionH>
                  <wp:positionV relativeFrom="paragraph">
                    <wp:posOffset>1535430</wp:posOffset>
                  </wp:positionV>
                  <wp:extent cx="1547495" cy="152400"/>
                  <wp:effectExtent l="12700" t="12700" r="14605" b="25400"/>
                  <wp:wrapNone/>
                  <wp:docPr id="933994587"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04DAC20" id="Left Arrow 2" o:spid="_x0000_s1026" type="#_x0000_t66" style="position:absolute;margin-left:113.55pt;margin-top:120.9pt;width:121.85pt;height:12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" adj="1064" fillcolor="#4f81bd [3204]" strokecolor="#0a121c [484]" strokeweight="2pt"/>
              </w:pict>
            </mc:Fallback>
          </mc:AlternateContent>
        </w:r>
        <w:r>
          <w:rPr>
            <w:noProof/>
          </w:rPr>
          <mc:AlternateContent>
            <mc:Choice Requires="wps">
              <w:drawing>
                <wp:anchor distT="0" distB="0" distL="114300" distR="114300" simplePos="0" relativeHeight="251661312" behindDoc="0" locked="0" layoutInCell="1" allowOverlap="1" wp14:anchorId="5E0F6182" wp14:editId="773F868D">
                  <wp:simplePos x="0" y="0"/>
                  <wp:positionH relativeFrom="column">
                    <wp:posOffset>1442085</wp:posOffset>
                  </wp:positionH>
                  <wp:positionV relativeFrom="paragraph">
                    <wp:posOffset>913765</wp:posOffset>
                  </wp:positionV>
                  <wp:extent cx="1547495" cy="152400"/>
                  <wp:effectExtent l="12700" t="12700" r="14605" b="25400"/>
                  <wp:wrapNone/>
                  <wp:docPr id="1923233249"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C961BB0" id="Left Arrow 2" o:spid="_x0000_s1026" type="#_x0000_t66" style="position:absolute;margin-left:113.55pt;margin-top:71.95pt;width:121.85pt;height:12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" adj="1064" fillcolor="#4f81bd [3204]" strokecolor="#0a121c [484]" strokeweight="2pt"/>
              </w:pict>
            </mc:Fallback>
          </mc:AlternateContent>
        </w:r>
        <w:r>
          <w:rPr>
            <w:noProof/>
          </w:rPr>
          <mc:AlternateContent>
            <mc:Choice Requires="wps">
              <w:drawing>
                <wp:anchor distT="0" distB="0" distL="114300" distR="114300" simplePos="0" relativeHeight="251662336" behindDoc="0" locked="0" layoutInCell="1" allowOverlap="1" wp14:anchorId="57D15430" wp14:editId="51B065D5">
                  <wp:simplePos x="0" y="0"/>
                  <wp:positionH relativeFrom="column">
                    <wp:posOffset>1315720</wp:posOffset>
                  </wp:positionH>
                  <wp:positionV relativeFrom="paragraph">
                    <wp:posOffset>991870</wp:posOffset>
                  </wp:positionV>
                  <wp:extent cx="1346835" cy="396240"/>
                  <wp:effectExtent l="0" t="0" r="0" b="0"/>
                  <wp:wrapNone/>
                  <wp:docPr id="1173427649"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349997A3" w14:textId="77777777" w:rsidR="00660463" w:rsidRPr="00655FCB" w:rsidRDefault="00660463" w:rsidP="00660463">
                              <w:pPr>
                                <w:jc w:val="center"/>
                                <w:rPr>
                                  <w:rFonts w:ascii="Arial" w:hAnsi="Arial" w:cs="Arial"/>
                                </w:rPr>
                              </w:pPr>
                              <w:r>
                                <w:rPr>
                                  <w:rFonts w:ascii="Arial" w:hAnsi="Arial" w:cs="Arial"/>
                                </w:rPr>
                                <w:t>Media Player Entry, MPD, and CMMF-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D15430" id="_x0000_t202" coordsize="21600,21600" o:spt="202" path="m,l,21600r21600,l21600,xe">
                  <v:stroke joinstyle="miter"/>
                  <v:path gradientshapeok="t" o:connecttype="rect"/>
                </v:shapetype>
                <v:shape id="Text Box 1" o:spid="_x0000_s1026" type="#_x0000_t202" style="position:absolute;margin-left:103.6pt;margin-top:78.1pt;width:106.05pt;height:3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" filled="f" stroked="f" strokeweight=".5pt">
                  <v:textbox>
                    <w:txbxContent>
                      <w:p w14:paraId="349997A3" w14:textId="77777777" w:rsidR="00660463" w:rsidRPr="00655FCB" w:rsidRDefault="00660463" w:rsidP="00660463">
                        <w:pPr>
                          <w:jc w:val="center"/>
                          <w:rPr>
                            <w:rFonts w:ascii="Arial" w:hAnsi="Arial" w:cs="Arial"/>
                          </w:rPr>
                        </w:pPr>
                        <w:r>
                          <w:rPr>
                            <w:rFonts w:ascii="Arial" w:hAnsi="Arial" w:cs="Arial"/>
                          </w:rPr>
                          <w:t>Media Player Entry, MPD, and CMMF-A</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92BFCC1" wp14:editId="49300158">
                  <wp:simplePos x="0" y="0"/>
                  <wp:positionH relativeFrom="column">
                    <wp:posOffset>1313815</wp:posOffset>
                  </wp:positionH>
                  <wp:positionV relativeFrom="paragraph">
                    <wp:posOffset>1614170</wp:posOffset>
                  </wp:positionV>
                  <wp:extent cx="1346835" cy="396240"/>
                  <wp:effectExtent l="0" t="0" r="0" b="0"/>
                  <wp:wrapNone/>
                  <wp:docPr id="1297235492"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566D9057" w14:textId="77777777" w:rsidR="00660463" w:rsidRPr="00655FCB" w:rsidRDefault="00660463" w:rsidP="00660463">
                              <w:pPr>
                                <w:jc w:val="center"/>
                                <w:rPr>
                                  <w:rFonts w:ascii="Arial" w:hAnsi="Arial" w:cs="Arial"/>
                                </w:rPr>
                              </w:pPr>
                              <w:r>
                                <w:rPr>
                                  <w:rFonts w:ascii="Arial" w:hAnsi="Arial" w:cs="Arial"/>
                                </w:rPr>
                                <w:t>Media Player Entry, MPD, and CMMF-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2BFCC1" id="_x0000_s1027" type="#_x0000_t202" style="position:absolute;margin-left:103.45pt;margin-top:127.1pt;width:106.05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" filled="f" stroked="f" strokeweight=".5pt">
                  <v:textbox>
                    <w:txbxContent>
                      <w:p w14:paraId="566D9057" w14:textId="77777777" w:rsidR="00660463" w:rsidRPr="00655FCB" w:rsidRDefault="00660463" w:rsidP="00660463">
                        <w:pPr>
                          <w:jc w:val="center"/>
                          <w:rPr>
                            <w:rFonts w:ascii="Arial" w:hAnsi="Arial" w:cs="Arial"/>
                          </w:rPr>
                        </w:pPr>
                        <w:r>
                          <w:rPr>
                            <w:rFonts w:ascii="Arial" w:hAnsi="Arial" w:cs="Arial"/>
                          </w:rPr>
                          <w:t>Media Player Entry, MPD, and CMMF-B</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6B596485" wp14:editId="3BDA8513">
                  <wp:simplePos x="0" y="0"/>
                  <wp:positionH relativeFrom="column">
                    <wp:posOffset>1331851</wp:posOffset>
                  </wp:positionH>
                  <wp:positionV relativeFrom="paragraph">
                    <wp:posOffset>2169113</wp:posOffset>
                  </wp:positionV>
                  <wp:extent cx="1346835" cy="396240"/>
                  <wp:effectExtent l="0" t="0" r="0" b="0"/>
                  <wp:wrapNone/>
                  <wp:docPr id="1071024950"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7BA4418A" w14:textId="77777777" w:rsidR="00660463" w:rsidRPr="00655FCB" w:rsidRDefault="00660463" w:rsidP="00660463">
                              <w:pPr>
                                <w:jc w:val="center"/>
                                <w:rPr>
                                  <w:rFonts w:ascii="Arial" w:hAnsi="Arial" w:cs="Arial"/>
                                </w:rPr>
                              </w:pPr>
                              <w:r>
                                <w:rPr>
                                  <w:rFonts w:ascii="Arial" w:hAnsi="Arial" w:cs="Arial"/>
                                </w:rPr>
                                <w:t>Media Player Entry, MPD, and CMM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596485" id="_x0000_s1028" type="#_x0000_t202" style="position:absolute;margin-left:104.85pt;margin-top:170.8pt;width:106.0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" filled="f" stroked="f" strokeweight=".5pt">
                  <v:textbox>
                    <w:txbxContent>
                      <w:p w14:paraId="7BA4418A" w14:textId="77777777" w:rsidR="00660463" w:rsidRPr="00655FCB" w:rsidRDefault="00660463" w:rsidP="00660463">
                        <w:pPr>
                          <w:jc w:val="center"/>
                          <w:rPr>
                            <w:rFonts w:ascii="Arial" w:hAnsi="Arial" w:cs="Arial"/>
                          </w:rPr>
                        </w:pPr>
                        <w:r>
                          <w:rPr>
                            <w:rFonts w:ascii="Arial" w:hAnsi="Arial" w:cs="Arial"/>
                          </w:rPr>
                          <w:t>Media Player Entry, MPD, and CMMF-C</w:t>
                        </w:r>
                      </w:p>
                    </w:txbxContent>
                  </v:textbox>
                </v:shape>
              </w:pict>
            </mc:Fallback>
          </mc:AlternateContent>
        </w:r>
      </w:ins>
      <w:ins w:id="3298" w:author="Cloud, Jason" w:date="2025-05-12T20:10:00Z" w16du:dateUtc="2025-05-13T03:10:00Z">
        <w:r w:rsidR="00DE59D7">
          <w:rPr>
            <w:noProof/>
          </w:rPr>
          <w:object w:dxaOrig="19906" w:dyaOrig="11281" w14:anchorId="6DCBB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65pt;height:274.55pt;mso-width-percent:0;mso-height-percent:0;mso-width-percent:0;mso-height-percent:0" o:ole="">
              <v:imagedata r:id="rId21" o:title="" croptop="1674f" cropbottom="1819f" cropleft="839f" cropright="766f"/>
            </v:shape>
            <o:OLEObject Type="Embed" ProgID="Visio.Drawing.15" ShapeID="_x0000_i1025" DrawAspect="Content" ObjectID="_1809242192" r:id="rId22"/>
          </w:object>
        </w:r>
      </w:ins>
    </w:p>
    <w:p w14:paraId="0D5FE5C7" w14:textId="5B109754" w:rsidR="00660463" w:rsidRDefault="00660463" w:rsidP="00660463">
      <w:pPr>
        <w:pStyle w:val="TF"/>
        <w:rPr>
          <w:ins w:id="3299" w:author="Cloud, Jason" w:date="2025-05-12T20:10:00Z" w16du:dateUtc="2025-05-13T03:10:00Z"/>
        </w:rPr>
      </w:pPr>
      <w:ins w:id="3300" w:author="Cloud, Jason" w:date="2025-05-12T20:10:00Z" w16du:dateUtc="2025-05-13T03:10:00Z">
        <w:r w:rsidRPr="00180874">
          <w:t xml:space="preserve">Figure </w:t>
        </w:r>
      </w:ins>
      <w:ins w:id="3301" w:author="Cloud, Jason" w:date="2025-05-12T20:11:00Z" w16du:dateUtc="2025-05-13T03:11:00Z">
        <w:r>
          <w:t>H.3.2</w:t>
        </w:r>
      </w:ins>
      <w:ins w:id="3302" w:author="Cloud, Jason" w:date="2025-05-12T20:13:00Z" w16du:dateUtc="2025-05-13T03:13:00Z">
        <w:r w:rsidR="008F2FFE">
          <w:t>.1</w:t>
        </w:r>
      </w:ins>
      <w:ins w:id="3303" w:author="Cloud, Jason" w:date="2025-05-12T20:11:00Z" w16du:dateUtc="2025-05-13T03:11:00Z">
        <w:r>
          <w:t>-1</w:t>
        </w:r>
      </w:ins>
      <w:ins w:id="3304" w:author="Cloud, Jason" w:date="2025-05-12T20:10:00Z" w16du:dateUtc="2025-05-13T03:10:00Z">
        <w:r w:rsidRPr="00180874">
          <w:t xml:space="preserve">: Basic deployment </w:t>
        </w:r>
      </w:ins>
      <w:ins w:id="3305" w:author="Cloud, Jason" w:date="2025-05-12T20:11:00Z" w16du:dateUtc="2025-05-13T03:11:00Z">
        <w:r>
          <w:t>example</w:t>
        </w:r>
      </w:ins>
      <w:ins w:id="3306" w:author="Cloud, Jason" w:date="2025-05-12T20:10:00Z" w16du:dateUtc="2025-05-13T03:10:00Z">
        <w:r w:rsidRPr="00180874">
          <w:t xml:space="preserve"> for 5GMSd AS ingest, content preparation, and delivery using CMMF</w:t>
        </w:r>
      </w:ins>
    </w:p>
    <w:p w14:paraId="47BF6F29" w14:textId="384DB872" w:rsidR="00660463" w:rsidRDefault="00660463" w:rsidP="00660463">
      <w:pPr>
        <w:rPr>
          <w:ins w:id="3307" w:author="Cloud, Jason" w:date="2025-05-12T20:12:00Z" w16du:dateUtc="2025-05-13T03:12:00Z"/>
        </w:rPr>
      </w:pPr>
      <w:ins w:id="3308" w:author="Cloud, Jason" w:date="2025-05-12T20:11:00Z" w16du:dateUtc="2025-05-13T03:11:00Z">
        <w:r>
          <w:t>The remainder of this clause provides an implementation of the 5GMS APIs and protocols to realize the implementation example.</w:t>
        </w:r>
      </w:ins>
    </w:p>
    <w:p w14:paraId="18A6A808" w14:textId="0B5B471C" w:rsidR="008F2FFE" w:rsidRDefault="008F2FFE" w:rsidP="008F2FFE">
      <w:pPr>
        <w:pStyle w:val="Heading4"/>
        <w:rPr>
          <w:ins w:id="3309" w:author="Cloud, Jason" w:date="2025-05-12T20:13:00Z" w16du:dateUtc="2025-05-13T03:13:00Z"/>
        </w:rPr>
      </w:pPr>
      <w:ins w:id="3310" w:author="Cloud, Jason" w:date="2025-05-12T20:13:00Z" w16du:dateUtc="2025-05-13T03:13:00Z">
        <w:r>
          <w:t>H.3.2.2</w:t>
        </w:r>
        <w:r>
          <w:tab/>
          <w:t>Provisioning Session provisioning and configuration</w:t>
        </w:r>
      </w:ins>
    </w:p>
    <w:p w14:paraId="0F779B90" w14:textId="3C574934" w:rsidR="008F2FFE" w:rsidRDefault="008F2FFE" w:rsidP="008F2FFE">
      <w:pPr>
        <w:rPr>
          <w:ins w:id="3311" w:author="Cloud, Jason" w:date="2025-05-12T20:14:00Z" w16du:dateUtc="2025-05-13T03:14:00Z"/>
        </w:rPr>
      </w:pPr>
      <w:ins w:id="3312" w:author="Cloud, Jason" w:date="2025-05-12T20:14:00Z" w16du:dateUtc="2025-05-13T03:14:00Z">
        <w:r>
          <w:t>To configure the 5GMSd AS, one provisioning session is created by the 5GMSd Application Provider using the create Provisioning Session resource operation specified in clause 5.2.2.3 and the API specified in clause 8.2 of TS 26.510 [</w:t>
        </w:r>
      </w:ins>
      <w:ins w:id="3313" w:author="Cloud, Jason" w:date="2025-05-12T20:15:00Z" w16du:dateUtc="2025-05-13T03:15:00Z">
        <w:r>
          <w:t>56</w:t>
        </w:r>
      </w:ins>
      <w:ins w:id="3314" w:author="Cloud, Jason" w:date="2025-05-12T20:14:00Z" w16du:dateUtc="2025-05-13T03:14:00Z">
        <w:r>
          <w:t xml:space="preserve">]. Example values of the provisioning session API parameters used are shown in table </w:t>
        </w:r>
      </w:ins>
      <w:ins w:id="3315" w:author="Cloud, Jason" w:date="2025-05-12T20:15:00Z" w16du:dateUtc="2025-05-13T03:15:00Z">
        <w:r>
          <w:t>H.3.2.</w:t>
        </w:r>
      </w:ins>
      <w:ins w:id="3316" w:author="Cloud, Jason" w:date="2025-05-12T20:16:00Z" w16du:dateUtc="2025-05-13T03:16:00Z">
        <w:r>
          <w:t>2-</w:t>
        </w:r>
      </w:ins>
      <w:ins w:id="3317" w:author="Cloud, Jason" w:date="2025-05-12T20:14:00Z" w16du:dateUtc="2025-05-13T03:14:00Z">
        <w:r>
          <w:t>1.</w:t>
        </w:r>
      </w:ins>
    </w:p>
    <w:p w14:paraId="7A979540" w14:textId="6C8B3FC7" w:rsidR="008F2FFE" w:rsidRDefault="008F2FFE" w:rsidP="008F2FFE">
      <w:pPr>
        <w:pStyle w:val="TH"/>
        <w:rPr>
          <w:ins w:id="3318" w:author="Cloud, Jason" w:date="2025-05-12T20:14:00Z" w16du:dateUtc="2025-05-13T03:14:00Z"/>
        </w:rPr>
      </w:pPr>
      <w:ins w:id="3319" w:author="Cloud, Jason" w:date="2025-05-12T20:14:00Z" w16du:dateUtc="2025-05-13T03:14:00Z">
        <w:r>
          <w:t xml:space="preserve">Table </w:t>
        </w:r>
      </w:ins>
      <w:ins w:id="3320" w:author="Cloud, Jason" w:date="2025-05-12T20:15:00Z" w16du:dateUtc="2025-05-13T03:15:00Z">
        <w:r>
          <w:t>H.3.2.2</w:t>
        </w:r>
      </w:ins>
      <w:ins w:id="3321" w:author="Cloud, Jason" w:date="2025-05-12T20:14:00Z" w16du:dateUtc="2025-05-13T03:14:00Z">
        <w:r>
          <w:t>-1:</w:t>
        </w:r>
      </w:ins>
      <w:ins w:id="3322" w:author="Cloud, Jason" w:date="2025-05-12T20:21:00Z" w16du:dateUtc="2025-05-13T03:21:00Z">
        <w:r>
          <w:t xml:space="preserve"> Example</w:t>
        </w:r>
      </w:ins>
      <w:ins w:id="3323" w:author="Cloud, Jason" w:date="2025-05-12T20:14:00Z" w16du:dateUtc="2025-05-13T03:14:00Z">
        <w:r>
          <w:t xml:space="preserve"> </w:t>
        </w:r>
        <w:proofErr w:type="spellStart"/>
        <w:r>
          <w:t>ProvisioningSession</w:t>
        </w:r>
        <w:proofErr w:type="spellEnd"/>
        <w:r>
          <w:t xml:space="preserve"> resource parameters</w:t>
        </w:r>
      </w:ins>
    </w:p>
    <w:tbl>
      <w:tblPr>
        <w:tblStyle w:val="ETSItablestyle"/>
        <w:tblW w:w="9715" w:type="dxa"/>
        <w:tblLook w:val="04A0" w:firstRow="1" w:lastRow="0" w:firstColumn="1" w:lastColumn="0" w:noHBand="0" w:noVBand="1"/>
      </w:tblPr>
      <w:tblGrid>
        <w:gridCol w:w="3325"/>
        <w:gridCol w:w="3690"/>
        <w:gridCol w:w="2700"/>
      </w:tblGrid>
      <w:tr w:rsidR="008F2FFE" w14:paraId="1143A57F" w14:textId="77777777" w:rsidTr="00F82C54">
        <w:trPr>
          <w:cnfStyle w:val="100000000000" w:firstRow="1" w:lastRow="0" w:firstColumn="0" w:lastColumn="0" w:oddVBand="0" w:evenVBand="0" w:oddHBand="0" w:evenHBand="0" w:firstRowFirstColumn="0" w:firstRowLastColumn="0" w:lastRowFirstColumn="0" w:lastRowLastColumn="0"/>
          <w:ins w:id="3324" w:author="Cloud, Jason" w:date="2025-05-12T20:14:00Z"/>
        </w:trPr>
        <w:tc>
          <w:tcPr>
            <w:tcW w:w="3325" w:type="dxa"/>
          </w:tcPr>
          <w:p w14:paraId="2445A7B5" w14:textId="77777777" w:rsidR="008F2FFE" w:rsidRDefault="008F2FFE" w:rsidP="001007F1">
            <w:pPr>
              <w:pStyle w:val="TAH"/>
              <w:rPr>
                <w:ins w:id="3325" w:author="Cloud, Jason" w:date="2025-05-12T20:14:00Z" w16du:dateUtc="2025-05-13T03:14:00Z"/>
              </w:rPr>
            </w:pPr>
            <w:ins w:id="3326" w:author="Cloud, Jason" w:date="2025-05-12T20:14:00Z" w16du:dateUtc="2025-05-13T03:14:00Z">
              <w:r>
                <w:t>Property name</w:t>
              </w:r>
            </w:ins>
          </w:p>
        </w:tc>
        <w:tc>
          <w:tcPr>
            <w:tcW w:w="3690" w:type="dxa"/>
          </w:tcPr>
          <w:p w14:paraId="1F3F98C2" w14:textId="77777777" w:rsidR="008F2FFE" w:rsidRDefault="008F2FFE" w:rsidP="001007F1">
            <w:pPr>
              <w:pStyle w:val="TAH"/>
              <w:rPr>
                <w:ins w:id="3327" w:author="Cloud, Jason" w:date="2025-05-12T20:14:00Z" w16du:dateUtc="2025-05-13T03:14:00Z"/>
              </w:rPr>
            </w:pPr>
            <w:ins w:id="3328" w:author="Cloud, Jason" w:date="2025-05-12T20:14:00Z" w16du:dateUtc="2025-05-13T03:14:00Z">
              <w:r>
                <w:t>Property value</w:t>
              </w:r>
            </w:ins>
          </w:p>
        </w:tc>
        <w:tc>
          <w:tcPr>
            <w:tcW w:w="2700" w:type="dxa"/>
          </w:tcPr>
          <w:p w14:paraId="65D40152" w14:textId="77777777" w:rsidR="008F2FFE" w:rsidRDefault="008F2FFE" w:rsidP="001007F1">
            <w:pPr>
              <w:pStyle w:val="TAH"/>
              <w:rPr>
                <w:ins w:id="3329" w:author="Cloud, Jason" w:date="2025-05-12T20:14:00Z" w16du:dateUtc="2025-05-13T03:14:00Z"/>
              </w:rPr>
            </w:pPr>
            <w:ins w:id="3330" w:author="Cloud, Jason" w:date="2025-05-12T20:14:00Z" w16du:dateUtc="2025-05-13T03:14:00Z">
              <w:r>
                <w:t>Assigned by</w:t>
              </w:r>
            </w:ins>
          </w:p>
        </w:tc>
      </w:tr>
      <w:tr w:rsidR="008F2FFE" w14:paraId="1AF1E28F" w14:textId="77777777" w:rsidTr="00F82C54">
        <w:trPr>
          <w:ins w:id="3331" w:author="Cloud, Jason" w:date="2025-05-12T20:14:00Z"/>
        </w:trPr>
        <w:tc>
          <w:tcPr>
            <w:tcW w:w="3325" w:type="dxa"/>
          </w:tcPr>
          <w:p w14:paraId="6B30B288" w14:textId="77777777" w:rsidR="008F2FFE" w:rsidRPr="00057385" w:rsidRDefault="008F2FFE" w:rsidP="00F82C54">
            <w:pPr>
              <w:pStyle w:val="TAL"/>
              <w:rPr>
                <w:ins w:id="3332" w:author="Cloud, Jason" w:date="2025-05-12T20:14:00Z" w16du:dateUtc="2025-05-13T03:14:00Z"/>
                <w:rStyle w:val="Codechar"/>
              </w:rPr>
            </w:pPr>
            <w:ins w:id="3333" w:author="Cloud, Jason" w:date="2025-05-12T20:14:00Z" w16du:dateUtc="2025-05-13T03:14:00Z">
              <w:r w:rsidRPr="00057385">
                <w:rPr>
                  <w:rStyle w:val="Codechar"/>
                </w:rPr>
                <w:t>provisioningSessionId</w:t>
              </w:r>
            </w:ins>
          </w:p>
        </w:tc>
        <w:tc>
          <w:tcPr>
            <w:tcW w:w="3690" w:type="dxa"/>
          </w:tcPr>
          <w:p w14:paraId="463DEA7D" w14:textId="77777777" w:rsidR="008F2FFE" w:rsidRPr="00AF70D7" w:rsidRDefault="008F2FFE" w:rsidP="00F82C54">
            <w:pPr>
              <w:pStyle w:val="TAL"/>
              <w:rPr>
                <w:ins w:id="3334" w:author="Cloud, Jason" w:date="2025-05-12T20:14:00Z" w16du:dateUtc="2025-05-13T03:14:00Z"/>
                <w:rFonts w:ascii="Courier New" w:hAnsi="Courier New" w:cs="Courier New"/>
                <w:w w:val="90"/>
                <w:szCs w:val="18"/>
              </w:rPr>
            </w:pPr>
            <w:proofErr w:type="spellStart"/>
            <w:proofErr w:type="gramStart"/>
            <w:ins w:id="3335" w:author="Cloud, Jason" w:date="2025-05-12T20:14:00Z" w16du:dateUtc="2025-05-13T03:14: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700" w:type="dxa"/>
          </w:tcPr>
          <w:p w14:paraId="5059AA94" w14:textId="77777777" w:rsidR="008F2FFE" w:rsidRDefault="008F2FFE" w:rsidP="00F82C54">
            <w:pPr>
              <w:pStyle w:val="TAL"/>
              <w:rPr>
                <w:ins w:id="3336" w:author="Cloud, Jason" w:date="2025-05-12T20:14:00Z" w16du:dateUtc="2025-05-13T03:14:00Z"/>
              </w:rPr>
            </w:pPr>
            <w:ins w:id="3337" w:author="Cloud, Jason" w:date="2025-05-12T20:14:00Z" w16du:dateUtc="2025-05-13T03:14:00Z">
              <w:r>
                <w:t>Media AF</w:t>
              </w:r>
            </w:ins>
          </w:p>
        </w:tc>
      </w:tr>
      <w:tr w:rsidR="008F2FFE" w14:paraId="0FEF691F" w14:textId="77777777" w:rsidTr="00F82C54">
        <w:trPr>
          <w:ins w:id="3338" w:author="Cloud, Jason" w:date="2025-05-12T20:14:00Z"/>
        </w:trPr>
        <w:tc>
          <w:tcPr>
            <w:tcW w:w="3325" w:type="dxa"/>
          </w:tcPr>
          <w:p w14:paraId="4C8D45EA" w14:textId="77777777" w:rsidR="008F2FFE" w:rsidRPr="00057385" w:rsidRDefault="008F2FFE" w:rsidP="00F82C54">
            <w:pPr>
              <w:pStyle w:val="TAL"/>
              <w:rPr>
                <w:ins w:id="3339" w:author="Cloud, Jason" w:date="2025-05-12T20:14:00Z" w16du:dateUtc="2025-05-13T03:14:00Z"/>
                <w:rStyle w:val="Codechar"/>
              </w:rPr>
            </w:pPr>
            <w:ins w:id="3340" w:author="Cloud, Jason" w:date="2025-05-12T20:14:00Z" w16du:dateUtc="2025-05-13T03:14:00Z">
              <w:r>
                <w:rPr>
                  <w:rStyle w:val="Codechar"/>
                </w:rPr>
                <w:t>provisioningSessionType</w:t>
              </w:r>
            </w:ins>
          </w:p>
        </w:tc>
        <w:tc>
          <w:tcPr>
            <w:tcW w:w="3690" w:type="dxa"/>
          </w:tcPr>
          <w:p w14:paraId="62C00429" w14:textId="77777777" w:rsidR="008F2FFE" w:rsidRPr="00F933F4" w:rsidRDefault="008F2FFE" w:rsidP="00F82C54">
            <w:pPr>
              <w:pStyle w:val="TAL"/>
              <w:rPr>
                <w:ins w:id="3341" w:author="Cloud, Jason" w:date="2025-05-12T20:14:00Z" w16du:dateUtc="2025-05-13T03:14:00Z"/>
                <w:rStyle w:val="URLchar0"/>
              </w:rPr>
            </w:pPr>
            <w:ins w:id="3342" w:author="Cloud, Jason" w:date="2025-05-12T20:14:00Z" w16du:dateUtc="2025-05-13T03:14:00Z">
              <w:r w:rsidRPr="00F933F4">
                <w:rPr>
                  <w:rStyle w:val="URLchar0"/>
                  <w:szCs w:val="18"/>
                </w:rPr>
                <w:t>MS_DOWNLINK</w:t>
              </w:r>
            </w:ins>
          </w:p>
        </w:tc>
        <w:tc>
          <w:tcPr>
            <w:tcW w:w="2700" w:type="dxa"/>
            <w:vMerge w:val="restart"/>
          </w:tcPr>
          <w:p w14:paraId="7B6C9725" w14:textId="77777777" w:rsidR="008F2FFE" w:rsidRDefault="008F2FFE" w:rsidP="00F82C54">
            <w:pPr>
              <w:pStyle w:val="TAL"/>
              <w:rPr>
                <w:ins w:id="3343" w:author="Cloud, Jason" w:date="2025-05-12T20:14:00Z" w16du:dateUtc="2025-05-13T03:14:00Z"/>
              </w:rPr>
            </w:pPr>
            <w:ins w:id="3344" w:author="Cloud, Jason" w:date="2025-05-12T20:14:00Z" w16du:dateUtc="2025-05-13T03:14:00Z">
              <w:r>
                <w:t>Media Application Provider</w:t>
              </w:r>
            </w:ins>
          </w:p>
        </w:tc>
      </w:tr>
      <w:tr w:rsidR="008F2FFE" w14:paraId="6EEF4194" w14:textId="77777777" w:rsidTr="00F82C54">
        <w:trPr>
          <w:ins w:id="3345" w:author="Cloud, Jason" w:date="2025-05-12T20:14:00Z"/>
        </w:trPr>
        <w:tc>
          <w:tcPr>
            <w:tcW w:w="3325" w:type="dxa"/>
          </w:tcPr>
          <w:p w14:paraId="6EA07558" w14:textId="77777777" w:rsidR="008F2FFE" w:rsidRPr="00057385" w:rsidRDefault="008F2FFE" w:rsidP="00F82C54">
            <w:pPr>
              <w:pStyle w:val="TAL"/>
              <w:rPr>
                <w:ins w:id="3346" w:author="Cloud, Jason" w:date="2025-05-12T20:14:00Z" w16du:dateUtc="2025-05-13T03:14:00Z"/>
                <w:rStyle w:val="Codechar"/>
              </w:rPr>
            </w:pPr>
            <w:ins w:id="3347" w:author="Cloud, Jason" w:date="2025-05-12T20:14:00Z" w16du:dateUtc="2025-05-13T03:14:00Z">
              <w:r>
                <w:rPr>
                  <w:rStyle w:val="Codechar"/>
                </w:rPr>
                <w:t>externalServiceId</w:t>
              </w:r>
            </w:ins>
          </w:p>
        </w:tc>
        <w:tc>
          <w:tcPr>
            <w:tcW w:w="3690" w:type="dxa"/>
          </w:tcPr>
          <w:p w14:paraId="1CC29BD2" w14:textId="77777777" w:rsidR="008F2FFE" w:rsidRDefault="008F2FFE" w:rsidP="00F82C54">
            <w:pPr>
              <w:pStyle w:val="TAL"/>
              <w:rPr>
                <w:ins w:id="3348" w:author="Cloud, Jason" w:date="2025-05-12T20:14:00Z" w16du:dateUtc="2025-05-13T03:14:00Z"/>
              </w:rPr>
            </w:pPr>
            <w:proofErr w:type="spellStart"/>
            <w:ins w:id="3349" w:author="Cloud, Jason" w:date="2025-05-12T20:14:00Z" w16du:dateUtc="2025-05-13T03:14:00Z">
              <w:r w:rsidRPr="00057385">
                <w:rPr>
                  <w:rStyle w:val="URLchar0"/>
                  <w:szCs w:val="18"/>
                </w:rPr>
                <w:t>com.‌provider.‌service</w:t>
              </w:r>
              <w:proofErr w:type="spellEnd"/>
            </w:ins>
          </w:p>
        </w:tc>
        <w:tc>
          <w:tcPr>
            <w:tcW w:w="2700" w:type="dxa"/>
            <w:vMerge/>
          </w:tcPr>
          <w:p w14:paraId="70E07B83" w14:textId="77777777" w:rsidR="008F2FFE" w:rsidRDefault="008F2FFE" w:rsidP="001007F1">
            <w:pPr>
              <w:pStyle w:val="TAL"/>
              <w:rPr>
                <w:ins w:id="3350" w:author="Cloud, Jason" w:date="2025-05-12T20:14:00Z" w16du:dateUtc="2025-05-13T03:14:00Z"/>
              </w:rPr>
            </w:pPr>
          </w:p>
        </w:tc>
      </w:tr>
      <w:tr w:rsidR="008F2FFE" w14:paraId="2ED5735C" w14:textId="77777777" w:rsidTr="00F82C54">
        <w:trPr>
          <w:ins w:id="3351" w:author="Cloud, Jason" w:date="2025-05-12T20:14:00Z"/>
        </w:trPr>
        <w:tc>
          <w:tcPr>
            <w:tcW w:w="3325" w:type="dxa"/>
          </w:tcPr>
          <w:p w14:paraId="6BB3C7AB" w14:textId="77777777" w:rsidR="008F2FFE" w:rsidRPr="00057385" w:rsidRDefault="008F2FFE" w:rsidP="00F82C54">
            <w:pPr>
              <w:pStyle w:val="TAL"/>
              <w:rPr>
                <w:ins w:id="3352" w:author="Cloud, Jason" w:date="2025-05-12T20:14:00Z" w16du:dateUtc="2025-05-13T03:14:00Z"/>
                <w:rStyle w:val="Codechar"/>
              </w:rPr>
            </w:pPr>
            <w:ins w:id="3353" w:author="Cloud, Jason" w:date="2025-05-12T20:14:00Z" w16du:dateUtc="2025-05-13T03:14:00Z">
              <w:r>
                <w:rPr>
                  <w:rStyle w:val="Codechar"/>
                </w:rPr>
                <w:t>appId</w:t>
              </w:r>
            </w:ins>
          </w:p>
        </w:tc>
        <w:tc>
          <w:tcPr>
            <w:tcW w:w="3690" w:type="dxa"/>
          </w:tcPr>
          <w:p w14:paraId="6AFFE387" w14:textId="77777777" w:rsidR="008F2FFE" w:rsidRPr="00AF70D7" w:rsidRDefault="008F2FFE" w:rsidP="00F82C54">
            <w:pPr>
              <w:pStyle w:val="TAL"/>
              <w:rPr>
                <w:ins w:id="3354" w:author="Cloud, Jason" w:date="2025-05-12T20:14:00Z" w16du:dateUtc="2025-05-13T03:14:00Z"/>
                <w:rFonts w:ascii="Courier New" w:hAnsi="Courier New" w:cs="Courier New"/>
                <w:w w:val="90"/>
                <w:szCs w:val="18"/>
              </w:rPr>
            </w:pPr>
            <w:proofErr w:type="spellStart"/>
            <w:proofErr w:type="gramStart"/>
            <w:ins w:id="3355" w:author="Cloud, Jason" w:date="2025-05-12T20:14:00Z" w16du:dateUtc="2025-05-13T03:14:00Z">
              <w:r>
                <w:rPr>
                  <w:rStyle w:val="URLchar0"/>
                  <w:szCs w:val="18"/>
                </w:rPr>
                <w:t>dash.downlink</w:t>
              </w:r>
              <w:proofErr w:type="gramEnd"/>
              <w:r>
                <w:rPr>
                  <w:rStyle w:val="URLchar0"/>
                  <w:szCs w:val="18"/>
                </w:rPr>
                <w:t>.streaming</w:t>
              </w:r>
              <w:proofErr w:type="spellEnd"/>
            </w:ins>
          </w:p>
        </w:tc>
        <w:tc>
          <w:tcPr>
            <w:tcW w:w="2700" w:type="dxa"/>
            <w:vMerge/>
          </w:tcPr>
          <w:p w14:paraId="75C8AE59" w14:textId="77777777" w:rsidR="008F2FFE" w:rsidRDefault="008F2FFE" w:rsidP="001007F1">
            <w:pPr>
              <w:pStyle w:val="TAL"/>
              <w:rPr>
                <w:ins w:id="3356" w:author="Cloud, Jason" w:date="2025-05-12T20:14:00Z" w16du:dateUtc="2025-05-13T03:14:00Z"/>
              </w:rPr>
            </w:pPr>
          </w:p>
        </w:tc>
      </w:tr>
      <w:tr w:rsidR="008F2FFE" w14:paraId="0F0FEE0D" w14:textId="77777777" w:rsidTr="00F82C54">
        <w:trPr>
          <w:ins w:id="3357" w:author="Cloud, Jason" w:date="2025-05-12T20:14:00Z"/>
        </w:trPr>
        <w:tc>
          <w:tcPr>
            <w:tcW w:w="9715" w:type="dxa"/>
            <w:gridSpan w:val="3"/>
          </w:tcPr>
          <w:p w14:paraId="4DB760F8" w14:textId="380A7840" w:rsidR="008F2FFE" w:rsidRDefault="008F2FFE" w:rsidP="001007F1">
            <w:pPr>
              <w:pStyle w:val="TAN"/>
              <w:rPr>
                <w:ins w:id="3358" w:author="Cloud, Jason" w:date="2025-05-12T20:14:00Z" w16du:dateUtc="2025-05-13T03:14:00Z"/>
              </w:rPr>
            </w:pPr>
            <w:ins w:id="3359" w:author="Cloud, Jason" w:date="2025-05-12T20:14:00Z" w16du:dateUtc="2025-05-13T03:14:00Z">
              <w:r>
                <w:t>NOTE:</w:t>
              </w:r>
            </w:ins>
            <w:ins w:id="3360" w:author="Richard Bradbury (2025-05-15)" w:date="2025-05-15T17:54:00Z" w16du:dateUtc="2025-05-15T16:54:00Z">
              <w:r w:rsidR="00F82C54">
                <w:tab/>
              </w:r>
            </w:ins>
            <w:ins w:id="3361" w:author="Cloud, Jason" w:date="2025-05-12T20:14:00Z" w16du:dateUtc="2025-05-13T03:14:00Z">
              <w:r>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369E5A5A" w14:textId="77777777" w:rsidR="008F2FFE" w:rsidRDefault="008F2FFE" w:rsidP="008F2FFE">
      <w:pPr>
        <w:rPr>
          <w:ins w:id="3362" w:author="Cloud, Jason" w:date="2025-05-12T20:16:00Z" w16du:dateUtc="2025-05-13T03:16:00Z"/>
        </w:rPr>
      </w:pPr>
    </w:p>
    <w:p w14:paraId="24374CB2" w14:textId="62A08EE9" w:rsidR="008F2FFE" w:rsidRDefault="008F2FFE" w:rsidP="008F2FFE">
      <w:pPr>
        <w:pStyle w:val="Heading4"/>
        <w:rPr>
          <w:ins w:id="3363" w:author="Cloud, Jason" w:date="2025-05-12T20:16:00Z" w16du:dateUtc="2025-05-13T03:16:00Z"/>
        </w:rPr>
      </w:pPr>
      <w:ins w:id="3364" w:author="Cloud, Jason" w:date="2025-05-12T20:16:00Z" w16du:dateUtc="2025-05-13T03:16:00Z">
        <w:r>
          <w:t>H.3.2.3</w:t>
        </w:r>
        <w:r>
          <w:tab/>
          <w:t>Content Preparation Templates provisioning and configuration</w:t>
        </w:r>
      </w:ins>
    </w:p>
    <w:p w14:paraId="66946BC1" w14:textId="77777777" w:rsidR="008F2FFE" w:rsidRDefault="008F2FFE" w:rsidP="008F2FFE">
      <w:pPr>
        <w:rPr>
          <w:ins w:id="3365" w:author="Cloud, Jason" w:date="2025-05-12T20:18:00Z" w16du:dateUtc="2025-05-13T03:18:00Z"/>
        </w:rPr>
      </w:pPr>
      <w:ins w:id="3366" w:author="Cloud, Jason" w:date="2025-05-12T20:17:00Z" w16du:dateUtc="2025-05-13T03:17:00Z">
        <w:r>
          <w:t xml:space="preserve">The Media Application Provider provisions one CMMF encoder Content Preparation Template as specified in clause </w:t>
        </w:r>
      </w:ins>
      <w:ins w:id="3367" w:author="Cloud, Jason" w:date="2025-05-12T20:18:00Z" w16du:dateUtc="2025-05-13T03:18:00Z">
        <w:r>
          <w:t xml:space="preserve">G.4.2 </w:t>
        </w:r>
      </w:ins>
      <w:ins w:id="3368" w:author="Cloud, Jason" w:date="2025-05-12T20:17:00Z" w16du:dateUtc="2025-05-13T03:17:00Z">
        <w:r>
          <w:t xml:space="preserve">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 xml:space="preserve">n using the create Content Preparation Template resource operation specified in clause 5.2.5.2 and the API defined in clause 8.5 of TS 26.510 [56]. </w:t>
        </w:r>
      </w:ins>
    </w:p>
    <w:p w14:paraId="619B8370" w14:textId="7DF51346" w:rsidR="008F2FFE" w:rsidRDefault="008F2FFE" w:rsidP="008F2FFE">
      <w:pPr>
        <w:pStyle w:val="EditorsNote"/>
        <w:rPr>
          <w:ins w:id="3369" w:author="Cloud, Jason" w:date="2025-05-12T20:17:00Z" w16du:dateUtc="2025-05-13T03:17:00Z"/>
        </w:rPr>
      </w:pPr>
      <w:ins w:id="3370" w:author="Cloud, Jason" w:date="2025-05-12T20:18:00Z" w16du:dateUtc="2025-05-13T03:18:00Z">
        <w:r>
          <w:t>Editor’s Note:</w:t>
        </w:r>
      </w:ins>
      <w:ins w:id="3371" w:author="Cloud, Jason" w:date="2025-05-12T20:19:00Z" w16du:dateUtc="2025-05-13T03:19:00Z">
        <w:r>
          <w:tab/>
        </w:r>
      </w:ins>
      <w:ins w:id="3372" w:author="Cloud, Jason" w:date="2025-05-12T20:17:00Z" w16du:dateUtc="2025-05-13T03:17:00Z">
        <w:r>
          <w:t>While these CMMF encoder Content Preparation Templates have yet to be defined, assume that they have the following functionality:</w:t>
        </w:r>
      </w:ins>
    </w:p>
    <w:p w14:paraId="260E442B" w14:textId="77777777" w:rsidR="008F2FFE" w:rsidRDefault="008F2FFE" w:rsidP="008F2FFE">
      <w:pPr>
        <w:pStyle w:val="EditorsNote"/>
        <w:rPr>
          <w:ins w:id="3373" w:author="Cloud, Jason" w:date="2025-05-12T20:17:00Z" w16du:dateUtc="2025-05-13T03:17:00Z"/>
        </w:rPr>
      </w:pPr>
      <w:ins w:id="3374" w:author="Cloud, Jason" w:date="2025-05-12T20:17:00Z" w16du:dateUtc="2025-05-13T03:17:00Z">
        <w:r>
          <w:t>-</w:t>
        </w:r>
        <w:r>
          <w:tab/>
          <w:t>Content Preparation is triggered upon the receipt of a pull-based request at a service location exposed at reference point M4d.</w:t>
        </w:r>
      </w:ins>
    </w:p>
    <w:p w14:paraId="0C59EF5B" w14:textId="732EADCC" w:rsidR="008F2FFE" w:rsidRDefault="008F2FFE" w:rsidP="008F2FFE">
      <w:pPr>
        <w:pStyle w:val="EditorsNote"/>
        <w:rPr>
          <w:ins w:id="3375" w:author="Cloud, Jason" w:date="2025-05-12T20:17:00Z" w16du:dateUtc="2025-05-13T03:17:00Z"/>
        </w:rPr>
      </w:pPr>
      <w:ins w:id="3376" w:author="Cloud, Jason" w:date="2025-05-12T20:17:00Z" w16du:dateUtc="2025-05-13T03:17:00Z">
        <w:r>
          <w:t>-</w:t>
        </w:r>
        <w:r>
          <w:tab/>
          <w:t xml:space="preserve">The path of the requested resource is available to the Content Preparation Template associated with the service location that received </w:t>
        </w:r>
      </w:ins>
      <w:ins w:id="3377" w:author="Cloud, Jason" w:date="2025-05-13T11:55:00Z" w16du:dateUtc="2025-05-13T18:55:00Z">
        <w:r w:rsidR="00AF7618">
          <w:t>the</w:t>
        </w:r>
      </w:ins>
      <w:ins w:id="3378" w:author="Cloud, Jason" w:date="2025-05-12T20:17:00Z" w16du:dateUtc="2025-05-13T03:17:00Z">
        <w:r>
          <w:t xml:space="preserve"> request. </w:t>
        </w:r>
      </w:ins>
    </w:p>
    <w:p w14:paraId="71401F57" w14:textId="77777777" w:rsidR="008F2FFE" w:rsidRDefault="008F2FFE" w:rsidP="008F2FFE">
      <w:pPr>
        <w:pStyle w:val="EditorsNote"/>
        <w:rPr>
          <w:ins w:id="3379" w:author="Cloud, Jason" w:date="2025-05-12T20:17:00Z" w16du:dateUtc="2025-05-13T03:17:00Z"/>
        </w:rPr>
      </w:pPr>
      <w:ins w:id="3380" w:author="Cloud, Jason" w:date="2025-05-12T20:17:00Z" w16du:dateUtc="2025-05-13T03:17:00Z">
        <w:r>
          <w:lastRenderedPageBreak/>
          <w:t>-</w:t>
        </w:r>
        <w:r>
          <w:tab/>
          <w:t xml:space="preserve">Source content (e.g., original video, audio, etc.) is ingested by the 5GMS AS at reference point M2d and encoded within a CMMF object by the Content Preparation Template. A sub-path URL added by the 5GMSd Client into the M4d request URL is used to determine which CMMF “version” or “stripe” is generated. For the purposes of this example, the Content Preparation Template will generate the CMMF-A “version” or “stripe” if a M4d request URL containing the sub-path </w:t>
        </w:r>
        <w:proofErr w:type="spellStart"/>
        <w:r w:rsidRPr="002610AA">
          <w:rPr>
            <w:rStyle w:val="URLchar0"/>
          </w:rPr>
          <w:t>cmmf</w:t>
        </w:r>
        <w:proofErr w:type="spellEnd"/>
        <w:r w:rsidRPr="002610AA">
          <w:rPr>
            <w:rStyle w:val="URLchar0"/>
          </w:rPr>
          <w:t>-</w:t>
        </w:r>
        <w:r>
          <w:rPr>
            <w:rStyle w:val="URLchar0"/>
          </w:rPr>
          <w:t>a</w:t>
        </w:r>
        <w:r>
          <w:t xml:space="preserve"> is received; it will generate the CMMF-B “version” or “stripe” if the URL contains the sub-path </w:t>
        </w:r>
        <w:proofErr w:type="spellStart"/>
        <w:r w:rsidRPr="002610AA">
          <w:rPr>
            <w:rStyle w:val="URLchar0"/>
          </w:rPr>
          <w:t>cmmf</w:t>
        </w:r>
        <w:proofErr w:type="spellEnd"/>
        <w:r w:rsidRPr="002610AA">
          <w:rPr>
            <w:rStyle w:val="URLchar0"/>
          </w:rPr>
          <w:t>-</w:t>
        </w:r>
        <w:r>
          <w:rPr>
            <w:rStyle w:val="URLchar0"/>
          </w:rPr>
          <w:t>b</w:t>
        </w:r>
        <w:r>
          <w:t xml:space="preserve"> is received; and it will generate the CMMF-C “version” or “stripe” if the URL contains the sub-path </w:t>
        </w:r>
        <w:proofErr w:type="spellStart"/>
        <w:r w:rsidRPr="002610AA">
          <w:rPr>
            <w:rStyle w:val="URLchar0"/>
          </w:rPr>
          <w:t>cmmf</w:t>
        </w:r>
        <w:proofErr w:type="spellEnd"/>
        <w:r w:rsidRPr="002610AA">
          <w:rPr>
            <w:rStyle w:val="URLchar0"/>
          </w:rPr>
          <w:t>-c</w:t>
        </w:r>
        <w:r>
          <w:t xml:space="preserve"> is received.</w:t>
        </w:r>
      </w:ins>
    </w:p>
    <w:p w14:paraId="43FF5008" w14:textId="77777777" w:rsidR="008F2FFE" w:rsidRDefault="008F2FFE" w:rsidP="008F2FFE">
      <w:pPr>
        <w:pStyle w:val="EditorsNote"/>
        <w:rPr>
          <w:ins w:id="3381" w:author="Cloud, Jason" w:date="2025-05-12T20:17:00Z" w16du:dateUtc="2025-05-13T03:17:00Z"/>
        </w:rPr>
      </w:pPr>
      <w:ins w:id="3382" w:author="Cloud, Jason" w:date="2025-05-12T20:17:00Z" w16du:dateUtc="2025-05-13T03:17:00Z">
        <w:r>
          <w:t>-</w:t>
        </w:r>
        <w:r>
          <w:tab/>
          <w:t>Upon completion of the CMMF encoding operation, the CMMF object is made available to the 5GMS AS for caching and/or delivery to the requesting 5GMSd Client at the service location where the request was received.</w:t>
        </w:r>
      </w:ins>
    </w:p>
    <w:p w14:paraId="34AE0D50" w14:textId="18E7803D" w:rsidR="008F2FFE" w:rsidRDefault="008F2FFE" w:rsidP="008F2FFE">
      <w:pPr>
        <w:rPr>
          <w:ins w:id="3383" w:author="Cloud, Jason" w:date="2025-05-12T20:17:00Z" w16du:dateUtc="2025-05-13T03:17:00Z"/>
        </w:rPr>
      </w:pPr>
      <w:ins w:id="3384" w:author="Cloud, Jason" w:date="2025-05-12T20:17:00Z" w16du:dateUtc="2025-05-13T03:17:00Z">
        <w:r>
          <w:t>Upon success</w:t>
        </w:r>
      </w:ins>
      <w:ins w:id="3385" w:author="Cloud, Jason" w:date="2025-05-13T11:56:00Z" w16du:dateUtc="2025-05-13T18:56:00Z">
        <w:r w:rsidR="00AF7618">
          <w:t>ful</w:t>
        </w:r>
      </w:ins>
      <w:ins w:id="3386" w:author="Cloud, Jason" w:date="2025-05-12T20:17:00Z" w16du:dateUtc="2025-05-13T03:17:00Z">
        <w:r>
          <w:t xml:space="preserve"> provisioning of the Content Preparation Template, the Media AF provides the </w:t>
        </w:r>
        <w:proofErr w:type="spellStart"/>
        <w:proofErr w:type="gramStart"/>
        <w:r w:rsidRPr="009B70B6">
          <w:rPr>
            <w:rStyle w:val="URLchar0"/>
          </w:rPr>
          <w:t>cmmf.content</w:t>
        </w:r>
        <w:proofErr w:type="gramEnd"/>
        <w:r w:rsidRPr="009B70B6">
          <w:rPr>
            <w:rStyle w:val="URLchar0"/>
          </w:rPr>
          <w:t>.</w:t>
        </w:r>
        <w:proofErr w:type="gramStart"/>
        <w:r w:rsidRPr="009B70B6">
          <w:rPr>
            <w:rStyle w:val="URLchar0"/>
          </w:rPr>
          <w:t>preparation.template</w:t>
        </w:r>
        <w:proofErr w:type="spellEnd"/>
        <w:proofErr w:type="gramEnd"/>
        <w:r>
          <w:t xml:space="preserve"> Content Preparation Template ID to the Media Application Provider.</w:t>
        </w:r>
      </w:ins>
    </w:p>
    <w:p w14:paraId="2E67AF36" w14:textId="149D637A" w:rsidR="008F2FFE" w:rsidRDefault="008F2FFE" w:rsidP="008F2FFE">
      <w:pPr>
        <w:pStyle w:val="Heading4"/>
        <w:rPr>
          <w:ins w:id="3387" w:author="Cloud, Jason" w:date="2025-05-12T20:20:00Z" w16du:dateUtc="2025-05-13T03:20:00Z"/>
        </w:rPr>
      </w:pPr>
      <w:ins w:id="3388" w:author="Cloud, Jason" w:date="2025-05-12T20:20:00Z" w16du:dateUtc="2025-05-13T03:20:00Z">
        <w:r>
          <w:t>H.3.2.4</w:t>
        </w:r>
        <w:r>
          <w:tab/>
          <w:t>Server Certificates provisioning and configuration</w:t>
        </w:r>
      </w:ins>
    </w:p>
    <w:p w14:paraId="2DD7799D" w14:textId="7A7D4CB1" w:rsidR="008F2FFE" w:rsidRDefault="008F2FFE" w:rsidP="008F2FFE">
      <w:pPr>
        <w:rPr>
          <w:ins w:id="3389" w:author="Cloud, Jason" w:date="2025-05-12T20:20:00Z" w16du:dateUtc="2025-05-13T03:20:00Z"/>
        </w:rPr>
      </w:pPr>
      <w:ins w:id="3390" w:author="Cloud, Jason" w:date="2025-05-12T20:20:00Z" w16du:dateUtc="2025-05-13T03:20:00Z">
        <w:r>
          <w:t>The Media Application Provider provisions the Server Certificates for the Provisioning Session using the create Server Certificate resource operation specified in clause 5.2.4.2 and the API defined in clause 8.4 of TS 26.510</w:t>
        </w:r>
      </w:ins>
      <w:ins w:id="3391" w:author="Cloud, Jason" w:date="2025-05-12T20:21:00Z" w16du:dateUtc="2025-05-13T03:21:00Z">
        <w:r>
          <w:t xml:space="preserve"> [56]</w:t>
        </w:r>
      </w:ins>
      <w:ins w:id="3392" w:author="Cloud, Jason" w:date="2025-05-12T20:20:00Z" w16du:dateUtc="2025-05-13T03:20:00Z">
        <w:r>
          <w:t xml:space="preserve">. </w:t>
        </w:r>
      </w:ins>
      <w:ins w:id="3393" w:author="Cloud, Jason" w:date="2025-05-12T20:22:00Z" w16du:dateUtc="2025-05-13T03:22:00Z">
        <w:r w:rsidR="00F876CA">
          <w:t xml:space="preserve">The </w:t>
        </w:r>
      </w:ins>
      <w:ins w:id="3394" w:author="Cloud, Jason" w:date="2025-05-12T20:23:00Z" w16du:dateUtc="2025-05-13T03:23:00Z">
        <w:r w:rsidR="00F876CA">
          <w:t xml:space="preserve">Server Certificates assume a canonical domain name as specified in clause 6.0.2.2. </w:t>
        </w:r>
      </w:ins>
      <w:ins w:id="3395" w:author="Cloud, Jason" w:date="2025-05-12T20:20:00Z" w16du:dateUtc="2025-05-13T03:20:00Z">
        <w:r>
          <w:t xml:space="preserve">Example values for the certificates generated by the Media AF are provided in table </w:t>
        </w:r>
      </w:ins>
      <w:ins w:id="3396" w:author="Cloud, Jason" w:date="2025-05-12T20:59:00Z" w16du:dateUtc="2025-05-13T03:59:00Z">
        <w:r w:rsidR="000076EF">
          <w:t>H.3.2.4</w:t>
        </w:r>
      </w:ins>
      <w:ins w:id="3397" w:author="Cloud, Jason" w:date="2025-05-12T20:20:00Z" w16du:dateUtc="2025-05-13T03:20:00Z">
        <w:r>
          <w:t>-1.</w:t>
        </w:r>
      </w:ins>
    </w:p>
    <w:p w14:paraId="3E6154D3" w14:textId="09E043D9" w:rsidR="008F2FFE" w:rsidRDefault="008F2FFE" w:rsidP="008F2FFE">
      <w:pPr>
        <w:pStyle w:val="TH"/>
        <w:rPr>
          <w:ins w:id="3398" w:author="Cloud, Jason" w:date="2025-05-12T20:20:00Z" w16du:dateUtc="2025-05-13T03:20:00Z"/>
        </w:rPr>
      </w:pPr>
      <w:ins w:id="3399" w:author="Cloud, Jason" w:date="2025-05-12T20:20:00Z" w16du:dateUtc="2025-05-13T03:20:00Z">
        <w:r>
          <w:t xml:space="preserve">Table </w:t>
        </w:r>
      </w:ins>
      <w:ins w:id="3400" w:author="Cloud, Jason" w:date="2025-05-12T20:21:00Z" w16du:dateUtc="2025-05-13T03:21:00Z">
        <w:r>
          <w:t>H.3.2.4-1</w:t>
        </w:r>
      </w:ins>
      <w:ins w:id="3401" w:author="Cloud, Jason" w:date="2025-05-12T20:20:00Z" w16du:dateUtc="2025-05-13T03:20:00Z">
        <w:r>
          <w:t xml:space="preserve">: </w:t>
        </w:r>
      </w:ins>
      <w:ins w:id="3402" w:author="Cloud, Jason" w:date="2025-05-12T20:21:00Z" w16du:dateUtc="2025-05-13T03:21:00Z">
        <w:r>
          <w:t xml:space="preserve">Example </w:t>
        </w:r>
      </w:ins>
      <w:ins w:id="3403" w:author="Cloud, Jason" w:date="2025-05-12T20:20:00Z" w16du:dateUtc="2025-05-13T03:20:00Z">
        <w:r>
          <w:t>Server Certificates</w:t>
        </w:r>
      </w:ins>
      <w:ins w:id="3404" w:author="Cloud, Jason" w:date="2025-05-12T20:21:00Z" w16du:dateUtc="2025-05-13T03:21:00Z">
        <w:r>
          <w:t xml:space="preserve"> parameters</w:t>
        </w:r>
      </w:ins>
    </w:p>
    <w:tbl>
      <w:tblPr>
        <w:tblStyle w:val="ETSItablestyle"/>
        <w:tblW w:w="9715" w:type="dxa"/>
        <w:tblLook w:val="04A0" w:firstRow="1" w:lastRow="0" w:firstColumn="1" w:lastColumn="0" w:noHBand="0" w:noVBand="1"/>
      </w:tblPr>
      <w:tblGrid>
        <w:gridCol w:w="3238"/>
        <w:gridCol w:w="3238"/>
        <w:gridCol w:w="3239"/>
      </w:tblGrid>
      <w:tr w:rsidR="008F2FFE" w14:paraId="068CC369" w14:textId="77777777" w:rsidTr="00F82C54">
        <w:trPr>
          <w:cnfStyle w:val="100000000000" w:firstRow="1" w:lastRow="0" w:firstColumn="0" w:lastColumn="0" w:oddVBand="0" w:evenVBand="0" w:oddHBand="0" w:evenHBand="0" w:firstRowFirstColumn="0" w:firstRowLastColumn="0" w:lastRowFirstColumn="0" w:lastRowLastColumn="0"/>
          <w:ins w:id="3405" w:author="Cloud, Jason" w:date="2025-05-12T20:20:00Z"/>
        </w:trPr>
        <w:tc>
          <w:tcPr>
            <w:tcW w:w="3238" w:type="dxa"/>
          </w:tcPr>
          <w:p w14:paraId="370005DC" w14:textId="77777777" w:rsidR="008F2FFE" w:rsidRDefault="008F2FFE" w:rsidP="001007F1">
            <w:pPr>
              <w:pStyle w:val="TAH"/>
              <w:rPr>
                <w:ins w:id="3406" w:author="Cloud, Jason" w:date="2025-05-12T20:20:00Z" w16du:dateUtc="2025-05-13T03:20:00Z"/>
              </w:rPr>
            </w:pPr>
            <w:ins w:id="3407" w:author="Cloud, Jason" w:date="2025-05-12T20:20:00Z" w16du:dateUtc="2025-05-13T03:20:00Z">
              <w:r>
                <w:t>CN</w:t>
              </w:r>
            </w:ins>
          </w:p>
        </w:tc>
        <w:tc>
          <w:tcPr>
            <w:tcW w:w="3238" w:type="dxa"/>
          </w:tcPr>
          <w:p w14:paraId="16ED8F48" w14:textId="77777777" w:rsidR="008F2FFE" w:rsidRDefault="008F2FFE" w:rsidP="001007F1">
            <w:pPr>
              <w:pStyle w:val="TAH"/>
              <w:rPr>
                <w:ins w:id="3408" w:author="Cloud, Jason" w:date="2025-05-12T20:20:00Z" w16du:dateUtc="2025-05-13T03:20:00Z"/>
              </w:rPr>
            </w:pPr>
            <w:proofErr w:type="spellStart"/>
            <w:ins w:id="3409" w:author="Cloud, Jason" w:date="2025-05-12T20:20:00Z" w16du:dateUtc="2025-05-13T03:20:00Z">
              <w:r>
                <w:t>subjectAltName</w:t>
              </w:r>
              <w:proofErr w:type="spellEnd"/>
            </w:ins>
          </w:p>
        </w:tc>
        <w:tc>
          <w:tcPr>
            <w:tcW w:w="3239" w:type="dxa"/>
          </w:tcPr>
          <w:p w14:paraId="329E8623" w14:textId="77777777" w:rsidR="008F2FFE" w:rsidRDefault="008F2FFE" w:rsidP="001007F1">
            <w:pPr>
              <w:pStyle w:val="TAH"/>
              <w:rPr>
                <w:ins w:id="3410" w:author="Cloud, Jason" w:date="2025-05-12T20:20:00Z" w16du:dateUtc="2025-05-13T03:20:00Z"/>
              </w:rPr>
            </w:pPr>
            <w:ins w:id="3411" w:author="Cloud, Jason" w:date="2025-05-12T20:20:00Z" w16du:dateUtc="2025-05-13T03:20:00Z">
              <w:r>
                <w:rPr>
                  <w:rStyle w:val="Codechar"/>
                </w:rPr>
                <w:t>certificateId</w:t>
              </w:r>
            </w:ins>
          </w:p>
        </w:tc>
      </w:tr>
      <w:tr w:rsidR="008F2FFE" w14:paraId="4F4445A0" w14:textId="77777777" w:rsidTr="00F82C54">
        <w:trPr>
          <w:ins w:id="3412" w:author="Cloud, Jason" w:date="2025-05-12T20:20:00Z"/>
        </w:trPr>
        <w:tc>
          <w:tcPr>
            <w:tcW w:w="3238" w:type="dxa"/>
          </w:tcPr>
          <w:p w14:paraId="3B57E8F5" w14:textId="7670A2F2" w:rsidR="008F2FFE" w:rsidRPr="009006DB" w:rsidRDefault="008F2FFE" w:rsidP="00F82C54">
            <w:pPr>
              <w:pStyle w:val="TAL"/>
              <w:rPr>
                <w:ins w:id="3413" w:author="Cloud, Jason" w:date="2025-05-12T20:20:00Z" w16du:dateUtc="2025-05-13T03:20:00Z"/>
                <w:w w:val="90"/>
              </w:rPr>
            </w:pPr>
            <w:ins w:id="3414" w:author="Cloud, Jason" w:date="2025-05-12T20:20:00Z" w16du:dateUtc="2025-05-13T03:20:00Z">
              <w:r>
                <w:rPr>
                  <w:rStyle w:val="URLchar0"/>
                  <w:szCs w:val="18"/>
                </w:rPr>
                <w:t>*.com-provider-service.ms.as.3gppservices.org</w:t>
              </w:r>
            </w:ins>
          </w:p>
        </w:tc>
        <w:tc>
          <w:tcPr>
            <w:tcW w:w="3238" w:type="dxa"/>
          </w:tcPr>
          <w:p w14:paraId="6F823521" w14:textId="50440325" w:rsidR="008F2FFE" w:rsidRPr="00F876CA" w:rsidRDefault="008F2FFE" w:rsidP="00F82C54">
            <w:pPr>
              <w:pStyle w:val="TAL"/>
              <w:rPr>
                <w:ins w:id="3415" w:author="Cloud, Jason" w:date="2025-05-12T20:20:00Z" w16du:dateUtc="2025-05-13T03:20:00Z"/>
                <w:w w:val="90"/>
              </w:rPr>
            </w:pPr>
            <w:ins w:id="3416" w:author="Cloud, Jason" w:date="2025-05-12T20:20:00Z" w16du:dateUtc="2025-05-13T03:20:00Z">
              <w:r>
                <w:rPr>
                  <w:rStyle w:val="URLchar0"/>
                  <w:szCs w:val="18"/>
                </w:rPr>
                <w:t>*.com-provider-service.ms.as.3gppservices.org</w:t>
              </w:r>
            </w:ins>
          </w:p>
        </w:tc>
        <w:tc>
          <w:tcPr>
            <w:tcW w:w="3239" w:type="dxa"/>
          </w:tcPr>
          <w:p w14:paraId="713D1464" w14:textId="77777777" w:rsidR="008F2FFE" w:rsidRPr="00380804" w:rsidRDefault="008F2FFE" w:rsidP="00F82C54">
            <w:pPr>
              <w:pStyle w:val="TAL"/>
              <w:rPr>
                <w:ins w:id="3417" w:author="Cloud, Jason" w:date="2025-05-12T20:20:00Z" w16du:dateUtc="2025-05-13T03:20:00Z"/>
                <w:rStyle w:val="URLchar0"/>
                <w:szCs w:val="18"/>
              </w:rPr>
            </w:pPr>
            <w:proofErr w:type="spellStart"/>
            <w:proofErr w:type="gramStart"/>
            <w:ins w:id="3418" w:author="Cloud, Jason" w:date="2025-05-12T20:20:00Z" w16du:dateUtc="2025-05-13T03:20: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r>
    </w:tbl>
    <w:p w14:paraId="7800C095" w14:textId="77777777" w:rsidR="008F2FFE" w:rsidRDefault="008F2FFE" w:rsidP="008F2FFE">
      <w:pPr>
        <w:rPr>
          <w:ins w:id="3419" w:author="Cloud, Jason" w:date="2025-05-12T20:23:00Z" w16du:dateUtc="2025-05-13T03:23:00Z"/>
        </w:rPr>
      </w:pPr>
    </w:p>
    <w:p w14:paraId="4EE934B8" w14:textId="17CECCC7" w:rsidR="00F876CA" w:rsidRDefault="00F876CA" w:rsidP="00F876CA">
      <w:pPr>
        <w:pStyle w:val="Heading4"/>
        <w:rPr>
          <w:ins w:id="3420" w:author="Cloud, Jason" w:date="2025-05-12T20:24:00Z" w16du:dateUtc="2025-05-13T03:24:00Z"/>
        </w:rPr>
      </w:pPr>
      <w:ins w:id="3421" w:author="Cloud, Jason" w:date="2025-05-12T20:23:00Z" w16du:dateUtc="2025-05-13T03:23:00Z">
        <w:r>
          <w:t>H.3.2.5</w:t>
        </w:r>
      </w:ins>
      <w:ins w:id="3422" w:author="Cloud, Jason" w:date="2025-05-12T20:24:00Z" w16du:dateUtc="2025-05-13T03:24:00Z">
        <w:r>
          <w:t xml:space="preserve"> Content Hosting provisioning and configuration</w:t>
        </w:r>
      </w:ins>
    </w:p>
    <w:p w14:paraId="379A101D" w14:textId="2F992D1B" w:rsidR="00F876CA" w:rsidRDefault="00F876CA" w:rsidP="00F876CA">
      <w:pPr>
        <w:rPr>
          <w:ins w:id="3423" w:author="Cloud, Jason" w:date="2025-05-12T20:24:00Z" w16du:dateUtc="2025-05-13T03:24:00Z"/>
        </w:rPr>
      </w:pPr>
      <w:ins w:id="3424" w:author="Cloud, Jason" w:date="2025-05-12T20:24:00Z" w16du:dateUtc="2025-05-13T03:24:00Z">
        <w:r>
          <w:t>The Media Application Provider provisions the Content Hosting Configuration for each Provisioning Session using the create Content Hosting Configuration resource operation specified in clause 5.2.8.2 and the API defined in clause 8.8 of TS 26.510 [56]. Provisioning the Content Hosting Configuration in each 5GMS AS is performed according to:</w:t>
        </w:r>
      </w:ins>
    </w:p>
    <w:p w14:paraId="2C68F62A" w14:textId="77777777" w:rsidR="00F876CA" w:rsidRDefault="00F876CA" w:rsidP="00F876CA">
      <w:pPr>
        <w:pStyle w:val="B1"/>
        <w:rPr>
          <w:ins w:id="3425" w:author="Cloud, Jason" w:date="2025-05-12T20:24:00Z" w16du:dateUtc="2025-05-13T03:24:00Z"/>
        </w:rPr>
      </w:pPr>
      <w:ins w:id="3426" w:author="Cloud, Jason" w:date="2025-05-12T20:24:00Z" w16du:dateUtc="2025-05-13T03:24:00Z">
        <w:r>
          <w:t>-</w:t>
        </w:r>
        <w:r>
          <w:tab/>
          <w:t xml:space="preserve">The example base URL of the Media Application Provider’s origin server is </w:t>
        </w:r>
        <w:r w:rsidRPr="00CA3E24">
          <w:rPr>
            <w:rStyle w:val="URLchar0"/>
          </w:rPr>
          <w:t>https://origin.media-application-provider.com</w:t>
        </w:r>
        <w:r>
          <w:t>.</w:t>
        </w:r>
      </w:ins>
    </w:p>
    <w:p w14:paraId="51B863A0" w14:textId="3DB34209" w:rsidR="00F876CA" w:rsidRDefault="00F876CA" w:rsidP="00F876CA">
      <w:pPr>
        <w:pStyle w:val="B1"/>
        <w:rPr>
          <w:ins w:id="3427" w:author="Cloud, Jason" w:date="2025-05-12T20:24:00Z" w16du:dateUtc="2025-05-13T03:24:00Z"/>
        </w:rPr>
      </w:pPr>
      <w:ins w:id="3428" w:author="Cloud, Jason" w:date="2025-05-12T20:24:00Z" w16du:dateUtc="2025-05-13T03:24:00Z">
        <w:r>
          <w:t>-</w:t>
        </w:r>
        <w:r>
          <w:tab/>
        </w:r>
      </w:ins>
      <w:ins w:id="3429" w:author="Cloud, Jason" w:date="2025-05-12T20:34:00Z" w16du:dateUtc="2025-05-13T03:34:00Z">
        <w:r w:rsidR="001C085C">
          <w:t xml:space="preserve">The 5GMSd Application Provider provides the Media Player Entry document URL via </w:t>
        </w:r>
      </w:ins>
      <w:ins w:id="3430" w:author="Cloud, Jason" w:date="2025-05-12T20:35:00Z" w16du:dateUtc="2025-05-13T03:35:00Z">
        <w:r w:rsidR="001C085C">
          <w:t xml:space="preserve">reference point M8d, and the 5GMSd Client can access the media resource from a service location exposed by the 5GMSd AS at reference point M4d. </w:t>
        </w:r>
      </w:ins>
      <w:ins w:id="3431" w:author="Cloud, Jason" w:date="2025-05-12T20:29:00Z" w16du:dateUtc="2025-05-13T03:29:00Z">
        <w:r>
          <w:t>Example</w:t>
        </w:r>
      </w:ins>
      <w:ins w:id="3432" w:author="Cloud, Jason" w:date="2025-05-12T20:33:00Z" w16du:dateUtc="2025-05-13T03:33:00Z">
        <w:r w:rsidR="001C085C">
          <w:t xml:space="preserve"> Media Player Entry documents </w:t>
        </w:r>
      </w:ins>
      <w:ins w:id="3433" w:author="Cloud, Jason" w:date="2025-05-12T20:29:00Z" w16du:dateUtc="2025-05-13T03:29:00Z">
        <w:r>
          <w:t>are provided in clause H.2.2 and H.2.3.</w:t>
        </w:r>
      </w:ins>
    </w:p>
    <w:p w14:paraId="199E366D" w14:textId="5D1678CA" w:rsidR="00F876CA" w:rsidRDefault="00F876CA" w:rsidP="00F876CA">
      <w:pPr>
        <w:rPr>
          <w:ins w:id="3434" w:author="Cloud, Jason" w:date="2025-05-12T20:24:00Z" w16du:dateUtc="2025-05-13T03:24:00Z"/>
        </w:rPr>
      </w:pPr>
      <w:ins w:id="3435" w:author="Cloud, Jason" w:date="2025-05-12T20:24:00Z" w16du:dateUtc="2025-05-13T03:24:00Z">
        <w:r>
          <w:t xml:space="preserve">Table </w:t>
        </w:r>
      </w:ins>
      <w:ins w:id="3436" w:author="Cloud, Jason" w:date="2025-05-12T20:25:00Z" w16du:dateUtc="2025-05-13T03:25:00Z">
        <w:r>
          <w:t>H.3.2.5</w:t>
        </w:r>
      </w:ins>
      <w:ins w:id="3437" w:author="Cloud, Jason" w:date="2025-05-12T20:24:00Z" w16du:dateUtc="2025-05-13T03:24:00Z">
        <w:r>
          <w:t>-1 provides example values for the Content Hosting Configuration API parameters.</w:t>
        </w:r>
      </w:ins>
    </w:p>
    <w:p w14:paraId="659ABDED" w14:textId="65133920" w:rsidR="00F876CA" w:rsidRDefault="00F876CA" w:rsidP="00F876CA">
      <w:pPr>
        <w:pStyle w:val="TH"/>
        <w:rPr>
          <w:ins w:id="3438" w:author="Cloud, Jason" w:date="2025-05-12T20:24:00Z" w16du:dateUtc="2025-05-13T03:24:00Z"/>
        </w:rPr>
      </w:pPr>
      <w:ins w:id="3439" w:author="Cloud, Jason" w:date="2025-05-12T20:24:00Z" w16du:dateUtc="2025-05-13T03:24:00Z">
        <w:r>
          <w:lastRenderedPageBreak/>
          <w:t xml:space="preserve">Table </w:t>
        </w:r>
      </w:ins>
      <w:ins w:id="3440" w:author="Cloud, Jason" w:date="2025-05-12T20:25:00Z" w16du:dateUtc="2025-05-13T03:25:00Z">
        <w:r>
          <w:t>H.3.2.5</w:t>
        </w:r>
      </w:ins>
      <w:ins w:id="3441" w:author="Cloud, Jason" w:date="2025-05-12T20:24:00Z" w16du:dateUtc="2025-05-13T03:24:00Z">
        <w:r>
          <w:t xml:space="preserve">-1: </w:t>
        </w:r>
        <w:proofErr w:type="spellStart"/>
        <w:r>
          <w:t>ContentHostingConfiguration</w:t>
        </w:r>
        <w:proofErr w:type="spellEnd"/>
        <w:r>
          <w:t xml:space="preserve"> resource parameters</w:t>
        </w:r>
      </w:ins>
    </w:p>
    <w:tbl>
      <w:tblPr>
        <w:tblStyle w:val="ETSItablestyle"/>
        <w:tblW w:w="9625" w:type="dxa"/>
        <w:tblLayout w:type="fixed"/>
        <w:tblLook w:val="04A0" w:firstRow="1" w:lastRow="0" w:firstColumn="1" w:lastColumn="0" w:noHBand="0" w:noVBand="1"/>
      </w:tblPr>
      <w:tblGrid>
        <w:gridCol w:w="265"/>
        <w:gridCol w:w="238"/>
        <w:gridCol w:w="1832"/>
        <w:gridCol w:w="5580"/>
        <w:gridCol w:w="1710"/>
      </w:tblGrid>
      <w:tr w:rsidR="00F876CA" w14:paraId="664FF1C0" w14:textId="77777777" w:rsidTr="00F82C54">
        <w:trPr>
          <w:cnfStyle w:val="100000000000" w:firstRow="1" w:lastRow="0" w:firstColumn="0" w:lastColumn="0" w:oddVBand="0" w:evenVBand="0" w:oddHBand="0" w:evenHBand="0" w:firstRowFirstColumn="0" w:firstRowLastColumn="0" w:lastRowFirstColumn="0" w:lastRowLastColumn="0"/>
          <w:ins w:id="3442" w:author="Cloud, Jason" w:date="2025-05-12T20:24:00Z"/>
        </w:trPr>
        <w:tc>
          <w:tcPr>
            <w:tcW w:w="2335" w:type="dxa"/>
            <w:gridSpan w:val="3"/>
          </w:tcPr>
          <w:p w14:paraId="7C750E20" w14:textId="77777777" w:rsidR="00F876CA" w:rsidRDefault="00F876CA" w:rsidP="001007F1">
            <w:pPr>
              <w:pStyle w:val="TAH"/>
              <w:rPr>
                <w:ins w:id="3443" w:author="Cloud, Jason" w:date="2025-05-12T20:24:00Z" w16du:dateUtc="2025-05-13T03:24:00Z"/>
              </w:rPr>
            </w:pPr>
            <w:ins w:id="3444" w:author="Cloud, Jason" w:date="2025-05-12T20:24:00Z" w16du:dateUtc="2025-05-13T03:24:00Z">
              <w:r>
                <w:t>Property name</w:t>
              </w:r>
            </w:ins>
          </w:p>
        </w:tc>
        <w:tc>
          <w:tcPr>
            <w:tcW w:w="5580" w:type="dxa"/>
          </w:tcPr>
          <w:p w14:paraId="31ABEA72" w14:textId="77777777" w:rsidR="00F876CA" w:rsidRDefault="00F876CA" w:rsidP="001007F1">
            <w:pPr>
              <w:pStyle w:val="TAH"/>
              <w:rPr>
                <w:ins w:id="3445" w:author="Cloud, Jason" w:date="2025-05-12T20:24:00Z" w16du:dateUtc="2025-05-13T03:24:00Z"/>
              </w:rPr>
            </w:pPr>
            <w:ins w:id="3446" w:author="Cloud, Jason" w:date="2025-05-12T20:24:00Z" w16du:dateUtc="2025-05-13T03:24:00Z">
              <w:r>
                <w:t>Property value</w:t>
              </w:r>
            </w:ins>
          </w:p>
        </w:tc>
        <w:tc>
          <w:tcPr>
            <w:tcW w:w="1710" w:type="dxa"/>
          </w:tcPr>
          <w:p w14:paraId="2B4DE4D1" w14:textId="77777777" w:rsidR="00F876CA" w:rsidRDefault="00F876CA" w:rsidP="001007F1">
            <w:pPr>
              <w:pStyle w:val="TAH"/>
              <w:rPr>
                <w:ins w:id="3447" w:author="Cloud, Jason" w:date="2025-05-12T20:24:00Z" w16du:dateUtc="2025-05-13T03:24:00Z"/>
              </w:rPr>
            </w:pPr>
            <w:ins w:id="3448" w:author="Cloud, Jason" w:date="2025-05-12T20:24:00Z" w16du:dateUtc="2025-05-13T03:24:00Z">
              <w:r>
                <w:t>Assigned by</w:t>
              </w:r>
            </w:ins>
          </w:p>
        </w:tc>
      </w:tr>
      <w:tr w:rsidR="00F876CA" w14:paraId="3A8EA7B6" w14:textId="77777777" w:rsidTr="00F82C54">
        <w:trPr>
          <w:ins w:id="3449" w:author="Cloud, Jason" w:date="2025-05-12T20:24:00Z"/>
        </w:trPr>
        <w:tc>
          <w:tcPr>
            <w:tcW w:w="2335" w:type="dxa"/>
            <w:gridSpan w:val="3"/>
          </w:tcPr>
          <w:p w14:paraId="23FA4C10" w14:textId="77777777" w:rsidR="00F876CA" w:rsidRPr="00057385" w:rsidRDefault="00F876CA" w:rsidP="00F82C54">
            <w:pPr>
              <w:pStyle w:val="TAL"/>
              <w:rPr>
                <w:ins w:id="3450" w:author="Cloud, Jason" w:date="2025-05-12T20:24:00Z" w16du:dateUtc="2025-05-13T03:24:00Z"/>
                <w:rStyle w:val="Codechar"/>
              </w:rPr>
            </w:pPr>
            <w:ins w:id="3451" w:author="Cloud, Jason" w:date="2025-05-12T20:24:00Z" w16du:dateUtc="2025-05-13T03:24:00Z">
              <w:r>
                <w:rPr>
                  <w:rStyle w:val="Codechar"/>
                </w:rPr>
                <w:t>name</w:t>
              </w:r>
            </w:ins>
          </w:p>
        </w:tc>
        <w:tc>
          <w:tcPr>
            <w:tcW w:w="5580" w:type="dxa"/>
          </w:tcPr>
          <w:p w14:paraId="5444B836" w14:textId="77777777" w:rsidR="00F876CA" w:rsidRDefault="00F876CA" w:rsidP="00F82C54">
            <w:pPr>
              <w:pStyle w:val="TAL"/>
              <w:rPr>
                <w:ins w:id="3452" w:author="Cloud, Jason" w:date="2025-05-12T20:24:00Z" w16du:dateUtc="2025-05-13T03:24:00Z"/>
              </w:rPr>
            </w:pPr>
            <w:ins w:id="3453" w:author="Cloud, Jason" w:date="2025-05-12T20:24:00Z" w16du:dateUtc="2025-05-13T03:24:00Z">
              <w:r>
                <w:rPr>
                  <w:rStyle w:val="URLchar0"/>
                  <w:szCs w:val="18"/>
                </w:rPr>
                <w:t>content-hosting-configuration-a</w:t>
              </w:r>
            </w:ins>
          </w:p>
        </w:tc>
        <w:tc>
          <w:tcPr>
            <w:tcW w:w="1710" w:type="dxa"/>
          </w:tcPr>
          <w:p w14:paraId="6B5BC482" w14:textId="77777777" w:rsidR="00F876CA" w:rsidRDefault="00F876CA" w:rsidP="00F82C54">
            <w:pPr>
              <w:pStyle w:val="TAL"/>
              <w:rPr>
                <w:ins w:id="3454" w:author="Cloud, Jason" w:date="2025-05-12T20:24:00Z" w16du:dateUtc="2025-05-13T03:24:00Z"/>
              </w:rPr>
            </w:pPr>
            <w:ins w:id="3455" w:author="Cloud, Jason" w:date="2025-05-12T20:24:00Z" w16du:dateUtc="2025-05-13T03:24:00Z">
              <w:r>
                <w:t>Media Application Provider</w:t>
              </w:r>
            </w:ins>
          </w:p>
        </w:tc>
      </w:tr>
      <w:tr w:rsidR="00F876CA" w14:paraId="521DE580" w14:textId="77777777" w:rsidTr="00F82C54">
        <w:trPr>
          <w:ins w:id="3456" w:author="Cloud, Jason" w:date="2025-05-12T20:24:00Z"/>
        </w:trPr>
        <w:tc>
          <w:tcPr>
            <w:tcW w:w="9625" w:type="dxa"/>
            <w:gridSpan w:val="5"/>
          </w:tcPr>
          <w:p w14:paraId="0DC4CDF5" w14:textId="77777777" w:rsidR="00F876CA" w:rsidRDefault="00F876CA" w:rsidP="00F82C54">
            <w:pPr>
              <w:pStyle w:val="TAL"/>
              <w:rPr>
                <w:ins w:id="3457" w:author="Cloud, Jason" w:date="2025-05-12T20:24:00Z" w16du:dateUtc="2025-05-13T03:24:00Z"/>
              </w:rPr>
            </w:pPr>
            <w:ins w:id="3458" w:author="Cloud, Jason" w:date="2025-05-12T20:24:00Z" w16du:dateUtc="2025-05-13T03:24:00Z">
              <w:r>
                <w:rPr>
                  <w:rStyle w:val="Codechar"/>
                </w:rPr>
                <w:t>ingestConfiguration</w:t>
              </w:r>
            </w:ins>
          </w:p>
        </w:tc>
      </w:tr>
      <w:tr w:rsidR="00F876CA" w14:paraId="5178F059" w14:textId="77777777" w:rsidTr="00F82C54">
        <w:trPr>
          <w:ins w:id="3459" w:author="Cloud, Jason" w:date="2025-05-12T20:24:00Z"/>
        </w:trPr>
        <w:tc>
          <w:tcPr>
            <w:tcW w:w="265" w:type="dxa"/>
          </w:tcPr>
          <w:p w14:paraId="5FFA53DD" w14:textId="77777777" w:rsidR="00F876CA" w:rsidRPr="00057385" w:rsidRDefault="00F876CA" w:rsidP="00F82C54">
            <w:pPr>
              <w:pStyle w:val="TAL"/>
              <w:rPr>
                <w:ins w:id="3460" w:author="Cloud, Jason" w:date="2025-05-12T20:24:00Z" w16du:dateUtc="2025-05-13T03:24:00Z"/>
                <w:rStyle w:val="Codechar"/>
              </w:rPr>
            </w:pPr>
          </w:p>
        </w:tc>
        <w:tc>
          <w:tcPr>
            <w:tcW w:w="2070" w:type="dxa"/>
            <w:gridSpan w:val="2"/>
          </w:tcPr>
          <w:p w14:paraId="21702280" w14:textId="77777777" w:rsidR="00F876CA" w:rsidRPr="00057385" w:rsidRDefault="00F876CA" w:rsidP="00F82C54">
            <w:pPr>
              <w:pStyle w:val="TAL"/>
              <w:rPr>
                <w:ins w:id="3461" w:author="Cloud, Jason" w:date="2025-05-12T20:24:00Z" w16du:dateUtc="2025-05-13T03:24:00Z"/>
                <w:rStyle w:val="Codechar"/>
              </w:rPr>
            </w:pPr>
            <w:ins w:id="3462" w:author="Cloud, Jason" w:date="2025-05-12T20:24:00Z" w16du:dateUtc="2025-05-13T03:24:00Z">
              <w:r>
                <w:rPr>
                  <w:rStyle w:val="Codechar"/>
                </w:rPr>
                <w:t>mode</w:t>
              </w:r>
            </w:ins>
          </w:p>
        </w:tc>
        <w:tc>
          <w:tcPr>
            <w:tcW w:w="5580" w:type="dxa"/>
          </w:tcPr>
          <w:p w14:paraId="65E83A7A" w14:textId="77777777" w:rsidR="00F876CA" w:rsidRPr="00F933F4" w:rsidRDefault="00F876CA" w:rsidP="00F82C54">
            <w:pPr>
              <w:pStyle w:val="TAL"/>
              <w:rPr>
                <w:ins w:id="3463" w:author="Cloud, Jason" w:date="2025-05-12T20:24:00Z" w16du:dateUtc="2025-05-13T03:24:00Z"/>
                <w:rStyle w:val="URLchar0"/>
                <w:szCs w:val="18"/>
              </w:rPr>
            </w:pPr>
            <w:ins w:id="3464" w:author="Cloud, Jason" w:date="2025-05-12T20:24:00Z" w16du:dateUtc="2025-05-13T03:24:00Z">
              <w:r w:rsidRPr="00F933F4">
                <w:rPr>
                  <w:rStyle w:val="URLchar0"/>
                  <w:szCs w:val="18"/>
                </w:rPr>
                <w:t>PULL</w:t>
              </w:r>
            </w:ins>
          </w:p>
        </w:tc>
        <w:tc>
          <w:tcPr>
            <w:tcW w:w="1710" w:type="dxa"/>
            <w:vMerge w:val="restart"/>
          </w:tcPr>
          <w:p w14:paraId="19183A15" w14:textId="77777777" w:rsidR="00F876CA" w:rsidRDefault="00F876CA" w:rsidP="00F82C54">
            <w:pPr>
              <w:pStyle w:val="TAL"/>
              <w:rPr>
                <w:ins w:id="3465" w:author="Cloud, Jason" w:date="2025-05-12T20:24:00Z" w16du:dateUtc="2025-05-13T03:24:00Z"/>
              </w:rPr>
            </w:pPr>
            <w:ins w:id="3466" w:author="Cloud, Jason" w:date="2025-05-12T20:24:00Z" w16du:dateUtc="2025-05-13T03:24:00Z">
              <w:r>
                <w:t>Media Application Provider</w:t>
              </w:r>
            </w:ins>
          </w:p>
        </w:tc>
      </w:tr>
      <w:tr w:rsidR="00F876CA" w14:paraId="0A45BC75" w14:textId="77777777" w:rsidTr="00F82C54">
        <w:trPr>
          <w:ins w:id="3467" w:author="Cloud, Jason" w:date="2025-05-12T20:24:00Z"/>
        </w:trPr>
        <w:tc>
          <w:tcPr>
            <w:tcW w:w="265" w:type="dxa"/>
          </w:tcPr>
          <w:p w14:paraId="27A9736E" w14:textId="77777777" w:rsidR="00F876CA" w:rsidRPr="00057385" w:rsidRDefault="00F876CA" w:rsidP="00F82C54">
            <w:pPr>
              <w:pStyle w:val="TAL"/>
              <w:rPr>
                <w:ins w:id="3468" w:author="Cloud, Jason" w:date="2025-05-12T20:24:00Z" w16du:dateUtc="2025-05-13T03:24:00Z"/>
                <w:rStyle w:val="Codechar"/>
              </w:rPr>
            </w:pPr>
          </w:p>
        </w:tc>
        <w:tc>
          <w:tcPr>
            <w:tcW w:w="2070" w:type="dxa"/>
            <w:gridSpan w:val="2"/>
          </w:tcPr>
          <w:p w14:paraId="2ABE086C" w14:textId="77777777" w:rsidR="00F876CA" w:rsidRPr="00057385" w:rsidRDefault="00F876CA" w:rsidP="00F82C54">
            <w:pPr>
              <w:pStyle w:val="TAL"/>
              <w:rPr>
                <w:ins w:id="3469" w:author="Cloud, Jason" w:date="2025-05-12T20:24:00Z" w16du:dateUtc="2025-05-13T03:24:00Z"/>
                <w:rStyle w:val="Codechar"/>
              </w:rPr>
            </w:pPr>
            <w:ins w:id="3470" w:author="Cloud, Jason" w:date="2025-05-12T20:24:00Z" w16du:dateUtc="2025-05-13T03:24:00Z">
              <w:r>
                <w:rPr>
                  <w:rStyle w:val="Codechar"/>
                </w:rPr>
                <w:t>protocol</w:t>
              </w:r>
            </w:ins>
          </w:p>
        </w:tc>
        <w:tc>
          <w:tcPr>
            <w:tcW w:w="5580" w:type="dxa"/>
          </w:tcPr>
          <w:p w14:paraId="5755D952" w14:textId="77777777" w:rsidR="00F876CA" w:rsidRPr="00F933F4" w:rsidRDefault="00F876CA" w:rsidP="00F82C54">
            <w:pPr>
              <w:pStyle w:val="TAL"/>
              <w:rPr>
                <w:ins w:id="3471" w:author="Cloud, Jason" w:date="2025-05-12T20:24:00Z" w16du:dateUtc="2025-05-13T03:24:00Z"/>
                <w:rStyle w:val="URLchar0"/>
                <w:szCs w:val="18"/>
              </w:rPr>
            </w:pPr>
            <w:ins w:id="3472" w:author="Cloud, Jason" w:date="2025-05-12T20:24:00Z" w16du:dateUtc="2025-05-13T03:24:00Z">
              <w:r w:rsidRPr="00F933F4">
                <w:rPr>
                  <w:rStyle w:val="URLchar0"/>
                  <w:szCs w:val="18"/>
                </w:rPr>
                <w:t>urn:3gpp:‌5gms:‌content-protocol:‌http-pull</w:t>
              </w:r>
            </w:ins>
          </w:p>
        </w:tc>
        <w:tc>
          <w:tcPr>
            <w:tcW w:w="1710" w:type="dxa"/>
            <w:vMerge/>
          </w:tcPr>
          <w:p w14:paraId="137F0093" w14:textId="77777777" w:rsidR="00F876CA" w:rsidRDefault="00F876CA" w:rsidP="00F82C54">
            <w:pPr>
              <w:pStyle w:val="TAL"/>
              <w:rPr>
                <w:ins w:id="3473" w:author="Cloud, Jason" w:date="2025-05-12T20:24:00Z" w16du:dateUtc="2025-05-13T03:24:00Z"/>
              </w:rPr>
            </w:pPr>
          </w:p>
        </w:tc>
      </w:tr>
      <w:tr w:rsidR="00F876CA" w14:paraId="2B78B058" w14:textId="77777777" w:rsidTr="00F82C54">
        <w:trPr>
          <w:ins w:id="3474" w:author="Cloud, Jason" w:date="2025-05-12T20:24:00Z"/>
        </w:trPr>
        <w:tc>
          <w:tcPr>
            <w:tcW w:w="265" w:type="dxa"/>
          </w:tcPr>
          <w:p w14:paraId="305B78B2" w14:textId="77777777" w:rsidR="00F876CA" w:rsidRPr="00057385" w:rsidRDefault="00F876CA" w:rsidP="00F82C54">
            <w:pPr>
              <w:pStyle w:val="TAL"/>
              <w:rPr>
                <w:ins w:id="3475" w:author="Cloud, Jason" w:date="2025-05-12T20:24:00Z" w16du:dateUtc="2025-05-13T03:24:00Z"/>
                <w:rStyle w:val="Codechar"/>
              </w:rPr>
            </w:pPr>
          </w:p>
        </w:tc>
        <w:tc>
          <w:tcPr>
            <w:tcW w:w="2070" w:type="dxa"/>
            <w:gridSpan w:val="2"/>
          </w:tcPr>
          <w:p w14:paraId="4032143D" w14:textId="77777777" w:rsidR="00F876CA" w:rsidRDefault="00F876CA" w:rsidP="00F82C54">
            <w:pPr>
              <w:pStyle w:val="TAL"/>
              <w:rPr>
                <w:ins w:id="3476" w:author="Cloud, Jason" w:date="2025-05-12T20:24:00Z" w16du:dateUtc="2025-05-13T03:24:00Z"/>
                <w:rStyle w:val="Codechar"/>
              </w:rPr>
            </w:pPr>
            <w:ins w:id="3477" w:author="Cloud, Jason" w:date="2025-05-12T20:24:00Z" w16du:dateUtc="2025-05-13T03:24:00Z">
              <w:r>
                <w:rPr>
                  <w:rStyle w:val="Codechar"/>
                </w:rPr>
                <w:t>baseURL</w:t>
              </w:r>
            </w:ins>
          </w:p>
        </w:tc>
        <w:tc>
          <w:tcPr>
            <w:tcW w:w="5580" w:type="dxa"/>
          </w:tcPr>
          <w:p w14:paraId="5C3F3E40" w14:textId="77777777" w:rsidR="00F876CA" w:rsidRDefault="00F876CA" w:rsidP="00F82C54">
            <w:pPr>
              <w:pStyle w:val="TAL"/>
              <w:rPr>
                <w:ins w:id="3478" w:author="Cloud, Jason" w:date="2025-05-12T20:24:00Z" w16du:dateUtc="2025-05-13T03:24:00Z"/>
                <w:rStyle w:val="URLchar0"/>
                <w:szCs w:val="18"/>
              </w:rPr>
            </w:pPr>
            <w:ins w:id="3479" w:author="Cloud, Jason" w:date="2025-05-12T20:24:00Z" w16du:dateUtc="2025-05-13T03:24:00Z">
              <w:r>
                <w:rPr>
                  <w:rStyle w:val="URLchar0"/>
                  <w:szCs w:val="18"/>
                </w:rPr>
                <w:t>https://origin.media-application-provider.com</w:t>
              </w:r>
            </w:ins>
          </w:p>
        </w:tc>
        <w:tc>
          <w:tcPr>
            <w:tcW w:w="1710" w:type="dxa"/>
            <w:vMerge/>
          </w:tcPr>
          <w:p w14:paraId="01441224" w14:textId="77777777" w:rsidR="00F876CA" w:rsidRDefault="00F876CA" w:rsidP="00F82C54">
            <w:pPr>
              <w:pStyle w:val="TAL"/>
              <w:rPr>
                <w:ins w:id="3480" w:author="Cloud, Jason" w:date="2025-05-12T20:24:00Z" w16du:dateUtc="2025-05-13T03:24:00Z"/>
              </w:rPr>
            </w:pPr>
          </w:p>
        </w:tc>
      </w:tr>
      <w:tr w:rsidR="00F876CA" w14:paraId="581D2BC0" w14:textId="77777777" w:rsidTr="00F82C54">
        <w:trPr>
          <w:ins w:id="3481" w:author="Cloud, Jason" w:date="2025-05-12T20:24:00Z"/>
        </w:trPr>
        <w:tc>
          <w:tcPr>
            <w:tcW w:w="9625" w:type="dxa"/>
            <w:gridSpan w:val="5"/>
          </w:tcPr>
          <w:p w14:paraId="5011DB76" w14:textId="77777777" w:rsidR="00F876CA" w:rsidRDefault="00F876CA" w:rsidP="00F82C54">
            <w:pPr>
              <w:pStyle w:val="TAL"/>
              <w:rPr>
                <w:ins w:id="3482" w:author="Cloud, Jason" w:date="2025-05-12T20:24:00Z" w16du:dateUtc="2025-05-13T03:24:00Z"/>
              </w:rPr>
            </w:pPr>
            <w:ins w:id="3483" w:author="Cloud, Jason" w:date="2025-05-12T20:24:00Z" w16du:dateUtc="2025-05-13T03:24:00Z">
              <w:r>
                <w:rPr>
                  <w:rStyle w:val="Codechar"/>
                </w:rPr>
                <w:t>distributionConfiguration</w:t>
              </w:r>
            </w:ins>
          </w:p>
        </w:tc>
      </w:tr>
      <w:tr w:rsidR="00F876CA" w14:paraId="782E727D" w14:textId="77777777" w:rsidTr="00F82C54">
        <w:trPr>
          <w:ins w:id="3484" w:author="Cloud, Jason" w:date="2025-05-12T20:24:00Z"/>
        </w:trPr>
        <w:tc>
          <w:tcPr>
            <w:tcW w:w="265" w:type="dxa"/>
          </w:tcPr>
          <w:p w14:paraId="722439DE" w14:textId="77777777" w:rsidR="00F876CA" w:rsidRPr="00057385" w:rsidRDefault="00F876CA" w:rsidP="00F82C54">
            <w:pPr>
              <w:pStyle w:val="TAL"/>
              <w:rPr>
                <w:ins w:id="3485" w:author="Cloud, Jason" w:date="2025-05-12T20:24:00Z" w16du:dateUtc="2025-05-13T03:24:00Z"/>
                <w:rStyle w:val="Codechar"/>
              </w:rPr>
            </w:pPr>
          </w:p>
        </w:tc>
        <w:tc>
          <w:tcPr>
            <w:tcW w:w="2070" w:type="dxa"/>
            <w:gridSpan w:val="2"/>
          </w:tcPr>
          <w:p w14:paraId="72CCE0AC" w14:textId="77777777" w:rsidR="00F876CA" w:rsidRDefault="00F876CA" w:rsidP="00F82C54">
            <w:pPr>
              <w:pStyle w:val="TAL"/>
              <w:rPr>
                <w:ins w:id="3486" w:author="Cloud, Jason" w:date="2025-05-12T20:24:00Z" w16du:dateUtc="2025-05-13T03:24:00Z"/>
                <w:rStyle w:val="Codechar"/>
              </w:rPr>
            </w:pPr>
            <w:ins w:id="3487" w:author="Cloud, Jason" w:date="2025-05-12T20:24:00Z" w16du:dateUtc="2025-05-13T03:24:00Z">
              <w:r>
                <w:rPr>
                  <w:rStyle w:val="Codechar"/>
                </w:rPr>
                <w:t>affinityGroup</w:t>
              </w:r>
            </w:ins>
          </w:p>
        </w:tc>
        <w:tc>
          <w:tcPr>
            <w:tcW w:w="5580" w:type="dxa"/>
          </w:tcPr>
          <w:p w14:paraId="38D41D65" w14:textId="77777777" w:rsidR="00F876CA" w:rsidRDefault="00F876CA" w:rsidP="00F82C54">
            <w:pPr>
              <w:pStyle w:val="TAL"/>
              <w:rPr>
                <w:ins w:id="3488" w:author="Cloud, Jason" w:date="2025-05-12T20:24:00Z" w16du:dateUtc="2025-05-13T03:24:00Z"/>
                <w:rStyle w:val="URLchar0"/>
                <w:szCs w:val="18"/>
              </w:rPr>
            </w:pPr>
            <w:proofErr w:type="spellStart"/>
            <w:proofErr w:type="gramStart"/>
            <w:ins w:id="3489" w:author="Cloud, Jason" w:date="2025-05-12T20:24:00Z" w16du:dateUtc="2025-05-13T03:24:00Z">
              <w:r>
                <w:rPr>
                  <w:rStyle w:val="URLchar0"/>
                  <w:szCs w:val="18"/>
                </w:rPr>
                <w:t>affinity.group</w:t>
              </w:r>
              <w:proofErr w:type="gramEnd"/>
              <w:r>
                <w:rPr>
                  <w:rStyle w:val="URLchar0"/>
                  <w:szCs w:val="18"/>
                </w:rPr>
                <w:t>.a</w:t>
              </w:r>
              <w:proofErr w:type="spellEnd"/>
            </w:ins>
          </w:p>
        </w:tc>
        <w:tc>
          <w:tcPr>
            <w:tcW w:w="1710" w:type="dxa"/>
            <w:vMerge w:val="restart"/>
          </w:tcPr>
          <w:p w14:paraId="3C788FB9" w14:textId="77777777" w:rsidR="00F876CA" w:rsidRDefault="00F876CA" w:rsidP="00F82C54">
            <w:pPr>
              <w:pStyle w:val="TAL"/>
              <w:rPr>
                <w:ins w:id="3490" w:author="Cloud, Jason" w:date="2025-05-12T20:24:00Z" w16du:dateUtc="2025-05-13T03:24:00Z"/>
              </w:rPr>
            </w:pPr>
            <w:ins w:id="3491" w:author="Cloud, Jason" w:date="2025-05-12T20:24:00Z" w16du:dateUtc="2025-05-13T03:24:00Z">
              <w:r>
                <w:t>Media Application Provider</w:t>
              </w:r>
            </w:ins>
          </w:p>
        </w:tc>
      </w:tr>
      <w:tr w:rsidR="00F876CA" w14:paraId="73FCCE78" w14:textId="77777777" w:rsidTr="00F82C54">
        <w:trPr>
          <w:ins w:id="3492" w:author="Cloud, Jason" w:date="2025-05-12T20:24:00Z"/>
        </w:trPr>
        <w:tc>
          <w:tcPr>
            <w:tcW w:w="265" w:type="dxa"/>
          </w:tcPr>
          <w:p w14:paraId="28EB0DC9" w14:textId="77777777" w:rsidR="00F876CA" w:rsidRPr="00057385" w:rsidRDefault="00F876CA" w:rsidP="00F82C54">
            <w:pPr>
              <w:pStyle w:val="TAL"/>
              <w:rPr>
                <w:ins w:id="3493" w:author="Cloud, Jason" w:date="2025-05-12T20:24:00Z" w16du:dateUtc="2025-05-13T03:24:00Z"/>
                <w:rStyle w:val="Codechar"/>
              </w:rPr>
            </w:pPr>
          </w:p>
        </w:tc>
        <w:tc>
          <w:tcPr>
            <w:tcW w:w="2070" w:type="dxa"/>
            <w:gridSpan w:val="2"/>
          </w:tcPr>
          <w:p w14:paraId="36E854C9" w14:textId="6C946245" w:rsidR="00F876CA" w:rsidRDefault="00F876CA" w:rsidP="00F82C54">
            <w:pPr>
              <w:pStyle w:val="TAL"/>
              <w:rPr>
                <w:ins w:id="3494" w:author="Cloud, Jason" w:date="2025-05-12T20:24:00Z" w16du:dateUtc="2025-05-13T03:24:00Z"/>
                <w:rStyle w:val="Codechar"/>
              </w:rPr>
            </w:pPr>
            <w:ins w:id="3495" w:author="Cloud, Jason" w:date="2025-05-12T20:24:00Z" w16du:dateUtc="2025-05-13T03:24:00Z">
              <w:r>
                <w:rPr>
                  <w:rStyle w:val="Codechar"/>
                </w:rPr>
                <w:t>contentPreparation</w:t>
              </w:r>
            </w:ins>
            <w:ins w:id="3496" w:author="Cloud, Jason" w:date="2025-05-12T20:27:00Z" w16du:dateUtc="2025-05-13T03:27:00Z">
              <w:r>
                <w:rPr>
                  <w:rStyle w:val="Codechar"/>
                </w:rPr>
                <w:br/>
              </w:r>
            </w:ins>
            <w:ins w:id="3497" w:author="Cloud, Jason" w:date="2025-05-12T20:24:00Z" w16du:dateUtc="2025-05-13T03:24:00Z">
              <w:r>
                <w:rPr>
                  <w:rStyle w:val="Codechar"/>
                </w:rPr>
                <w:t>TemplateId</w:t>
              </w:r>
            </w:ins>
          </w:p>
        </w:tc>
        <w:tc>
          <w:tcPr>
            <w:tcW w:w="5580" w:type="dxa"/>
          </w:tcPr>
          <w:p w14:paraId="0A096915" w14:textId="77777777" w:rsidR="00F876CA" w:rsidRDefault="00F876CA" w:rsidP="00F82C54">
            <w:pPr>
              <w:pStyle w:val="TAL"/>
              <w:rPr>
                <w:ins w:id="3498" w:author="Cloud, Jason" w:date="2025-05-12T20:24:00Z" w16du:dateUtc="2025-05-13T03:24:00Z"/>
                <w:rStyle w:val="URLchar0"/>
                <w:szCs w:val="18"/>
              </w:rPr>
            </w:pPr>
            <w:proofErr w:type="spellStart"/>
            <w:proofErr w:type="gramStart"/>
            <w:ins w:id="3499" w:author="Cloud, Jason" w:date="2025-05-12T20:24:00Z" w16du:dateUtc="2025-05-13T03:24: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2610F7BD" w14:textId="77777777" w:rsidR="00F876CA" w:rsidRDefault="00F876CA" w:rsidP="00F82C54">
            <w:pPr>
              <w:pStyle w:val="TAL"/>
              <w:rPr>
                <w:ins w:id="3500" w:author="Cloud, Jason" w:date="2025-05-12T20:24:00Z" w16du:dateUtc="2025-05-13T03:24:00Z"/>
              </w:rPr>
            </w:pPr>
          </w:p>
        </w:tc>
      </w:tr>
      <w:tr w:rsidR="00F876CA" w14:paraId="5C14FBC1" w14:textId="77777777" w:rsidTr="00F82C54">
        <w:trPr>
          <w:ins w:id="3501" w:author="Cloud, Jason" w:date="2025-05-12T20:24:00Z"/>
        </w:trPr>
        <w:tc>
          <w:tcPr>
            <w:tcW w:w="265" w:type="dxa"/>
          </w:tcPr>
          <w:p w14:paraId="4489D65E" w14:textId="77777777" w:rsidR="00F876CA" w:rsidRPr="00057385" w:rsidRDefault="00F876CA" w:rsidP="00F82C54">
            <w:pPr>
              <w:pStyle w:val="TAL"/>
              <w:rPr>
                <w:ins w:id="3502" w:author="Cloud, Jason" w:date="2025-05-12T20:24:00Z" w16du:dateUtc="2025-05-13T03:24:00Z"/>
                <w:rStyle w:val="Codechar"/>
              </w:rPr>
            </w:pPr>
          </w:p>
        </w:tc>
        <w:tc>
          <w:tcPr>
            <w:tcW w:w="2070" w:type="dxa"/>
            <w:gridSpan w:val="2"/>
          </w:tcPr>
          <w:p w14:paraId="76F1A8E4" w14:textId="77777777" w:rsidR="00F876CA" w:rsidRDefault="00F876CA" w:rsidP="00F82C54">
            <w:pPr>
              <w:pStyle w:val="TAL"/>
              <w:rPr>
                <w:ins w:id="3503" w:author="Cloud, Jason" w:date="2025-05-12T20:24:00Z" w16du:dateUtc="2025-05-13T03:24:00Z"/>
                <w:rStyle w:val="Codechar"/>
              </w:rPr>
            </w:pPr>
            <w:ins w:id="3504" w:author="Cloud, Jason" w:date="2025-05-12T20:24:00Z" w16du:dateUtc="2025-05-13T03:24:00Z">
              <w:r>
                <w:rPr>
                  <w:rStyle w:val="Codechar"/>
                </w:rPr>
                <w:t>certificateId</w:t>
              </w:r>
            </w:ins>
          </w:p>
        </w:tc>
        <w:tc>
          <w:tcPr>
            <w:tcW w:w="5580" w:type="dxa"/>
          </w:tcPr>
          <w:p w14:paraId="2FE91D61" w14:textId="77777777" w:rsidR="00F876CA" w:rsidRDefault="00F876CA" w:rsidP="00F82C54">
            <w:pPr>
              <w:pStyle w:val="TAL"/>
              <w:rPr>
                <w:ins w:id="3505" w:author="Cloud, Jason" w:date="2025-05-12T20:24:00Z" w16du:dateUtc="2025-05-13T03:24:00Z"/>
                <w:rStyle w:val="URLchar0"/>
                <w:szCs w:val="18"/>
              </w:rPr>
            </w:pPr>
            <w:proofErr w:type="spellStart"/>
            <w:proofErr w:type="gramStart"/>
            <w:ins w:id="3506"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1D18D0F5" w14:textId="77777777" w:rsidR="00F876CA" w:rsidRDefault="00F876CA" w:rsidP="00F82C54">
            <w:pPr>
              <w:pStyle w:val="TAL"/>
              <w:rPr>
                <w:ins w:id="3507" w:author="Cloud, Jason" w:date="2025-05-12T20:24:00Z" w16du:dateUtc="2025-05-13T03:24:00Z"/>
              </w:rPr>
            </w:pPr>
          </w:p>
        </w:tc>
      </w:tr>
      <w:tr w:rsidR="00F876CA" w14:paraId="4D7F2A30" w14:textId="77777777" w:rsidTr="00F82C54">
        <w:trPr>
          <w:ins w:id="3508" w:author="Cloud, Jason" w:date="2025-05-12T20:24:00Z"/>
        </w:trPr>
        <w:tc>
          <w:tcPr>
            <w:tcW w:w="265" w:type="dxa"/>
          </w:tcPr>
          <w:p w14:paraId="2C0AF029" w14:textId="77777777" w:rsidR="00F876CA" w:rsidRPr="00057385" w:rsidRDefault="00F876CA" w:rsidP="00F82C54">
            <w:pPr>
              <w:pStyle w:val="TAL"/>
              <w:rPr>
                <w:ins w:id="3509" w:author="Cloud, Jason" w:date="2025-05-12T20:24:00Z" w16du:dateUtc="2025-05-13T03:24:00Z"/>
                <w:rStyle w:val="Codechar"/>
              </w:rPr>
            </w:pPr>
          </w:p>
        </w:tc>
        <w:tc>
          <w:tcPr>
            <w:tcW w:w="2070" w:type="dxa"/>
            <w:gridSpan w:val="2"/>
          </w:tcPr>
          <w:p w14:paraId="75B88B72" w14:textId="2D9F7BC8" w:rsidR="00F876CA" w:rsidRDefault="00F876CA" w:rsidP="00F82C54">
            <w:pPr>
              <w:pStyle w:val="TAL"/>
              <w:rPr>
                <w:ins w:id="3510" w:author="Cloud, Jason" w:date="2025-05-12T20:24:00Z" w16du:dateUtc="2025-05-13T03:24:00Z"/>
                <w:rStyle w:val="Codechar"/>
              </w:rPr>
            </w:pPr>
            <w:ins w:id="3511" w:author="Cloud, Jason" w:date="2025-05-12T20:24:00Z" w16du:dateUtc="2025-05-13T03:24:00Z">
              <w:r>
                <w:rPr>
                  <w:rStyle w:val="Codechar"/>
                </w:rPr>
                <w:t>canonical</w:t>
              </w:r>
            </w:ins>
            <w:ins w:id="3512" w:author="Cloud, Jason" w:date="2025-05-12T20:27:00Z" w16du:dateUtc="2025-05-13T03:27:00Z">
              <w:r>
                <w:rPr>
                  <w:rStyle w:val="Codechar"/>
                </w:rPr>
                <w:br/>
              </w:r>
            </w:ins>
            <w:ins w:id="3513" w:author="Cloud, Jason" w:date="2025-05-12T20:24:00Z" w16du:dateUtc="2025-05-13T03:24:00Z">
              <w:r>
                <w:rPr>
                  <w:rStyle w:val="Codechar"/>
                </w:rPr>
                <w:t>DomainName</w:t>
              </w:r>
            </w:ins>
          </w:p>
        </w:tc>
        <w:tc>
          <w:tcPr>
            <w:tcW w:w="5580" w:type="dxa"/>
          </w:tcPr>
          <w:p w14:paraId="4E1E9E49" w14:textId="24C14E34" w:rsidR="00F876CA" w:rsidRDefault="00F876CA" w:rsidP="00F82C54">
            <w:pPr>
              <w:pStyle w:val="TAL"/>
              <w:rPr>
                <w:ins w:id="3514" w:author="Cloud, Jason" w:date="2025-05-12T20:24:00Z" w16du:dateUtc="2025-05-13T03:24:00Z"/>
                <w:rStyle w:val="URLchar0"/>
                <w:szCs w:val="18"/>
              </w:rPr>
            </w:pPr>
            <w:ins w:id="3515" w:author="Cloud, Jason" w:date="2025-05-12T20:24:00Z" w16du:dateUtc="2025-05-13T03:24:00Z">
              <w:r>
                <w:rPr>
                  <w:rStyle w:val="URLchar0"/>
                  <w:szCs w:val="18"/>
                </w:rPr>
                <w:t>distribution-a.com-provider-service.ms.as.3gppservices.org</w:t>
              </w:r>
            </w:ins>
          </w:p>
        </w:tc>
        <w:tc>
          <w:tcPr>
            <w:tcW w:w="1710" w:type="dxa"/>
            <w:vMerge w:val="restart"/>
          </w:tcPr>
          <w:p w14:paraId="07AB30E3" w14:textId="77777777" w:rsidR="00F876CA" w:rsidRDefault="00F876CA" w:rsidP="00F82C54">
            <w:pPr>
              <w:pStyle w:val="TAL"/>
              <w:rPr>
                <w:ins w:id="3516" w:author="Cloud, Jason" w:date="2025-05-12T20:24:00Z" w16du:dateUtc="2025-05-13T03:24:00Z"/>
              </w:rPr>
            </w:pPr>
            <w:ins w:id="3517" w:author="Cloud, Jason" w:date="2025-05-12T20:24:00Z" w16du:dateUtc="2025-05-13T03:24:00Z">
              <w:r>
                <w:t>Media AF</w:t>
              </w:r>
            </w:ins>
          </w:p>
        </w:tc>
      </w:tr>
      <w:tr w:rsidR="00F876CA" w14:paraId="4655436A" w14:textId="77777777" w:rsidTr="00F82C54">
        <w:trPr>
          <w:ins w:id="3518" w:author="Cloud, Jason" w:date="2025-05-12T20:24:00Z"/>
        </w:trPr>
        <w:tc>
          <w:tcPr>
            <w:tcW w:w="265" w:type="dxa"/>
          </w:tcPr>
          <w:p w14:paraId="22825658" w14:textId="77777777" w:rsidR="00F876CA" w:rsidRPr="00057385" w:rsidRDefault="00F876CA" w:rsidP="00F82C54">
            <w:pPr>
              <w:pStyle w:val="TAL"/>
              <w:rPr>
                <w:ins w:id="3519" w:author="Cloud, Jason" w:date="2025-05-12T20:24:00Z" w16du:dateUtc="2025-05-13T03:24:00Z"/>
                <w:rStyle w:val="Codechar"/>
              </w:rPr>
            </w:pPr>
          </w:p>
        </w:tc>
        <w:tc>
          <w:tcPr>
            <w:tcW w:w="2070" w:type="dxa"/>
            <w:gridSpan w:val="2"/>
          </w:tcPr>
          <w:p w14:paraId="7D373ED0" w14:textId="77777777" w:rsidR="00F876CA" w:rsidRDefault="00F876CA" w:rsidP="00F82C54">
            <w:pPr>
              <w:pStyle w:val="TAL"/>
              <w:rPr>
                <w:ins w:id="3520" w:author="Cloud, Jason" w:date="2025-05-12T20:24:00Z" w16du:dateUtc="2025-05-13T03:24:00Z"/>
                <w:rStyle w:val="Codechar"/>
              </w:rPr>
            </w:pPr>
            <w:ins w:id="3521" w:author="Cloud, Jason" w:date="2025-05-12T20:24:00Z" w16du:dateUtc="2025-05-13T03:24:00Z">
              <w:r>
                <w:rPr>
                  <w:rStyle w:val="Codechar"/>
                </w:rPr>
                <w:t>baseURL</w:t>
              </w:r>
            </w:ins>
          </w:p>
        </w:tc>
        <w:tc>
          <w:tcPr>
            <w:tcW w:w="5580" w:type="dxa"/>
          </w:tcPr>
          <w:p w14:paraId="63AF1E85" w14:textId="1C92D362" w:rsidR="00F876CA" w:rsidRDefault="00F876CA" w:rsidP="00F82C54">
            <w:pPr>
              <w:pStyle w:val="TAL"/>
              <w:rPr>
                <w:ins w:id="3522" w:author="Cloud, Jason" w:date="2025-05-12T20:24:00Z" w16du:dateUtc="2025-05-13T03:24:00Z"/>
                <w:rStyle w:val="URLchar0"/>
                <w:szCs w:val="18"/>
              </w:rPr>
            </w:pPr>
            <w:ins w:id="3523" w:author="Cloud, Jason" w:date="2025-05-12T20:24:00Z" w16du:dateUtc="2025-05-13T03:24:00Z">
              <w:r>
                <w:rPr>
                  <w:rStyle w:val="URLchar0"/>
                  <w:szCs w:val="18"/>
                </w:rPr>
                <w:t>https://distribution-a.com-provider-service.ms.as.3gppservices.org</w:t>
              </w:r>
            </w:ins>
          </w:p>
        </w:tc>
        <w:tc>
          <w:tcPr>
            <w:tcW w:w="1710" w:type="dxa"/>
            <w:vMerge/>
          </w:tcPr>
          <w:p w14:paraId="5032C24F" w14:textId="77777777" w:rsidR="00F876CA" w:rsidRDefault="00F876CA" w:rsidP="00F82C54">
            <w:pPr>
              <w:pStyle w:val="TAL"/>
              <w:rPr>
                <w:ins w:id="3524" w:author="Cloud, Jason" w:date="2025-05-12T20:24:00Z" w16du:dateUtc="2025-05-13T03:24:00Z"/>
              </w:rPr>
            </w:pPr>
          </w:p>
        </w:tc>
      </w:tr>
      <w:tr w:rsidR="00F876CA" w14:paraId="076CBA29" w14:textId="77777777" w:rsidTr="00F82C54">
        <w:trPr>
          <w:ins w:id="3525" w:author="Cloud, Jason" w:date="2025-05-12T20:24:00Z"/>
        </w:trPr>
        <w:tc>
          <w:tcPr>
            <w:tcW w:w="265" w:type="dxa"/>
          </w:tcPr>
          <w:p w14:paraId="0989C623" w14:textId="77777777" w:rsidR="00F876CA" w:rsidRPr="00057385" w:rsidRDefault="00F876CA" w:rsidP="00F82C54">
            <w:pPr>
              <w:pStyle w:val="TAL"/>
              <w:rPr>
                <w:ins w:id="3526" w:author="Cloud, Jason" w:date="2025-05-12T20:24:00Z" w16du:dateUtc="2025-05-13T03:24:00Z"/>
                <w:rStyle w:val="Codechar"/>
              </w:rPr>
            </w:pPr>
          </w:p>
        </w:tc>
        <w:tc>
          <w:tcPr>
            <w:tcW w:w="9360" w:type="dxa"/>
            <w:gridSpan w:val="4"/>
          </w:tcPr>
          <w:p w14:paraId="0582D687" w14:textId="77777777" w:rsidR="00F876CA" w:rsidRDefault="00F876CA" w:rsidP="00F82C54">
            <w:pPr>
              <w:pStyle w:val="TAL"/>
              <w:rPr>
                <w:ins w:id="3527" w:author="Cloud, Jason" w:date="2025-05-12T20:24:00Z" w16du:dateUtc="2025-05-13T03:24:00Z"/>
              </w:rPr>
            </w:pPr>
            <w:ins w:id="3528" w:author="Cloud, Jason" w:date="2025-05-12T20:24:00Z" w16du:dateUtc="2025-05-13T03:24:00Z">
              <w:r>
                <w:rPr>
                  <w:rStyle w:val="Codechar"/>
                </w:rPr>
                <w:t>pathRewriteRule</w:t>
              </w:r>
            </w:ins>
          </w:p>
        </w:tc>
      </w:tr>
      <w:tr w:rsidR="00F876CA" w14:paraId="52C1DD9F" w14:textId="77777777" w:rsidTr="00F82C54">
        <w:trPr>
          <w:ins w:id="3529" w:author="Cloud, Jason" w:date="2025-05-12T20:24:00Z"/>
        </w:trPr>
        <w:tc>
          <w:tcPr>
            <w:tcW w:w="265" w:type="dxa"/>
          </w:tcPr>
          <w:p w14:paraId="712E6473" w14:textId="77777777" w:rsidR="00F876CA" w:rsidRPr="00057385" w:rsidRDefault="00F876CA" w:rsidP="00F82C54">
            <w:pPr>
              <w:pStyle w:val="TAL"/>
              <w:rPr>
                <w:ins w:id="3530" w:author="Cloud, Jason" w:date="2025-05-12T20:24:00Z" w16du:dateUtc="2025-05-13T03:24:00Z"/>
                <w:rStyle w:val="Codechar"/>
              </w:rPr>
            </w:pPr>
          </w:p>
        </w:tc>
        <w:tc>
          <w:tcPr>
            <w:tcW w:w="238" w:type="dxa"/>
          </w:tcPr>
          <w:p w14:paraId="1BD07A67" w14:textId="77777777" w:rsidR="00F876CA" w:rsidRDefault="00F876CA" w:rsidP="00F82C54">
            <w:pPr>
              <w:pStyle w:val="TAL"/>
              <w:rPr>
                <w:ins w:id="3531" w:author="Cloud, Jason" w:date="2025-05-12T20:24:00Z" w16du:dateUtc="2025-05-13T03:24:00Z"/>
                <w:rStyle w:val="Codechar"/>
              </w:rPr>
            </w:pPr>
          </w:p>
        </w:tc>
        <w:tc>
          <w:tcPr>
            <w:tcW w:w="1832" w:type="dxa"/>
          </w:tcPr>
          <w:p w14:paraId="27F4872E" w14:textId="77777777" w:rsidR="00F876CA" w:rsidRDefault="00F876CA" w:rsidP="00F82C54">
            <w:pPr>
              <w:pStyle w:val="TAL"/>
              <w:rPr>
                <w:ins w:id="3532" w:author="Cloud, Jason" w:date="2025-05-12T20:24:00Z" w16du:dateUtc="2025-05-13T03:24:00Z"/>
                <w:rStyle w:val="Codechar"/>
              </w:rPr>
            </w:pPr>
            <w:ins w:id="3533" w:author="Cloud, Jason" w:date="2025-05-12T20:24:00Z" w16du:dateUtc="2025-05-13T03:24:00Z">
              <w:r>
                <w:rPr>
                  <w:rStyle w:val="Codechar"/>
                </w:rPr>
                <w:t>requestPathPattern</w:t>
              </w:r>
            </w:ins>
          </w:p>
        </w:tc>
        <w:tc>
          <w:tcPr>
            <w:tcW w:w="5580" w:type="dxa"/>
          </w:tcPr>
          <w:p w14:paraId="6AF2A74E" w14:textId="77777777" w:rsidR="00F876CA" w:rsidRDefault="00F876CA" w:rsidP="00F82C54">
            <w:pPr>
              <w:pStyle w:val="TAL"/>
              <w:rPr>
                <w:ins w:id="3534" w:author="Cloud, Jason" w:date="2025-05-12T20:24:00Z" w16du:dateUtc="2025-05-13T03:24:00Z"/>
                <w:rStyle w:val="URLchar0"/>
                <w:szCs w:val="18"/>
              </w:rPr>
            </w:pPr>
            <w:ins w:id="3535" w:author="Cloud, Jason" w:date="2025-05-12T20:24:00Z" w16du:dateUtc="2025-05-13T03:24:00Z">
              <w:r>
                <w:rPr>
                  <w:rStyle w:val="URLchar0"/>
                  <w:szCs w:val="18"/>
                </w:rPr>
                <w:t>(</w:t>
              </w:r>
              <w:proofErr w:type="spellStart"/>
              <w:r>
                <w:rPr>
                  <w:rStyle w:val="URLchar0"/>
                  <w:szCs w:val="18"/>
                </w:rPr>
                <w:t>cmmf</w:t>
              </w:r>
              <w:proofErr w:type="spellEnd"/>
              <w:r>
                <w:rPr>
                  <w:rStyle w:val="URLchar0"/>
                  <w:szCs w:val="18"/>
                </w:rPr>
                <w:t>-a</w:t>
              </w:r>
              <w:proofErr w:type="gramStart"/>
              <w:r>
                <w:rPr>
                  <w:rStyle w:val="URLchar0"/>
                  <w:szCs w:val="18"/>
                </w:rPr>
                <w:t>/)$</w:t>
              </w:r>
              <w:proofErr w:type="gramEnd"/>
            </w:ins>
          </w:p>
        </w:tc>
        <w:tc>
          <w:tcPr>
            <w:tcW w:w="1710" w:type="dxa"/>
            <w:vMerge w:val="restart"/>
          </w:tcPr>
          <w:p w14:paraId="7A0952FE" w14:textId="77777777" w:rsidR="00F876CA" w:rsidRDefault="00F876CA" w:rsidP="00F82C54">
            <w:pPr>
              <w:pStyle w:val="TAL"/>
              <w:rPr>
                <w:ins w:id="3536" w:author="Cloud, Jason" w:date="2025-05-12T20:24:00Z" w16du:dateUtc="2025-05-13T03:24:00Z"/>
              </w:rPr>
            </w:pPr>
            <w:ins w:id="3537" w:author="Cloud, Jason" w:date="2025-05-12T20:24:00Z" w16du:dateUtc="2025-05-13T03:24:00Z">
              <w:r>
                <w:t>Media Application Provider</w:t>
              </w:r>
            </w:ins>
          </w:p>
        </w:tc>
      </w:tr>
      <w:tr w:rsidR="00F876CA" w14:paraId="7574478D" w14:textId="77777777" w:rsidTr="00F82C54">
        <w:trPr>
          <w:ins w:id="3538" w:author="Cloud, Jason" w:date="2025-05-12T20:24:00Z"/>
        </w:trPr>
        <w:tc>
          <w:tcPr>
            <w:tcW w:w="265" w:type="dxa"/>
          </w:tcPr>
          <w:p w14:paraId="726006A2" w14:textId="77777777" w:rsidR="00F876CA" w:rsidRPr="00057385" w:rsidRDefault="00F876CA" w:rsidP="00F82C54">
            <w:pPr>
              <w:pStyle w:val="TAL"/>
              <w:rPr>
                <w:ins w:id="3539" w:author="Cloud, Jason" w:date="2025-05-12T20:24:00Z" w16du:dateUtc="2025-05-13T03:24:00Z"/>
                <w:rStyle w:val="Codechar"/>
              </w:rPr>
            </w:pPr>
          </w:p>
        </w:tc>
        <w:tc>
          <w:tcPr>
            <w:tcW w:w="238" w:type="dxa"/>
          </w:tcPr>
          <w:p w14:paraId="68EB67F0" w14:textId="77777777" w:rsidR="00F876CA" w:rsidRDefault="00F876CA" w:rsidP="00F82C54">
            <w:pPr>
              <w:pStyle w:val="TAL"/>
              <w:rPr>
                <w:ins w:id="3540" w:author="Cloud, Jason" w:date="2025-05-12T20:24:00Z" w16du:dateUtc="2025-05-13T03:24:00Z"/>
                <w:rStyle w:val="Codechar"/>
              </w:rPr>
            </w:pPr>
          </w:p>
        </w:tc>
        <w:tc>
          <w:tcPr>
            <w:tcW w:w="1832" w:type="dxa"/>
          </w:tcPr>
          <w:p w14:paraId="29FF6264" w14:textId="77777777" w:rsidR="00F876CA" w:rsidRDefault="00F876CA" w:rsidP="00F82C54">
            <w:pPr>
              <w:pStyle w:val="TAL"/>
              <w:rPr>
                <w:ins w:id="3541" w:author="Cloud, Jason" w:date="2025-05-12T20:24:00Z" w16du:dateUtc="2025-05-13T03:24:00Z"/>
                <w:rStyle w:val="Codechar"/>
              </w:rPr>
            </w:pPr>
            <w:ins w:id="3542" w:author="Cloud, Jason" w:date="2025-05-12T20:24:00Z" w16du:dateUtc="2025-05-13T03:24:00Z">
              <w:r>
                <w:rPr>
                  <w:rStyle w:val="Codechar"/>
                </w:rPr>
                <w:t>mappedPath</w:t>
              </w:r>
            </w:ins>
          </w:p>
        </w:tc>
        <w:tc>
          <w:tcPr>
            <w:tcW w:w="5580" w:type="dxa"/>
          </w:tcPr>
          <w:p w14:paraId="456E6800" w14:textId="77777777" w:rsidR="00F876CA" w:rsidRDefault="00F876CA" w:rsidP="00F82C54">
            <w:pPr>
              <w:pStyle w:val="TAL"/>
              <w:rPr>
                <w:ins w:id="3543" w:author="Cloud, Jason" w:date="2025-05-12T20:24:00Z" w16du:dateUtc="2025-05-13T03:24:00Z"/>
                <w:rStyle w:val="URLchar0"/>
                <w:szCs w:val="18"/>
              </w:rPr>
            </w:pPr>
            <w:ins w:id="3544" w:author="Cloud, Jason" w:date="2025-05-12T20:24:00Z" w16du:dateUtc="2025-05-13T03:24:00Z">
              <w:r>
                <w:rPr>
                  <w:rStyle w:val="URLchar0"/>
                  <w:szCs w:val="18"/>
                </w:rPr>
                <w:t>$</w:t>
              </w:r>
            </w:ins>
          </w:p>
        </w:tc>
        <w:tc>
          <w:tcPr>
            <w:tcW w:w="1710" w:type="dxa"/>
            <w:vMerge/>
          </w:tcPr>
          <w:p w14:paraId="3798A164" w14:textId="77777777" w:rsidR="00F876CA" w:rsidRDefault="00F876CA" w:rsidP="00F82C54">
            <w:pPr>
              <w:pStyle w:val="TAL"/>
              <w:rPr>
                <w:ins w:id="3545" w:author="Cloud, Jason" w:date="2025-05-12T20:24:00Z" w16du:dateUtc="2025-05-13T03:24:00Z"/>
              </w:rPr>
            </w:pPr>
          </w:p>
        </w:tc>
      </w:tr>
      <w:tr w:rsidR="00F876CA" w14:paraId="0F037BA9" w14:textId="77777777" w:rsidTr="00F82C54">
        <w:trPr>
          <w:ins w:id="3546" w:author="Cloud, Jason" w:date="2025-05-12T20:24:00Z"/>
        </w:trPr>
        <w:tc>
          <w:tcPr>
            <w:tcW w:w="9625" w:type="dxa"/>
            <w:gridSpan w:val="5"/>
          </w:tcPr>
          <w:p w14:paraId="08E9DE58" w14:textId="77777777" w:rsidR="00F876CA" w:rsidRDefault="00F876CA" w:rsidP="00F82C54">
            <w:pPr>
              <w:pStyle w:val="TAL"/>
              <w:rPr>
                <w:ins w:id="3547" w:author="Cloud, Jason" w:date="2025-05-12T20:24:00Z" w16du:dateUtc="2025-05-13T03:24:00Z"/>
              </w:rPr>
            </w:pPr>
            <w:ins w:id="3548" w:author="Cloud, Jason" w:date="2025-05-12T20:24:00Z" w16du:dateUtc="2025-05-13T03:24:00Z">
              <w:r>
                <w:rPr>
                  <w:rStyle w:val="Codechar"/>
                </w:rPr>
                <w:t>distributionConfiguration</w:t>
              </w:r>
            </w:ins>
          </w:p>
        </w:tc>
      </w:tr>
      <w:tr w:rsidR="00F876CA" w14:paraId="308DD4C3" w14:textId="77777777" w:rsidTr="00F82C54">
        <w:trPr>
          <w:ins w:id="3549" w:author="Cloud, Jason" w:date="2025-05-12T20:24:00Z"/>
        </w:trPr>
        <w:tc>
          <w:tcPr>
            <w:tcW w:w="265" w:type="dxa"/>
          </w:tcPr>
          <w:p w14:paraId="13ABC3E3" w14:textId="77777777" w:rsidR="00F876CA" w:rsidRPr="00057385" w:rsidRDefault="00F876CA" w:rsidP="00F82C54">
            <w:pPr>
              <w:pStyle w:val="TAL"/>
              <w:rPr>
                <w:ins w:id="3550" w:author="Cloud, Jason" w:date="2025-05-12T20:24:00Z" w16du:dateUtc="2025-05-13T03:24:00Z"/>
                <w:rStyle w:val="Codechar"/>
              </w:rPr>
            </w:pPr>
          </w:p>
        </w:tc>
        <w:tc>
          <w:tcPr>
            <w:tcW w:w="2070" w:type="dxa"/>
            <w:gridSpan w:val="2"/>
          </w:tcPr>
          <w:p w14:paraId="3F868580" w14:textId="77777777" w:rsidR="00F876CA" w:rsidRDefault="00F876CA" w:rsidP="00F82C54">
            <w:pPr>
              <w:pStyle w:val="TAL"/>
              <w:rPr>
                <w:ins w:id="3551" w:author="Cloud, Jason" w:date="2025-05-12T20:24:00Z" w16du:dateUtc="2025-05-13T03:24:00Z"/>
                <w:rStyle w:val="Codechar"/>
              </w:rPr>
            </w:pPr>
            <w:ins w:id="3552" w:author="Cloud, Jason" w:date="2025-05-12T20:24:00Z" w16du:dateUtc="2025-05-13T03:24:00Z">
              <w:r>
                <w:rPr>
                  <w:rStyle w:val="Codechar"/>
                </w:rPr>
                <w:t>affinityGroup</w:t>
              </w:r>
            </w:ins>
          </w:p>
        </w:tc>
        <w:tc>
          <w:tcPr>
            <w:tcW w:w="5580" w:type="dxa"/>
          </w:tcPr>
          <w:p w14:paraId="26BC5585" w14:textId="77777777" w:rsidR="00F876CA" w:rsidRDefault="00F876CA" w:rsidP="00F82C54">
            <w:pPr>
              <w:pStyle w:val="TAL"/>
              <w:rPr>
                <w:ins w:id="3553" w:author="Cloud, Jason" w:date="2025-05-12T20:24:00Z" w16du:dateUtc="2025-05-13T03:24:00Z"/>
                <w:rStyle w:val="URLchar0"/>
                <w:szCs w:val="18"/>
              </w:rPr>
            </w:pPr>
            <w:proofErr w:type="spellStart"/>
            <w:proofErr w:type="gramStart"/>
            <w:ins w:id="3554" w:author="Cloud, Jason" w:date="2025-05-12T20:24:00Z" w16du:dateUtc="2025-05-13T03:24:00Z">
              <w:r>
                <w:rPr>
                  <w:rStyle w:val="URLchar0"/>
                  <w:szCs w:val="18"/>
                </w:rPr>
                <w:t>affinity.group</w:t>
              </w:r>
              <w:proofErr w:type="gramEnd"/>
              <w:r>
                <w:rPr>
                  <w:rStyle w:val="URLchar0"/>
                  <w:szCs w:val="18"/>
                </w:rPr>
                <w:t>.b</w:t>
              </w:r>
              <w:proofErr w:type="spellEnd"/>
            </w:ins>
          </w:p>
        </w:tc>
        <w:tc>
          <w:tcPr>
            <w:tcW w:w="1710" w:type="dxa"/>
            <w:vMerge w:val="restart"/>
          </w:tcPr>
          <w:p w14:paraId="222996E0" w14:textId="77777777" w:rsidR="00F876CA" w:rsidRDefault="00F876CA" w:rsidP="00F82C54">
            <w:pPr>
              <w:pStyle w:val="TAL"/>
              <w:rPr>
                <w:ins w:id="3555" w:author="Cloud, Jason" w:date="2025-05-12T20:24:00Z" w16du:dateUtc="2025-05-13T03:24:00Z"/>
              </w:rPr>
            </w:pPr>
            <w:ins w:id="3556" w:author="Cloud, Jason" w:date="2025-05-12T20:24:00Z" w16du:dateUtc="2025-05-13T03:24:00Z">
              <w:r>
                <w:t>Media Application Provider</w:t>
              </w:r>
            </w:ins>
          </w:p>
        </w:tc>
      </w:tr>
      <w:tr w:rsidR="00F876CA" w14:paraId="739D9472" w14:textId="77777777" w:rsidTr="00F82C54">
        <w:trPr>
          <w:ins w:id="3557" w:author="Cloud, Jason" w:date="2025-05-12T20:24:00Z"/>
        </w:trPr>
        <w:tc>
          <w:tcPr>
            <w:tcW w:w="265" w:type="dxa"/>
          </w:tcPr>
          <w:p w14:paraId="4C27F7F5" w14:textId="77777777" w:rsidR="00F876CA" w:rsidRPr="00057385" w:rsidRDefault="00F876CA" w:rsidP="00F82C54">
            <w:pPr>
              <w:pStyle w:val="TAL"/>
              <w:rPr>
                <w:ins w:id="3558" w:author="Cloud, Jason" w:date="2025-05-12T20:24:00Z" w16du:dateUtc="2025-05-13T03:24:00Z"/>
                <w:rStyle w:val="Codechar"/>
              </w:rPr>
            </w:pPr>
          </w:p>
        </w:tc>
        <w:tc>
          <w:tcPr>
            <w:tcW w:w="2070" w:type="dxa"/>
            <w:gridSpan w:val="2"/>
          </w:tcPr>
          <w:p w14:paraId="6F193A51" w14:textId="664ED667" w:rsidR="00F876CA" w:rsidRDefault="00F876CA" w:rsidP="00F82C54">
            <w:pPr>
              <w:pStyle w:val="TAL"/>
              <w:rPr>
                <w:ins w:id="3559" w:author="Cloud, Jason" w:date="2025-05-12T20:24:00Z" w16du:dateUtc="2025-05-13T03:24:00Z"/>
                <w:rStyle w:val="Codechar"/>
              </w:rPr>
            </w:pPr>
            <w:ins w:id="3560" w:author="Cloud, Jason" w:date="2025-05-12T20:24:00Z" w16du:dateUtc="2025-05-13T03:24:00Z">
              <w:r>
                <w:rPr>
                  <w:rStyle w:val="Codechar"/>
                </w:rPr>
                <w:t>contentPreparation</w:t>
              </w:r>
            </w:ins>
            <w:ins w:id="3561" w:author="Cloud, Jason" w:date="2025-05-12T20:27:00Z" w16du:dateUtc="2025-05-13T03:27:00Z">
              <w:r>
                <w:rPr>
                  <w:rStyle w:val="Codechar"/>
                </w:rPr>
                <w:br/>
              </w:r>
            </w:ins>
            <w:ins w:id="3562" w:author="Cloud, Jason" w:date="2025-05-12T20:24:00Z" w16du:dateUtc="2025-05-13T03:24:00Z">
              <w:r>
                <w:rPr>
                  <w:rStyle w:val="Codechar"/>
                </w:rPr>
                <w:t>TemplateId</w:t>
              </w:r>
            </w:ins>
          </w:p>
        </w:tc>
        <w:tc>
          <w:tcPr>
            <w:tcW w:w="5580" w:type="dxa"/>
          </w:tcPr>
          <w:p w14:paraId="35DF29DE" w14:textId="77777777" w:rsidR="00F876CA" w:rsidRDefault="00F876CA" w:rsidP="00F82C54">
            <w:pPr>
              <w:pStyle w:val="TAL"/>
              <w:rPr>
                <w:ins w:id="3563" w:author="Cloud, Jason" w:date="2025-05-12T20:24:00Z" w16du:dateUtc="2025-05-13T03:24:00Z"/>
                <w:rStyle w:val="URLchar0"/>
                <w:szCs w:val="18"/>
              </w:rPr>
            </w:pPr>
            <w:proofErr w:type="spellStart"/>
            <w:proofErr w:type="gramStart"/>
            <w:ins w:id="3564" w:author="Cloud, Jason" w:date="2025-05-12T20:24:00Z" w16du:dateUtc="2025-05-13T03:24: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4D55E777" w14:textId="77777777" w:rsidR="00F876CA" w:rsidRDefault="00F876CA" w:rsidP="00F82C54">
            <w:pPr>
              <w:pStyle w:val="TAL"/>
              <w:rPr>
                <w:ins w:id="3565" w:author="Cloud, Jason" w:date="2025-05-12T20:24:00Z" w16du:dateUtc="2025-05-13T03:24:00Z"/>
              </w:rPr>
            </w:pPr>
          </w:p>
        </w:tc>
      </w:tr>
      <w:tr w:rsidR="00F876CA" w14:paraId="2944CFA7" w14:textId="77777777" w:rsidTr="00F82C54">
        <w:trPr>
          <w:ins w:id="3566" w:author="Cloud, Jason" w:date="2025-05-12T20:24:00Z"/>
        </w:trPr>
        <w:tc>
          <w:tcPr>
            <w:tcW w:w="265" w:type="dxa"/>
          </w:tcPr>
          <w:p w14:paraId="7F54DFE8" w14:textId="77777777" w:rsidR="00F876CA" w:rsidRPr="00057385" w:rsidRDefault="00F876CA" w:rsidP="00F82C54">
            <w:pPr>
              <w:pStyle w:val="TAL"/>
              <w:rPr>
                <w:ins w:id="3567" w:author="Cloud, Jason" w:date="2025-05-12T20:24:00Z" w16du:dateUtc="2025-05-13T03:24:00Z"/>
                <w:rStyle w:val="Codechar"/>
              </w:rPr>
            </w:pPr>
          </w:p>
        </w:tc>
        <w:tc>
          <w:tcPr>
            <w:tcW w:w="2070" w:type="dxa"/>
            <w:gridSpan w:val="2"/>
          </w:tcPr>
          <w:p w14:paraId="761EC947" w14:textId="77777777" w:rsidR="00F876CA" w:rsidRDefault="00F876CA" w:rsidP="00F82C54">
            <w:pPr>
              <w:pStyle w:val="TAL"/>
              <w:rPr>
                <w:ins w:id="3568" w:author="Cloud, Jason" w:date="2025-05-12T20:24:00Z" w16du:dateUtc="2025-05-13T03:24:00Z"/>
                <w:rStyle w:val="Codechar"/>
              </w:rPr>
            </w:pPr>
            <w:ins w:id="3569" w:author="Cloud, Jason" w:date="2025-05-12T20:24:00Z" w16du:dateUtc="2025-05-13T03:24:00Z">
              <w:r>
                <w:rPr>
                  <w:rStyle w:val="Codechar"/>
                </w:rPr>
                <w:t>certificateId</w:t>
              </w:r>
            </w:ins>
          </w:p>
        </w:tc>
        <w:tc>
          <w:tcPr>
            <w:tcW w:w="5580" w:type="dxa"/>
          </w:tcPr>
          <w:p w14:paraId="161CAEB1" w14:textId="77777777" w:rsidR="00F876CA" w:rsidRDefault="00F876CA" w:rsidP="00F82C54">
            <w:pPr>
              <w:pStyle w:val="TAL"/>
              <w:rPr>
                <w:ins w:id="3570" w:author="Cloud, Jason" w:date="2025-05-12T20:24:00Z" w16du:dateUtc="2025-05-13T03:24:00Z"/>
                <w:rStyle w:val="URLchar0"/>
                <w:szCs w:val="18"/>
              </w:rPr>
            </w:pPr>
            <w:proofErr w:type="spellStart"/>
            <w:proofErr w:type="gramStart"/>
            <w:ins w:id="3571"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6566868E" w14:textId="77777777" w:rsidR="00F876CA" w:rsidRDefault="00F876CA" w:rsidP="00F82C54">
            <w:pPr>
              <w:pStyle w:val="TAL"/>
              <w:rPr>
                <w:ins w:id="3572" w:author="Cloud, Jason" w:date="2025-05-12T20:24:00Z" w16du:dateUtc="2025-05-13T03:24:00Z"/>
              </w:rPr>
            </w:pPr>
          </w:p>
        </w:tc>
      </w:tr>
      <w:tr w:rsidR="00F876CA" w14:paraId="08B9536B" w14:textId="77777777" w:rsidTr="00F82C54">
        <w:trPr>
          <w:ins w:id="3573" w:author="Cloud, Jason" w:date="2025-05-12T20:24:00Z"/>
        </w:trPr>
        <w:tc>
          <w:tcPr>
            <w:tcW w:w="265" w:type="dxa"/>
          </w:tcPr>
          <w:p w14:paraId="4FDEF9E2" w14:textId="77777777" w:rsidR="00F876CA" w:rsidRPr="00057385" w:rsidRDefault="00F876CA" w:rsidP="00F82C54">
            <w:pPr>
              <w:pStyle w:val="TAL"/>
              <w:rPr>
                <w:ins w:id="3574" w:author="Cloud, Jason" w:date="2025-05-12T20:24:00Z" w16du:dateUtc="2025-05-13T03:24:00Z"/>
                <w:rStyle w:val="Codechar"/>
              </w:rPr>
            </w:pPr>
          </w:p>
        </w:tc>
        <w:tc>
          <w:tcPr>
            <w:tcW w:w="2070" w:type="dxa"/>
            <w:gridSpan w:val="2"/>
          </w:tcPr>
          <w:p w14:paraId="034E6157" w14:textId="130BFAC4" w:rsidR="00F876CA" w:rsidRDefault="00F876CA" w:rsidP="00F82C54">
            <w:pPr>
              <w:pStyle w:val="TAL"/>
              <w:rPr>
                <w:ins w:id="3575" w:author="Cloud, Jason" w:date="2025-05-12T20:24:00Z" w16du:dateUtc="2025-05-13T03:24:00Z"/>
                <w:rStyle w:val="Codechar"/>
              </w:rPr>
            </w:pPr>
            <w:ins w:id="3576" w:author="Cloud, Jason" w:date="2025-05-12T20:24:00Z" w16du:dateUtc="2025-05-13T03:24:00Z">
              <w:r>
                <w:rPr>
                  <w:rStyle w:val="Codechar"/>
                </w:rPr>
                <w:t>canonical</w:t>
              </w:r>
            </w:ins>
            <w:ins w:id="3577" w:author="Cloud, Jason" w:date="2025-05-12T20:27:00Z" w16du:dateUtc="2025-05-13T03:27:00Z">
              <w:r>
                <w:rPr>
                  <w:rStyle w:val="Codechar"/>
                </w:rPr>
                <w:br/>
              </w:r>
            </w:ins>
            <w:ins w:id="3578" w:author="Cloud, Jason" w:date="2025-05-12T20:24:00Z" w16du:dateUtc="2025-05-13T03:24:00Z">
              <w:r>
                <w:rPr>
                  <w:rStyle w:val="Codechar"/>
                </w:rPr>
                <w:t>DomainName</w:t>
              </w:r>
            </w:ins>
          </w:p>
        </w:tc>
        <w:tc>
          <w:tcPr>
            <w:tcW w:w="5580" w:type="dxa"/>
          </w:tcPr>
          <w:p w14:paraId="1CACD1A4" w14:textId="1EFB2591" w:rsidR="00F876CA" w:rsidRDefault="00F876CA" w:rsidP="00F82C54">
            <w:pPr>
              <w:pStyle w:val="TAL"/>
              <w:rPr>
                <w:ins w:id="3579" w:author="Cloud, Jason" w:date="2025-05-12T20:24:00Z" w16du:dateUtc="2025-05-13T03:24:00Z"/>
                <w:rStyle w:val="URLchar0"/>
                <w:szCs w:val="18"/>
              </w:rPr>
            </w:pPr>
            <w:ins w:id="3580" w:author="Cloud, Jason" w:date="2025-05-12T20:24:00Z" w16du:dateUtc="2025-05-13T03:24:00Z">
              <w:r>
                <w:rPr>
                  <w:rStyle w:val="URLchar0"/>
                  <w:szCs w:val="18"/>
                </w:rPr>
                <w:t>distribution-b.com-provider-service.ms.as.3gppservices.org</w:t>
              </w:r>
            </w:ins>
          </w:p>
        </w:tc>
        <w:tc>
          <w:tcPr>
            <w:tcW w:w="1710" w:type="dxa"/>
            <w:vMerge w:val="restart"/>
          </w:tcPr>
          <w:p w14:paraId="2CF3315C" w14:textId="77777777" w:rsidR="00F876CA" w:rsidRDefault="00F876CA" w:rsidP="00F82C54">
            <w:pPr>
              <w:pStyle w:val="TAL"/>
              <w:rPr>
                <w:ins w:id="3581" w:author="Cloud, Jason" w:date="2025-05-12T20:24:00Z" w16du:dateUtc="2025-05-13T03:24:00Z"/>
              </w:rPr>
            </w:pPr>
            <w:ins w:id="3582" w:author="Cloud, Jason" w:date="2025-05-12T20:24:00Z" w16du:dateUtc="2025-05-13T03:24:00Z">
              <w:r>
                <w:t>Media AF</w:t>
              </w:r>
            </w:ins>
          </w:p>
        </w:tc>
      </w:tr>
      <w:tr w:rsidR="00F876CA" w14:paraId="4DBF7352" w14:textId="77777777" w:rsidTr="00F82C54">
        <w:trPr>
          <w:ins w:id="3583" w:author="Cloud, Jason" w:date="2025-05-12T20:24:00Z"/>
        </w:trPr>
        <w:tc>
          <w:tcPr>
            <w:tcW w:w="265" w:type="dxa"/>
          </w:tcPr>
          <w:p w14:paraId="48C1DDCD" w14:textId="77777777" w:rsidR="00F876CA" w:rsidRPr="00057385" w:rsidRDefault="00F876CA" w:rsidP="00F82C54">
            <w:pPr>
              <w:pStyle w:val="TAL"/>
              <w:rPr>
                <w:ins w:id="3584" w:author="Cloud, Jason" w:date="2025-05-12T20:24:00Z" w16du:dateUtc="2025-05-13T03:24:00Z"/>
                <w:rStyle w:val="Codechar"/>
              </w:rPr>
            </w:pPr>
          </w:p>
        </w:tc>
        <w:tc>
          <w:tcPr>
            <w:tcW w:w="2070" w:type="dxa"/>
            <w:gridSpan w:val="2"/>
          </w:tcPr>
          <w:p w14:paraId="5066E893" w14:textId="77777777" w:rsidR="00F876CA" w:rsidRDefault="00F876CA" w:rsidP="00F82C54">
            <w:pPr>
              <w:pStyle w:val="TAL"/>
              <w:rPr>
                <w:ins w:id="3585" w:author="Cloud, Jason" w:date="2025-05-12T20:24:00Z" w16du:dateUtc="2025-05-13T03:24:00Z"/>
                <w:rStyle w:val="Codechar"/>
              </w:rPr>
            </w:pPr>
            <w:ins w:id="3586" w:author="Cloud, Jason" w:date="2025-05-12T20:24:00Z" w16du:dateUtc="2025-05-13T03:24:00Z">
              <w:r>
                <w:rPr>
                  <w:rStyle w:val="Codechar"/>
                </w:rPr>
                <w:t>baseURL</w:t>
              </w:r>
            </w:ins>
          </w:p>
        </w:tc>
        <w:tc>
          <w:tcPr>
            <w:tcW w:w="5580" w:type="dxa"/>
          </w:tcPr>
          <w:p w14:paraId="55E00555" w14:textId="6BF12BF0" w:rsidR="00F876CA" w:rsidRDefault="00F876CA" w:rsidP="00F82C54">
            <w:pPr>
              <w:pStyle w:val="TAL"/>
              <w:rPr>
                <w:ins w:id="3587" w:author="Cloud, Jason" w:date="2025-05-12T20:24:00Z" w16du:dateUtc="2025-05-13T03:24:00Z"/>
                <w:rStyle w:val="URLchar0"/>
                <w:szCs w:val="18"/>
              </w:rPr>
            </w:pPr>
            <w:ins w:id="3588" w:author="Cloud, Jason" w:date="2025-05-12T20:24:00Z" w16du:dateUtc="2025-05-13T03:24:00Z">
              <w:r>
                <w:rPr>
                  <w:rStyle w:val="URLchar0"/>
                  <w:szCs w:val="18"/>
                </w:rPr>
                <w:t>https://distribution-b.com-provider-service.ms.as.3gppservices.org</w:t>
              </w:r>
            </w:ins>
          </w:p>
        </w:tc>
        <w:tc>
          <w:tcPr>
            <w:tcW w:w="1710" w:type="dxa"/>
            <w:vMerge/>
          </w:tcPr>
          <w:p w14:paraId="0E39780E" w14:textId="77777777" w:rsidR="00F876CA" w:rsidRDefault="00F876CA" w:rsidP="00F82C54">
            <w:pPr>
              <w:pStyle w:val="TAL"/>
              <w:rPr>
                <w:ins w:id="3589" w:author="Cloud, Jason" w:date="2025-05-12T20:24:00Z" w16du:dateUtc="2025-05-13T03:24:00Z"/>
              </w:rPr>
            </w:pPr>
          </w:p>
        </w:tc>
      </w:tr>
      <w:tr w:rsidR="00F876CA" w14:paraId="73AC4A51" w14:textId="77777777" w:rsidTr="00F82C54">
        <w:trPr>
          <w:ins w:id="3590" w:author="Cloud, Jason" w:date="2025-05-12T20:24:00Z"/>
        </w:trPr>
        <w:tc>
          <w:tcPr>
            <w:tcW w:w="265" w:type="dxa"/>
          </w:tcPr>
          <w:p w14:paraId="17E9DCE1" w14:textId="77777777" w:rsidR="00F876CA" w:rsidRPr="00057385" w:rsidRDefault="00F876CA" w:rsidP="00F82C54">
            <w:pPr>
              <w:pStyle w:val="TAL"/>
              <w:rPr>
                <w:ins w:id="3591" w:author="Cloud, Jason" w:date="2025-05-12T20:24:00Z" w16du:dateUtc="2025-05-13T03:24:00Z"/>
                <w:rStyle w:val="Codechar"/>
              </w:rPr>
            </w:pPr>
          </w:p>
        </w:tc>
        <w:tc>
          <w:tcPr>
            <w:tcW w:w="9360" w:type="dxa"/>
            <w:gridSpan w:val="4"/>
          </w:tcPr>
          <w:p w14:paraId="01CB69F3" w14:textId="77777777" w:rsidR="00F876CA" w:rsidRDefault="00F876CA" w:rsidP="00F82C54">
            <w:pPr>
              <w:pStyle w:val="TAL"/>
              <w:rPr>
                <w:ins w:id="3592" w:author="Cloud, Jason" w:date="2025-05-12T20:24:00Z" w16du:dateUtc="2025-05-13T03:24:00Z"/>
              </w:rPr>
            </w:pPr>
            <w:ins w:id="3593" w:author="Cloud, Jason" w:date="2025-05-12T20:24:00Z" w16du:dateUtc="2025-05-13T03:24:00Z">
              <w:r>
                <w:rPr>
                  <w:rStyle w:val="Codechar"/>
                </w:rPr>
                <w:t>pathRewriteRule</w:t>
              </w:r>
            </w:ins>
          </w:p>
        </w:tc>
      </w:tr>
      <w:tr w:rsidR="00F876CA" w14:paraId="6A3972F9" w14:textId="77777777" w:rsidTr="00F82C54">
        <w:trPr>
          <w:ins w:id="3594" w:author="Cloud, Jason" w:date="2025-05-12T20:24:00Z"/>
        </w:trPr>
        <w:tc>
          <w:tcPr>
            <w:tcW w:w="265" w:type="dxa"/>
          </w:tcPr>
          <w:p w14:paraId="33AC0ABA" w14:textId="77777777" w:rsidR="00F876CA" w:rsidRPr="00057385" w:rsidRDefault="00F876CA" w:rsidP="00F82C54">
            <w:pPr>
              <w:pStyle w:val="TAL"/>
              <w:rPr>
                <w:ins w:id="3595" w:author="Cloud, Jason" w:date="2025-05-12T20:24:00Z" w16du:dateUtc="2025-05-13T03:24:00Z"/>
                <w:rStyle w:val="Codechar"/>
              </w:rPr>
            </w:pPr>
          </w:p>
        </w:tc>
        <w:tc>
          <w:tcPr>
            <w:tcW w:w="238" w:type="dxa"/>
          </w:tcPr>
          <w:p w14:paraId="6A24515E" w14:textId="77777777" w:rsidR="00F876CA" w:rsidRDefault="00F876CA" w:rsidP="00F82C54">
            <w:pPr>
              <w:pStyle w:val="TAL"/>
              <w:rPr>
                <w:ins w:id="3596" w:author="Cloud, Jason" w:date="2025-05-12T20:24:00Z" w16du:dateUtc="2025-05-13T03:24:00Z"/>
                <w:rStyle w:val="Codechar"/>
              </w:rPr>
            </w:pPr>
          </w:p>
        </w:tc>
        <w:tc>
          <w:tcPr>
            <w:tcW w:w="1832" w:type="dxa"/>
          </w:tcPr>
          <w:p w14:paraId="0E526E26" w14:textId="77777777" w:rsidR="00F876CA" w:rsidRDefault="00F876CA" w:rsidP="00F82C54">
            <w:pPr>
              <w:pStyle w:val="TAL"/>
              <w:rPr>
                <w:ins w:id="3597" w:author="Cloud, Jason" w:date="2025-05-12T20:24:00Z" w16du:dateUtc="2025-05-13T03:24:00Z"/>
                <w:rStyle w:val="Codechar"/>
              </w:rPr>
            </w:pPr>
            <w:ins w:id="3598" w:author="Cloud, Jason" w:date="2025-05-12T20:24:00Z" w16du:dateUtc="2025-05-13T03:24:00Z">
              <w:r>
                <w:rPr>
                  <w:rStyle w:val="Codechar"/>
                </w:rPr>
                <w:t>requestPathPattern</w:t>
              </w:r>
            </w:ins>
          </w:p>
        </w:tc>
        <w:tc>
          <w:tcPr>
            <w:tcW w:w="5580" w:type="dxa"/>
          </w:tcPr>
          <w:p w14:paraId="0B5869F8" w14:textId="77777777" w:rsidR="00F876CA" w:rsidRDefault="00F876CA" w:rsidP="00F82C54">
            <w:pPr>
              <w:pStyle w:val="TAL"/>
              <w:rPr>
                <w:ins w:id="3599" w:author="Cloud, Jason" w:date="2025-05-12T20:24:00Z" w16du:dateUtc="2025-05-13T03:24:00Z"/>
                <w:rStyle w:val="URLchar0"/>
                <w:szCs w:val="18"/>
              </w:rPr>
            </w:pPr>
            <w:ins w:id="3600" w:author="Cloud, Jason" w:date="2025-05-12T20:24:00Z" w16du:dateUtc="2025-05-13T03:24:00Z">
              <w:r>
                <w:rPr>
                  <w:rStyle w:val="URLchar0"/>
                  <w:szCs w:val="18"/>
                </w:rPr>
                <w:t>(</w:t>
              </w:r>
              <w:proofErr w:type="spellStart"/>
              <w:r>
                <w:rPr>
                  <w:rStyle w:val="URLchar0"/>
                  <w:szCs w:val="18"/>
                </w:rPr>
                <w:t>cmmf</w:t>
              </w:r>
              <w:proofErr w:type="spellEnd"/>
              <w:r>
                <w:rPr>
                  <w:rStyle w:val="URLchar0"/>
                  <w:szCs w:val="18"/>
                </w:rPr>
                <w:t>-b</w:t>
              </w:r>
              <w:proofErr w:type="gramStart"/>
              <w:r>
                <w:rPr>
                  <w:rStyle w:val="URLchar0"/>
                  <w:szCs w:val="18"/>
                </w:rPr>
                <w:t>/)$</w:t>
              </w:r>
              <w:proofErr w:type="gramEnd"/>
            </w:ins>
          </w:p>
        </w:tc>
        <w:tc>
          <w:tcPr>
            <w:tcW w:w="1710" w:type="dxa"/>
            <w:vMerge w:val="restart"/>
          </w:tcPr>
          <w:p w14:paraId="59E6117B" w14:textId="77777777" w:rsidR="00F876CA" w:rsidRDefault="00F876CA" w:rsidP="00F82C54">
            <w:pPr>
              <w:pStyle w:val="TAL"/>
              <w:rPr>
                <w:ins w:id="3601" w:author="Cloud, Jason" w:date="2025-05-12T20:24:00Z" w16du:dateUtc="2025-05-13T03:24:00Z"/>
              </w:rPr>
            </w:pPr>
            <w:ins w:id="3602" w:author="Cloud, Jason" w:date="2025-05-12T20:24:00Z" w16du:dateUtc="2025-05-13T03:24:00Z">
              <w:r>
                <w:t>Media Application Provider</w:t>
              </w:r>
            </w:ins>
          </w:p>
        </w:tc>
      </w:tr>
      <w:tr w:rsidR="00F876CA" w14:paraId="38C8F415" w14:textId="77777777" w:rsidTr="00F82C54">
        <w:trPr>
          <w:ins w:id="3603" w:author="Cloud, Jason" w:date="2025-05-12T20:24:00Z"/>
        </w:trPr>
        <w:tc>
          <w:tcPr>
            <w:tcW w:w="265" w:type="dxa"/>
          </w:tcPr>
          <w:p w14:paraId="38FCABC0" w14:textId="77777777" w:rsidR="00F876CA" w:rsidRPr="00057385" w:rsidRDefault="00F876CA" w:rsidP="00F82C54">
            <w:pPr>
              <w:pStyle w:val="TAL"/>
              <w:rPr>
                <w:ins w:id="3604" w:author="Cloud, Jason" w:date="2025-05-12T20:24:00Z" w16du:dateUtc="2025-05-13T03:24:00Z"/>
                <w:rStyle w:val="Codechar"/>
              </w:rPr>
            </w:pPr>
          </w:p>
        </w:tc>
        <w:tc>
          <w:tcPr>
            <w:tcW w:w="238" w:type="dxa"/>
          </w:tcPr>
          <w:p w14:paraId="5055B0CD" w14:textId="77777777" w:rsidR="00F876CA" w:rsidRDefault="00F876CA" w:rsidP="00F82C54">
            <w:pPr>
              <w:pStyle w:val="TAL"/>
              <w:rPr>
                <w:ins w:id="3605" w:author="Cloud, Jason" w:date="2025-05-12T20:24:00Z" w16du:dateUtc="2025-05-13T03:24:00Z"/>
                <w:rStyle w:val="Codechar"/>
              </w:rPr>
            </w:pPr>
          </w:p>
        </w:tc>
        <w:tc>
          <w:tcPr>
            <w:tcW w:w="1832" w:type="dxa"/>
          </w:tcPr>
          <w:p w14:paraId="026C9054" w14:textId="77777777" w:rsidR="00F876CA" w:rsidRDefault="00F876CA" w:rsidP="00F82C54">
            <w:pPr>
              <w:pStyle w:val="TAL"/>
              <w:rPr>
                <w:ins w:id="3606" w:author="Cloud, Jason" w:date="2025-05-12T20:24:00Z" w16du:dateUtc="2025-05-13T03:24:00Z"/>
                <w:rStyle w:val="Codechar"/>
              </w:rPr>
            </w:pPr>
            <w:ins w:id="3607" w:author="Cloud, Jason" w:date="2025-05-12T20:24:00Z" w16du:dateUtc="2025-05-13T03:24:00Z">
              <w:r>
                <w:rPr>
                  <w:rStyle w:val="Codechar"/>
                </w:rPr>
                <w:t>mappedPath</w:t>
              </w:r>
            </w:ins>
          </w:p>
        </w:tc>
        <w:tc>
          <w:tcPr>
            <w:tcW w:w="5580" w:type="dxa"/>
          </w:tcPr>
          <w:p w14:paraId="19E9908E" w14:textId="77777777" w:rsidR="00F876CA" w:rsidRDefault="00F876CA" w:rsidP="00F82C54">
            <w:pPr>
              <w:pStyle w:val="TAL"/>
              <w:rPr>
                <w:ins w:id="3608" w:author="Cloud, Jason" w:date="2025-05-12T20:24:00Z" w16du:dateUtc="2025-05-13T03:24:00Z"/>
                <w:rStyle w:val="URLchar0"/>
                <w:szCs w:val="18"/>
              </w:rPr>
            </w:pPr>
            <w:ins w:id="3609" w:author="Cloud, Jason" w:date="2025-05-12T20:24:00Z" w16du:dateUtc="2025-05-13T03:24:00Z">
              <w:r>
                <w:rPr>
                  <w:rStyle w:val="URLchar0"/>
                  <w:szCs w:val="18"/>
                </w:rPr>
                <w:t>$</w:t>
              </w:r>
            </w:ins>
          </w:p>
        </w:tc>
        <w:tc>
          <w:tcPr>
            <w:tcW w:w="1710" w:type="dxa"/>
            <w:vMerge/>
          </w:tcPr>
          <w:p w14:paraId="305B473E" w14:textId="77777777" w:rsidR="00F876CA" w:rsidRDefault="00F876CA" w:rsidP="00F82C54">
            <w:pPr>
              <w:pStyle w:val="TAL"/>
              <w:rPr>
                <w:ins w:id="3610" w:author="Cloud, Jason" w:date="2025-05-12T20:24:00Z" w16du:dateUtc="2025-05-13T03:24:00Z"/>
              </w:rPr>
            </w:pPr>
          </w:p>
        </w:tc>
      </w:tr>
      <w:tr w:rsidR="00F876CA" w14:paraId="4F073501" w14:textId="77777777" w:rsidTr="00F82C54">
        <w:trPr>
          <w:ins w:id="3611" w:author="Cloud, Jason" w:date="2025-05-12T20:24:00Z"/>
        </w:trPr>
        <w:tc>
          <w:tcPr>
            <w:tcW w:w="9625" w:type="dxa"/>
            <w:gridSpan w:val="5"/>
          </w:tcPr>
          <w:p w14:paraId="1048AC50" w14:textId="77777777" w:rsidR="00F876CA" w:rsidRDefault="00F876CA" w:rsidP="00F82C54">
            <w:pPr>
              <w:pStyle w:val="TAL"/>
              <w:rPr>
                <w:ins w:id="3612" w:author="Cloud, Jason" w:date="2025-05-12T20:24:00Z" w16du:dateUtc="2025-05-13T03:24:00Z"/>
              </w:rPr>
            </w:pPr>
            <w:ins w:id="3613" w:author="Cloud, Jason" w:date="2025-05-12T20:24:00Z" w16du:dateUtc="2025-05-13T03:24:00Z">
              <w:r>
                <w:rPr>
                  <w:rStyle w:val="Codechar"/>
                </w:rPr>
                <w:t>distributionConfiguration</w:t>
              </w:r>
            </w:ins>
          </w:p>
        </w:tc>
      </w:tr>
      <w:tr w:rsidR="00F876CA" w14:paraId="10A51132" w14:textId="77777777" w:rsidTr="00F82C54">
        <w:trPr>
          <w:ins w:id="3614" w:author="Cloud, Jason" w:date="2025-05-12T20:24:00Z"/>
        </w:trPr>
        <w:tc>
          <w:tcPr>
            <w:tcW w:w="265" w:type="dxa"/>
          </w:tcPr>
          <w:p w14:paraId="62894D30" w14:textId="77777777" w:rsidR="00F876CA" w:rsidRPr="00057385" w:rsidRDefault="00F876CA" w:rsidP="00F82C54">
            <w:pPr>
              <w:pStyle w:val="TAL"/>
              <w:rPr>
                <w:ins w:id="3615" w:author="Cloud, Jason" w:date="2025-05-12T20:24:00Z" w16du:dateUtc="2025-05-13T03:24:00Z"/>
                <w:rStyle w:val="Codechar"/>
              </w:rPr>
            </w:pPr>
          </w:p>
        </w:tc>
        <w:tc>
          <w:tcPr>
            <w:tcW w:w="2070" w:type="dxa"/>
            <w:gridSpan w:val="2"/>
          </w:tcPr>
          <w:p w14:paraId="486324DF" w14:textId="77777777" w:rsidR="00F876CA" w:rsidRDefault="00F876CA" w:rsidP="00F82C54">
            <w:pPr>
              <w:pStyle w:val="TAL"/>
              <w:rPr>
                <w:ins w:id="3616" w:author="Cloud, Jason" w:date="2025-05-12T20:24:00Z" w16du:dateUtc="2025-05-13T03:24:00Z"/>
                <w:rStyle w:val="Codechar"/>
              </w:rPr>
            </w:pPr>
            <w:ins w:id="3617" w:author="Cloud, Jason" w:date="2025-05-12T20:24:00Z" w16du:dateUtc="2025-05-13T03:24:00Z">
              <w:r>
                <w:rPr>
                  <w:rStyle w:val="Codechar"/>
                </w:rPr>
                <w:t>affinityGroup</w:t>
              </w:r>
            </w:ins>
          </w:p>
        </w:tc>
        <w:tc>
          <w:tcPr>
            <w:tcW w:w="5580" w:type="dxa"/>
          </w:tcPr>
          <w:p w14:paraId="1E8A5136" w14:textId="77777777" w:rsidR="00F876CA" w:rsidRDefault="00F876CA" w:rsidP="00F82C54">
            <w:pPr>
              <w:pStyle w:val="TAL"/>
              <w:rPr>
                <w:ins w:id="3618" w:author="Cloud, Jason" w:date="2025-05-12T20:24:00Z" w16du:dateUtc="2025-05-13T03:24:00Z"/>
                <w:rStyle w:val="URLchar0"/>
                <w:szCs w:val="18"/>
              </w:rPr>
            </w:pPr>
            <w:proofErr w:type="spellStart"/>
            <w:proofErr w:type="gramStart"/>
            <w:ins w:id="3619" w:author="Cloud, Jason" w:date="2025-05-12T20:24:00Z" w16du:dateUtc="2025-05-13T03:24:00Z">
              <w:r>
                <w:rPr>
                  <w:rStyle w:val="URLchar0"/>
                  <w:szCs w:val="18"/>
                </w:rPr>
                <w:t>affinity.group</w:t>
              </w:r>
              <w:proofErr w:type="gramEnd"/>
              <w:r>
                <w:rPr>
                  <w:rStyle w:val="URLchar0"/>
                  <w:szCs w:val="18"/>
                </w:rPr>
                <w:t>.c</w:t>
              </w:r>
              <w:proofErr w:type="spellEnd"/>
            </w:ins>
          </w:p>
        </w:tc>
        <w:tc>
          <w:tcPr>
            <w:tcW w:w="1710" w:type="dxa"/>
            <w:vMerge w:val="restart"/>
          </w:tcPr>
          <w:p w14:paraId="3B5A420F" w14:textId="77777777" w:rsidR="00F876CA" w:rsidRDefault="00F876CA" w:rsidP="00F82C54">
            <w:pPr>
              <w:pStyle w:val="TAL"/>
              <w:rPr>
                <w:ins w:id="3620" w:author="Cloud, Jason" w:date="2025-05-12T20:24:00Z" w16du:dateUtc="2025-05-13T03:24:00Z"/>
              </w:rPr>
            </w:pPr>
            <w:ins w:id="3621" w:author="Cloud, Jason" w:date="2025-05-12T20:24:00Z" w16du:dateUtc="2025-05-13T03:24:00Z">
              <w:r>
                <w:t>Media Application Provider</w:t>
              </w:r>
            </w:ins>
          </w:p>
        </w:tc>
      </w:tr>
      <w:tr w:rsidR="00F876CA" w14:paraId="72CB0625" w14:textId="77777777" w:rsidTr="00F82C54">
        <w:trPr>
          <w:ins w:id="3622" w:author="Cloud, Jason" w:date="2025-05-12T20:24:00Z"/>
        </w:trPr>
        <w:tc>
          <w:tcPr>
            <w:tcW w:w="265" w:type="dxa"/>
          </w:tcPr>
          <w:p w14:paraId="2791532D" w14:textId="77777777" w:rsidR="00F876CA" w:rsidRPr="00057385" w:rsidRDefault="00F876CA" w:rsidP="00F82C54">
            <w:pPr>
              <w:pStyle w:val="TAL"/>
              <w:rPr>
                <w:ins w:id="3623" w:author="Cloud, Jason" w:date="2025-05-12T20:24:00Z" w16du:dateUtc="2025-05-13T03:24:00Z"/>
                <w:rStyle w:val="Codechar"/>
              </w:rPr>
            </w:pPr>
          </w:p>
        </w:tc>
        <w:tc>
          <w:tcPr>
            <w:tcW w:w="2070" w:type="dxa"/>
            <w:gridSpan w:val="2"/>
          </w:tcPr>
          <w:p w14:paraId="221DA65F" w14:textId="4CFC6C87" w:rsidR="00F876CA" w:rsidRDefault="00F876CA" w:rsidP="00F82C54">
            <w:pPr>
              <w:pStyle w:val="TAL"/>
              <w:rPr>
                <w:ins w:id="3624" w:author="Cloud, Jason" w:date="2025-05-12T20:24:00Z" w16du:dateUtc="2025-05-13T03:24:00Z"/>
                <w:rStyle w:val="Codechar"/>
              </w:rPr>
            </w:pPr>
            <w:ins w:id="3625" w:author="Cloud, Jason" w:date="2025-05-12T20:24:00Z" w16du:dateUtc="2025-05-13T03:24:00Z">
              <w:r>
                <w:rPr>
                  <w:rStyle w:val="Codechar"/>
                </w:rPr>
                <w:t>contentPreparation</w:t>
              </w:r>
            </w:ins>
            <w:ins w:id="3626" w:author="Cloud, Jason" w:date="2025-05-12T20:28:00Z" w16du:dateUtc="2025-05-13T03:28:00Z">
              <w:r>
                <w:rPr>
                  <w:rStyle w:val="Codechar"/>
                </w:rPr>
                <w:br/>
              </w:r>
            </w:ins>
            <w:ins w:id="3627" w:author="Cloud, Jason" w:date="2025-05-12T20:24:00Z" w16du:dateUtc="2025-05-13T03:24:00Z">
              <w:r>
                <w:rPr>
                  <w:rStyle w:val="Codechar"/>
                </w:rPr>
                <w:t>TemplateId</w:t>
              </w:r>
            </w:ins>
          </w:p>
        </w:tc>
        <w:tc>
          <w:tcPr>
            <w:tcW w:w="5580" w:type="dxa"/>
          </w:tcPr>
          <w:p w14:paraId="668445C7" w14:textId="77777777" w:rsidR="00F876CA" w:rsidRDefault="00F876CA" w:rsidP="00F82C54">
            <w:pPr>
              <w:pStyle w:val="TAL"/>
              <w:rPr>
                <w:ins w:id="3628" w:author="Cloud, Jason" w:date="2025-05-12T20:24:00Z" w16du:dateUtc="2025-05-13T03:24:00Z"/>
                <w:rStyle w:val="URLchar0"/>
                <w:szCs w:val="18"/>
              </w:rPr>
            </w:pPr>
            <w:proofErr w:type="spellStart"/>
            <w:proofErr w:type="gramStart"/>
            <w:ins w:id="3629" w:author="Cloud, Jason" w:date="2025-05-12T20:24:00Z" w16du:dateUtc="2025-05-13T03:24: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7B75D721" w14:textId="77777777" w:rsidR="00F876CA" w:rsidRDefault="00F876CA" w:rsidP="00F82C54">
            <w:pPr>
              <w:pStyle w:val="TAL"/>
              <w:rPr>
                <w:ins w:id="3630" w:author="Cloud, Jason" w:date="2025-05-12T20:24:00Z" w16du:dateUtc="2025-05-13T03:24:00Z"/>
              </w:rPr>
            </w:pPr>
          </w:p>
        </w:tc>
      </w:tr>
      <w:tr w:rsidR="00F876CA" w14:paraId="0BFC27A1" w14:textId="77777777" w:rsidTr="00F82C54">
        <w:trPr>
          <w:ins w:id="3631" w:author="Cloud, Jason" w:date="2025-05-12T20:24:00Z"/>
        </w:trPr>
        <w:tc>
          <w:tcPr>
            <w:tcW w:w="265" w:type="dxa"/>
          </w:tcPr>
          <w:p w14:paraId="71B7AEB4" w14:textId="77777777" w:rsidR="00F876CA" w:rsidRPr="00057385" w:rsidRDefault="00F876CA" w:rsidP="00F82C54">
            <w:pPr>
              <w:pStyle w:val="TAL"/>
              <w:rPr>
                <w:ins w:id="3632" w:author="Cloud, Jason" w:date="2025-05-12T20:24:00Z" w16du:dateUtc="2025-05-13T03:24:00Z"/>
                <w:rStyle w:val="Codechar"/>
              </w:rPr>
            </w:pPr>
          </w:p>
        </w:tc>
        <w:tc>
          <w:tcPr>
            <w:tcW w:w="2070" w:type="dxa"/>
            <w:gridSpan w:val="2"/>
          </w:tcPr>
          <w:p w14:paraId="2EB61392" w14:textId="77777777" w:rsidR="00F876CA" w:rsidRDefault="00F876CA" w:rsidP="00F82C54">
            <w:pPr>
              <w:pStyle w:val="TAL"/>
              <w:rPr>
                <w:ins w:id="3633" w:author="Cloud, Jason" w:date="2025-05-12T20:24:00Z" w16du:dateUtc="2025-05-13T03:24:00Z"/>
                <w:rStyle w:val="Codechar"/>
              </w:rPr>
            </w:pPr>
            <w:ins w:id="3634" w:author="Cloud, Jason" w:date="2025-05-12T20:24:00Z" w16du:dateUtc="2025-05-13T03:24:00Z">
              <w:r>
                <w:rPr>
                  <w:rStyle w:val="Codechar"/>
                </w:rPr>
                <w:t>certificateId</w:t>
              </w:r>
            </w:ins>
          </w:p>
        </w:tc>
        <w:tc>
          <w:tcPr>
            <w:tcW w:w="5580" w:type="dxa"/>
          </w:tcPr>
          <w:p w14:paraId="1A199C56" w14:textId="77777777" w:rsidR="00F876CA" w:rsidRDefault="00F876CA" w:rsidP="00F82C54">
            <w:pPr>
              <w:pStyle w:val="TAL"/>
              <w:rPr>
                <w:ins w:id="3635" w:author="Cloud, Jason" w:date="2025-05-12T20:24:00Z" w16du:dateUtc="2025-05-13T03:24:00Z"/>
                <w:rStyle w:val="URLchar0"/>
                <w:szCs w:val="18"/>
              </w:rPr>
            </w:pPr>
            <w:proofErr w:type="spellStart"/>
            <w:proofErr w:type="gramStart"/>
            <w:ins w:id="3636"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638F4FFA" w14:textId="77777777" w:rsidR="00F876CA" w:rsidRDefault="00F876CA" w:rsidP="00F82C54">
            <w:pPr>
              <w:pStyle w:val="TAL"/>
              <w:rPr>
                <w:ins w:id="3637" w:author="Cloud, Jason" w:date="2025-05-12T20:24:00Z" w16du:dateUtc="2025-05-13T03:24:00Z"/>
              </w:rPr>
            </w:pPr>
          </w:p>
        </w:tc>
      </w:tr>
      <w:tr w:rsidR="00F876CA" w14:paraId="3DA1DC5C" w14:textId="77777777" w:rsidTr="00F82C54">
        <w:trPr>
          <w:ins w:id="3638" w:author="Cloud, Jason" w:date="2025-05-12T20:24:00Z"/>
        </w:trPr>
        <w:tc>
          <w:tcPr>
            <w:tcW w:w="265" w:type="dxa"/>
          </w:tcPr>
          <w:p w14:paraId="6388FDFD" w14:textId="77777777" w:rsidR="00F876CA" w:rsidRPr="00057385" w:rsidRDefault="00F876CA" w:rsidP="00F82C54">
            <w:pPr>
              <w:pStyle w:val="TAL"/>
              <w:rPr>
                <w:ins w:id="3639" w:author="Cloud, Jason" w:date="2025-05-12T20:24:00Z" w16du:dateUtc="2025-05-13T03:24:00Z"/>
                <w:rStyle w:val="Codechar"/>
              </w:rPr>
            </w:pPr>
          </w:p>
        </w:tc>
        <w:tc>
          <w:tcPr>
            <w:tcW w:w="2070" w:type="dxa"/>
            <w:gridSpan w:val="2"/>
          </w:tcPr>
          <w:p w14:paraId="1456B73B" w14:textId="3F79B3A2" w:rsidR="00F876CA" w:rsidRDefault="00F876CA" w:rsidP="00F82C54">
            <w:pPr>
              <w:pStyle w:val="TAL"/>
              <w:rPr>
                <w:ins w:id="3640" w:author="Cloud, Jason" w:date="2025-05-12T20:24:00Z" w16du:dateUtc="2025-05-13T03:24:00Z"/>
                <w:rStyle w:val="Codechar"/>
              </w:rPr>
            </w:pPr>
            <w:ins w:id="3641" w:author="Cloud, Jason" w:date="2025-05-12T20:24:00Z" w16du:dateUtc="2025-05-13T03:24:00Z">
              <w:r>
                <w:rPr>
                  <w:rStyle w:val="Codechar"/>
                </w:rPr>
                <w:t>canonical</w:t>
              </w:r>
            </w:ins>
            <w:ins w:id="3642" w:author="Cloud, Jason" w:date="2025-05-12T20:28:00Z" w16du:dateUtc="2025-05-13T03:28:00Z">
              <w:r>
                <w:rPr>
                  <w:rStyle w:val="Codechar"/>
                </w:rPr>
                <w:br/>
              </w:r>
            </w:ins>
            <w:ins w:id="3643" w:author="Cloud, Jason" w:date="2025-05-12T20:24:00Z" w16du:dateUtc="2025-05-13T03:24:00Z">
              <w:r>
                <w:rPr>
                  <w:rStyle w:val="Codechar"/>
                </w:rPr>
                <w:t>DomainName</w:t>
              </w:r>
            </w:ins>
          </w:p>
        </w:tc>
        <w:tc>
          <w:tcPr>
            <w:tcW w:w="5580" w:type="dxa"/>
          </w:tcPr>
          <w:p w14:paraId="2DF6E78E" w14:textId="0E04329E" w:rsidR="00F876CA" w:rsidRDefault="00F876CA" w:rsidP="00F82C54">
            <w:pPr>
              <w:pStyle w:val="TAL"/>
              <w:rPr>
                <w:ins w:id="3644" w:author="Cloud, Jason" w:date="2025-05-12T20:24:00Z" w16du:dateUtc="2025-05-13T03:24:00Z"/>
                <w:rStyle w:val="URLchar0"/>
                <w:szCs w:val="18"/>
              </w:rPr>
            </w:pPr>
            <w:ins w:id="3645" w:author="Cloud, Jason" w:date="2025-05-12T20:24:00Z" w16du:dateUtc="2025-05-13T03:24:00Z">
              <w:r>
                <w:rPr>
                  <w:rStyle w:val="URLchar0"/>
                  <w:szCs w:val="18"/>
                </w:rPr>
                <w:t>distribution-c.com-provider-service.ms.as.3gppservices.org</w:t>
              </w:r>
            </w:ins>
          </w:p>
        </w:tc>
        <w:tc>
          <w:tcPr>
            <w:tcW w:w="1710" w:type="dxa"/>
            <w:vMerge w:val="restart"/>
          </w:tcPr>
          <w:p w14:paraId="741DFDE3" w14:textId="77777777" w:rsidR="00F876CA" w:rsidRDefault="00F876CA" w:rsidP="00F82C54">
            <w:pPr>
              <w:pStyle w:val="TAL"/>
              <w:rPr>
                <w:ins w:id="3646" w:author="Cloud, Jason" w:date="2025-05-12T20:24:00Z" w16du:dateUtc="2025-05-13T03:24:00Z"/>
              </w:rPr>
            </w:pPr>
            <w:ins w:id="3647" w:author="Cloud, Jason" w:date="2025-05-12T20:24:00Z" w16du:dateUtc="2025-05-13T03:24:00Z">
              <w:r>
                <w:t>Media AF</w:t>
              </w:r>
            </w:ins>
          </w:p>
        </w:tc>
      </w:tr>
      <w:tr w:rsidR="00F876CA" w14:paraId="5E251406" w14:textId="77777777" w:rsidTr="00F82C54">
        <w:trPr>
          <w:ins w:id="3648" w:author="Cloud, Jason" w:date="2025-05-12T20:24:00Z"/>
        </w:trPr>
        <w:tc>
          <w:tcPr>
            <w:tcW w:w="265" w:type="dxa"/>
          </w:tcPr>
          <w:p w14:paraId="058F88AC" w14:textId="77777777" w:rsidR="00F876CA" w:rsidRPr="00057385" w:rsidRDefault="00F876CA" w:rsidP="00F82C54">
            <w:pPr>
              <w:pStyle w:val="TAL"/>
              <w:rPr>
                <w:ins w:id="3649" w:author="Cloud, Jason" w:date="2025-05-12T20:24:00Z" w16du:dateUtc="2025-05-13T03:24:00Z"/>
                <w:rStyle w:val="Codechar"/>
              </w:rPr>
            </w:pPr>
          </w:p>
        </w:tc>
        <w:tc>
          <w:tcPr>
            <w:tcW w:w="2070" w:type="dxa"/>
            <w:gridSpan w:val="2"/>
          </w:tcPr>
          <w:p w14:paraId="6E7ADA64" w14:textId="77777777" w:rsidR="00F876CA" w:rsidRDefault="00F876CA" w:rsidP="00F82C54">
            <w:pPr>
              <w:pStyle w:val="TAL"/>
              <w:rPr>
                <w:ins w:id="3650" w:author="Cloud, Jason" w:date="2025-05-12T20:24:00Z" w16du:dateUtc="2025-05-13T03:24:00Z"/>
                <w:rStyle w:val="Codechar"/>
              </w:rPr>
            </w:pPr>
            <w:ins w:id="3651" w:author="Cloud, Jason" w:date="2025-05-12T20:24:00Z" w16du:dateUtc="2025-05-13T03:24:00Z">
              <w:r>
                <w:rPr>
                  <w:rStyle w:val="Codechar"/>
                </w:rPr>
                <w:t>baseURL</w:t>
              </w:r>
            </w:ins>
          </w:p>
        </w:tc>
        <w:tc>
          <w:tcPr>
            <w:tcW w:w="5580" w:type="dxa"/>
          </w:tcPr>
          <w:p w14:paraId="2FE4CE24" w14:textId="1D68CB76" w:rsidR="00F876CA" w:rsidRDefault="00F876CA" w:rsidP="00F82C54">
            <w:pPr>
              <w:pStyle w:val="TAL"/>
              <w:rPr>
                <w:ins w:id="3652" w:author="Cloud, Jason" w:date="2025-05-12T20:24:00Z" w16du:dateUtc="2025-05-13T03:24:00Z"/>
                <w:rStyle w:val="URLchar0"/>
                <w:szCs w:val="18"/>
              </w:rPr>
            </w:pPr>
            <w:ins w:id="3653" w:author="Cloud, Jason" w:date="2025-05-12T20:24:00Z" w16du:dateUtc="2025-05-13T03:24:00Z">
              <w:r>
                <w:rPr>
                  <w:rStyle w:val="URLchar0"/>
                  <w:szCs w:val="18"/>
                </w:rPr>
                <w:t>https://distribution-c.com-provider-service.ms.as.3gppservices.org</w:t>
              </w:r>
            </w:ins>
          </w:p>
        </w:tc>
        <w:tc>
          <w:tcPr>
            <w:tcW w:w="1710" w:type="dxa"/>
            <w:vMerge/>
          </w:tcPr>
          <w:p w14:paraId="77C510DE" w14:textId="77777777" w:rsidR="00F876CA" w:rsidRDefault="00F876CA" w:rsidP="00F82C54">
            <w:pPr>
              <w:pStyle w:val="TAL"/>
              <w:rPr>
                <w:ins w:id="3654" w:author="Cloud, Jason" w:date="2025-05-12T20:24:00Z" w16du:dateUtc="2025-05-13T03:24:00Z"/>
              </w:rPr>
            </w:pPr>
          </w:p>
        </w:tc>
      </w:tr>
      <w:tr w:rsidR="00F876CA" w14:paraId="4AED014B" w14:textId="77777777" w:rsidTr="00F82C54">
        <w:trPr>
          <w:ins w:id="3655" w:author="Cloud, Jason" w:date="2025-05-12T20:24:00Z"/>
        </w:trPr>
        <w:tc>
          <w:tcPr>
            <w:tcW w:w="265" w:type="dxa"/>
          </w:tcPr>
          <w:p w14:paraId="2C951D90" w14:textId="77777777" w:rsidR="00F876CA" w:rsidRPr="00057385" w:rsidRDefault="00F876CA" w:rsidP="00F82C54">
            <w:pPr>
              <w:pStyle w:val="TAL"/>
              <w:rPr>
                <w:ins w:id="3656" w:author="Cloud, Jason" w:date="2025-05-12T20:24:00Z" w16du:dateUtc="2025-05-13T03:24:00Z"/>
                <w:rStyle w:val="Codechar"/>
              </w:rPr>
            </w:pPr>
          </w:p>
        </w:tc>
        <w:tc>
          <w:tcPr>
            <w:tcW w:w="9360" w:type="dxa"/>
            <w:gridSpan w:val="4"/>
          </w:tcPr>
          <w:p w14:paraId="6F9BE6AA" w14:textId="77777777" w:rsidR="00F876CA" w:rsidRDefault="00F876CA" w:rsidP="00F82C54">
            <w:pPr>
              <w:pStyle w:val="TAL"/>
              <w:rPr>
                <w:ins w:id="3657" w:author="Cloud, Jason" w:date="2025-05-12T20:24:00Z" w16du:dateUtc="2025-05-13T03:24:00Z"/>
              </w:rPr>
            </w:pPr>
            <w:ins w:id="3658" w:author="Cloud, Jason" w:date="2025-05-12T20:24:00Z" w16du:dateUtc="2025-05-13T03:24:00Z">
              <w:r>
                <w:rPr>
                  <w:rStyle w:val="Codechar"/>
                </w:rPr>
                <w:t>pathRewriteRule</w:t>
              </w:r>
            </w:ins>
          </w:p>
        </w:tc>
      </w:tr>
      <w:tr w:rsidR="00F876CA" w14:paraId="1341CFAD" w14:textId="77777777" w:rsidTr="00F82C54">
        <w:trPr>
          <w:ins w:id="3659" w:author="Cloud, Jason" w:date="2025-05-12T20:24:00Z"/>
        </w:trPr>
        <w:tc>
          <w:tcPr>
            <w:tcW w:w="265" w:type="dxa"/>
          </w:tcPr>
          <w:p w14:paraId="0157658E" w14:textId="77777777" w:rsidR="00F876CA" w:rsidRPr="00057385" w:rsidRDefault="00F876CA" w:rsidP="00F82C54">
            <w:pPr>
              <w:pStyle w:val="TAL"/>
              <w:rPr>
                <w:ins w:id="3660" w:author="Cloud, Jason" w:date="2025-05-12T20:24:00Z" w16du:dateUtc="2025-05-13T03:24:00Z"/>
                <w:rStyle w:val="Codechar"/>
              </w:rPr>
            </w:pPr>
          </w:p>
        </w:tc>
        <w:tc>
          <w:tcPr>
            <w:tcW w:w="238" w:type="dxa"/>
          </w:tcPr>
          <w:p w14:paraId="10DF9AC2" w14:textId="77777777" w:rsidR="00F876CA" w:rsidRDefault="00F876CA" w:rsidP="00F82C54">
            <w:pPr>
              <w:pStyle w:val="TAL"/>
              <w:rPr>
                <w:ins w:id="3661" w:author="Cloud, Jason" w:date="2025-05-12T20:24:00Z" w16du:dateUtc="2025-05-13T03:24:00Z"/>
                <w:rStyle w:val="Codechar"/>
              </w:rPr>
            </w:pPr>
          </w:p>
        </w:tc>
        <w:tc>
          <w:tcPr>
            <w:tcW w:w="1832" w:type="dxa"/>
          </w:tcPr>
          <w:p w14:paraId="6D40B15B" w14:textId="77777777" w:rsidR="00F876CA" w:rsidRDefault="00F876CA" w:rsidP="00F82C54">
            <w:pPr>
              <w:pStyle w:val="TAL"/>
              <w:rPr>
                <w:ins w:id="3662" w:author="Cloud, Jason" w:date="2025-05-12T20:24:00Z" w16du:dateUtc="2025-05-13T03:24:00Z"/>
                <w:rStyle w:val="Codechar"/>
              </w:rPr>
            </w:pPr>
            <w:ins w:id="3663" w:author="Cloud, Jason" w:date="2025-05-12T20:24:00Z" w16du:dateUtc="2025-05-13T03:24:00Z">
              <w:r>
                <w:rPr>
                  <w:rStyle w:val="Codechar"/>
                </w:rPr>
                <w:t>requestPathPattern</w:t>
              </w:r>
            </w:ins>
          </w:p>
        </w:tc>
        <w:tc>
          <w:tcPr>
            <w:tcW w:w="5580" w:type="dxa"/>
          </w:tcPr>
          <w:p w14:paraId="65E0F431" w14:textId="77777777" w:rsidR="00F876CA" w:rsidRDefault="00F876CA" w:rsidP="00F82C54">
            <w:pPr>
              <w:pStyle w:val="TAL"/>
              <w:rPr>
                <w:ins w:id="3664" w:author="Cloud, Jason" w:date="2025-05-12T20:24:00Z" w16du:dateUtc="2025-05-13T03:24:00Z"/>
                <w:rStyle w:val="URLchar0"/>
                <w:szCs w:val="18"/>
              </w:rPr>
            </w:pPr>
            <w:ins w:id="3665" w:author="Cloud, Jason" w:date="2025-05-12T20:24:00Z" w16du:dateUtc="2025-05-13T03:24:00Z">
              <w:r>
                <w:rPr>
                  <w:rStyle w:val="URLchar0"/>
                  <w:szCs w:val="18"/>
                </w:rPr>
                <w:t>(</w:t>
              </w:r>
              <w:proofErr w:type="spellStart"/>
              <w:r>
                <w:rPr>
                  <w:rStyle w:val="URLchar0"/>
                  <w:szCs w:val="18"/>
                </w:rPr>
                <w:t>cmmf</w:t>
              </w:r>
              <w:proofErr w:type="spellEnd"/>
              <w:r>
                <w:rPr>
                  <w:rStyle w:val="URLchar0"/>
                  <w:szCs w:val="18"/>
                </w:rPr>
                <w:t>-c</w:t>
              </w:r>
              <w:proofErr w:type="gramStart"/>
              <w:r>
                <w:rPr>
                  <w:rStyle w:val="URLchar0"/>
                  <w:szCs w:val="18"/>
                </w:rPr>
                <w:t>/)$</w:t>
              </w:r>
              <w:proofErr w:type="gramEnd"/>
            </w:ins>
          </w:p>
        </w:tc>
        <w:tc>
          <w:tcPr>
            <w:tcW w:w="1710" w:type="dxa"/>
            <w:vMerge w:val="restart"/>
          </w:tcPr>
          <w:p w14:paraId="0204F543" w14:textId="77777777" w:rsidR="00F876CA" w:rsidRDefault="00F876CA" w:rsidP="00F82C54">
            <w:pPr>
              <w:pStyle w:val="TAL"/>
              <w:rPr>
                <w:ins w:id="3666" w:author="Cloud, Jason" w:date="2025-05-12T20:24:00Z" w16du:dateUtc="2025-05-13T03:24:00Z"/>
              </w:rPr>
            </w:pPr>
            <w:ins w:id="3667" w:author="Cloud, Jason" w:date="2025-05-12T20:24:00Z" w16du:dateUtc="2025-05-13T03:24:00Z">
              <w:r>
                <w:t>Media Application Provider</w:t>
              </w:r>
            </w:ins>
          </w:p>
        </w:tc>
      </w:tr>
      <w:tr w:rsidR="00F876CA" w14:paraId="46FCA3B1" w14:textId="77777777" w:rsidTr="00F82C54">
        <w:trPr>
          <w:ins w:id="3668" w:author="Cloud, Jason" w:date="2025-05-12T20:24:00Z"/>
        </w:trPr>
        <w:tc>
          <w:tcPr>
            <w:tcW w:w="265" w:type="dxa"/>
          </w:tcPr>
          <w:p w14:paraId="5EC8EC80" w14:textId="77777777" w:rsidR="00F876CA" w:rsidRPr="00057385" w:rsidRDefault="00F876CA" w:rsidP="00F82C54">
            <w:pPr>
              <w:pStyle w:val="TAL"/>
              <w:rPr>
                <w:ins w:id="3669" w:author="Cloud, Jason" w:date="2025-05-12T20:24:00Z" w16du:dateUtc="2025-05-13T03:24:00Z"/>
                <w:rStyle w:val="Codechar"/>
              </w:rPr>
            </w:pPr>
          </w:p>
        </w:tc>
        <w:tc>
          <w:tcPr>
            <w:tcW w:w="238" w:type="dxa"/>
          </w:tcPr>
          <w:p w14:paraId="5D25D45F" w14:textId="77777777" w:rsidR="00F876CA" w:rsidRDefault="00F876CA" w:rsidP="00F82C54">
            <w:pPr>
              <w:pStyle w:val="TAL"/>
              <w:rPr>
                <w:ins w:id="3670" w:author="Cloud, Jason" w:date="2025-05-12T20:24:00Z" w16du:dateUtc="2025-05-13T03:24:00Z"/>
                <w:rStyle w:val="Codechar"/>
              </w:rPr>
            </w:pPr>
          </w:p>
        </w:tc>
        <w:tc>
          <w:tcPr>
            <w:tcW w:w="1832" w:type="dxa"/>
          </w:tcPr>
          <w:p w14:paraId="0F51339B" w14:textId="77777777" w:rsidR="00F876CA" w:rsidRDefault="00F876CA" w:rsidP="00F82C54">
            <w:pPr>
              <w:pStyle w:val="TAL"/>
              <w:rPr>
                <w:ins w:id="3671" w:author="Cloud, Jason" w:date="2025-05-12T20:24:00Z" w16du:dateUtc="2025-05-13T03:24:00Z"/>
                <w:rStyle w:val="Codechar"/>
              </w:rPr>
            </w:pPr>
            <w:ins w:id="3672" w:author="Cloud, Jason" w:date="2025-05-12T20:24:00Z" w16du:dateUtc="2025-05-13T03:24:00Z">
              <w:r>
                <w:rPr>
                  <w:rStyle w:val="Codechar"/>
                </w:rPr>
                <w:t>mappedPath</w:t>
              </w:r>
            </w:ins>
          </w:p>
        </w:tc>
        <w:tc>
          <w:tcPr>
            <w:tcW w:w="5580" w:type="dxa"/>
          </w:tcPr>
          <w:p w14:paraId="393574C9" w14:textId="77777777" w:rsidR="00F876CA" w:rsidRDefault="00F876CA" w:rsidP="00F82C54">
            <w:pPr>
              <w:pStyle w:val="TAL"/>
              <w:rPr>
                <w:ins w:id="3673" w:author="Cloud, Jason" w:date="2025-05-12T20:24:00Z" w16du:dateUtc="2025-05-13T03:24:00Z"/>
                <w:rStyle w:val="URLchar0"/>
                <w:szCs w:val="18"/>
              </w:rPr>
            </w:pPr>
            <w:ins w:id="3674" w:author="Cloud, Jason" w:date="2025-05-12T20:24:00Z" w16du:dateUtc="2025-05-13T03:24:00Z">
              <w:r>
                <w:rPr>
                  <w:rStyle w:val="URLchar0"/>
                  <w:szCs w:val="18"/>
                </w:rPr>
                <w:t>$</w:t>
              </w:r>
            </w:ins>
          </w:p>
        </w:tc>
        <w:tc>
          <w:tcPr>
            <w:tcW w:w="1710" w:type="dxa"/>
            <w:vMerge/>
          </w:tcPr>
          <w:p w14:paraId="52CE14B1" w14:textId="77777777" w:rsidR="00F876CA" w:rsidRDefault="00F876CA" w:rsidP="001007F1">
            <w:pPr>
              <w:pStyle w:val="TAL"/>
              <w:rPr>
                <w:ins w:id="3675" w:author="Cloud, Jason" w:date="2025-05-12T20:24:00Z" w16du:dateUtc="2025-05-13T03:24:00Z"/>
              </w:rPr>
            </w:pPr>
          </w:p>
        </w:tc>
      </w:tr>
    </w:tbl>
    <w:p w14:paraId="05C382E5" w14:textId="77777777" w:rsidR="001C085C" w:rsidRDefault="001C085C" w:rsidP="00997696">
      <w:pPr>
        <w:rPr>
          <w:ins w:id="3676" w:author="Cloud, Jason" w:date="2025-05-12T20:37:00Z" w16du:dateUtc="2025-05-13T03:37:00Z"/>
        </w:rPr>
      </w:pPr>
    </w:p>
    <w:p w14:paraId="7C5C348B" w14:textId="79E5761E" w:rsidR="001C085C" w:rsidRDefault="001C085C" w:rsidP="001C085C">
      <w:pPr>
        <w:pStyle w:val="Heading4"/>
        <w:rPr>
          <w:ins w:id="3677" w:author="Cloud, Jason" w:date="2025-05-12T20:37:00Z" w16du:dateUtc="2025-05-13T03:37:00Z"/>
        </w:rPr>
      </w:pPr>
      <w:ins w:id="3678" w:author="Cloud, Jason" w:date="2025-05-12T20:37:00Z" w16du:dateUtc="2025-05-13T03:37:00Z">
        <w:r>
          <w:t>H.3.2.6</w:t>
        </w:r>
      </w:ins>
      <w:ins w:id="3679" w:author="Cloud, Jason" w:date="2025-05-12T20:42:00Z" w16du:dateUtc="2025-05-13T03:42:00Z">
        <w:r>
          <w:tab/>
        </w:r>
      </w:ins>
      <w:ins w:id="3680" w:author="Cloud, Jason" w:date="2025-05-12T20:37:00Z" w16du:dateUtc="2025-05-13T03:37:00Z">
        <w:r>
          <w:t>End-to-end procedures for downlink streaming using CMMF</w:t>
        </w:r>
      </w:ins>
    </w:p>
    <w:p w14:paraId="282B8F91" w14:textId="3C68D136" w:rsidR="00F876CA" w:rsidRDefault="001C085C" w:rsidP="00F876CA">
      <w:pPr>
        <w:rPr>
          <w:ins w:id="3681" w:author="Cloud, Jason" w:date="2025-05-12T20:42:00Z" w16du:dateUtc="2025-05-13T03:42:00Z"/>
        </w:rPr>
      </w:pPr>
      <w:ins w:id="3682" w:author="Cloud, Jason" w:date="2025-05-12T20:38:00Z" w16du:dateUtc="2025-05-13T03:38:00Z">
        <w:r>
          <w:t>The downlink streaming from multiple service locations</w:t>
        </w:r>
      </w:ins>
      <w:ins w:id="3683" w:author="Cloud, Jason" w:date="2025-05-12T20:42:00Z" w16du:dateUtc="2025-05-13T03:42:00Z">
        <w:r w:rsidR="00997696">
          <w:t xml:space="preserve"> and media processing</w:t>
        </w:r>
      </w:ins>
      <w:ins w:id="3684" w:author="Cloud, Jason" w:date="2025-05-12T20:38:00Z" w16du:dateUtc="2025-05-13T03:38:00Z">
        <w:r>
          <w:t xml:space="preserve"> </w:t>
        </w:r>
      </w:ins>
      <w:ins w:id="3685" w:author="Cloud, Jason" w:date="2025-05-12T20:41:00Z" w16du:dateUtc="2025-05-13T03:41:00Z">
        <w:r>
          <w:t xml:space="preserve">procedures </w:t>
        </w:r>
      </w:ins>
      <w:ins w:id="3686" w:author="Cloud, Jason" w:date="2025-05-12T20:42:00Z" w16du:dateUtc="2025-05-13T03:42:00Z">
        <w:r w:rsidR="00997696">
          <w:t xml:space="preserve">for downlink streaming </w:t>
        </w:r>
      </w:ins>
      <w:ins w:id="3687" w:author="Cloud, Jason" w:date="2025-05-12T20:38:00Z" w16du:dateUtc="2025-05-13T03:38:00Z">
        <w:r>
          <w:t>specified in clause</w:t>
        </w:r>
      </w:ins>
      <w:ins w:id="3688" w:author="Cloud, Jason" w:date="2025-05-12T20:42:00Z" w16du:dateUtc="2025-05-13T03:42:00Z">
        <w:r w:rsidR="00997696">
          <w:t>s</w:t>
        </w:r>
      </w:ins>
      <w:ins w:id="3689" w:author="Cloud, Jason" w:date="2025-05-12T20:38:00Z" w16du:dateUtc="2025-05-13T03:38:00Z">
        <w:r>
          <w:t xml:space="preserve"> 5.2.6 </w:t>
        </w:r>
      </w:ins>
      <w:ins w:id="3690" w:author="Cloud, Jason" w:date="2025-05-12T20:42:00Z" w16du:dateUtc="2025-05-13T03:42:00Z">
        <w:r w:rsidR="00997696">
          <w:t xml:space="preserve">and 7.2 </w:t>
        </w:r>
      </w:ins>
      <w:ins w:id="3691" w:author="Cloud, Jason" w:date="2025-05-12T20:41:00Z" w16du:dateUtc="2025-05-13T03:41:00Z">
        <w:r>
          <w:t xml:space="preserve">of </w:t>
        </w:r>
      </w:ins>
      <w:ins w:id="3692" w:author="Cloud, Jason" w:date="2025-05-12T20:38:00Z" w16du:dateUtc="2025-05-13T03:38:00Z">
        <w:r>
          <w:t>TS 26.501 [</w:t>
        </w:r>
      </w:ins>
      <w:ins w:id="3693" w:author="Cloud, Jason" w:date="2025-05-12T20:39:00Z" w16du:dateUtc="2025-05-13T03:39:00Z">
        <w:r>
          <w:t>2</w:t>
        </w:r>
      </w:ins>
      <w:ins w:id="3694" w:author="Cloud, Jason" w:date="2025-05-12T20:38:00Z" w16du:dateUtc="2025-05-13T03:38:00Z">
        <w:r>
          <w:t>]</w:t>
        </w:r>
      </w:ins>
      <w:ins w:id="3695" w:author="Cloud, Jason" w:date="2025-05-12T20:39:00Z" w16du:dateUtc="2025-05-13T03:39:00Z">
        <w:r>
          <w:t xml:space="preserve"> are followed to provision, prepare, and distribute content for this implementation</w:t>
        </w:r>
      </w:ins>
      <w:ins w:id="3696" w:author="Cloud, Jason" w:date="2025-05-12T20:40:00Z" w16du:dateUtc="2025-05-13T03:40:00Z">
        <w:r>
          <w:t xml:space="preserve"> example</w:t>
        </w:r>
      </w:ins>
      <w:ins w:id="3697" w:author="Cloud, Jason" w:date="2025-05-12T20:39:00Z" w16du:dateUtc="2025-05-13T03:39:00Z">
        <w:r>
          <w:t>.</w:t>
        </w:r>
      </w:ins>
    </w:p>
    <w:p w14:paraId="63B8EC0D" w14:textId="6078E8F7" w:rsidR="001C085C" w:rsidRDefault="001C085C" w:rsidP="001C085C">
      <w:pPr>
        <w:pStyle w:val="Heading4"/>
        <w:rPr>
          <w:ins w:id="3698" w:author="Cloud, Jason" w:date="2025-05-12T20:43:00Z" w16du:dateUtc="2025-05-13T03:43:00Z"/>
        </w:rPr>
      </w:pPr>
      <w:ins w:id="3699" w:author="Cloud, Jason" w:date="2025-05-12T20:42:00Z" w16du:dateUtc="2025-05-13T03:42:00Z">
        <w:r>
          <w:lastRenderedPageBreak/>
          <w:t>H.3.2.7</w:t>
        </w:r>
        <w:r>
          <w:tab/>
        </w:r>
      </w:ins>
      <w:ins w:id="3700" w:author="Cloud, Jason" w:date="2025-05-12T20:43:00Z" w16du:dateUtc="2025-05-13T03:43:00Z">
        <w:r w:rsidR="00997696">
          <w:t>End-to-end URL mapping</w:t>
        </w:r>
      </w:ins>
    </w:p>
    <w:p w14:paraId="4F30EA24" w14:textId="4D4611E1" w:rsidR="00997696" w:rsidRDefault="00997696" w:rsidP="00F82C54">
      <w:pPr>
        <w:keepNext/>
        <w:rPr>
          <w:ins w:id="3701" w:author="Cloud, Jason" w:date="2025-05-12T20:43:00Z" w16du:dateUtc="2025-05-13T03:43:00Z"/>
        </w:rPr>
      </w:pPr>
      <w:ins w:id="3702" w:author="Cloud, Jason" w:date="2025-05-12T20:43:00Z" w16du:dateUtc="2025-05-13T03:43:00Z">
        <w:r>
          <w:t xml:space="preserve">Table H.3.2.7-1 provides an example of the end-to-end mapping for requests initiated by the Media Player for a subset of the URLs provided in the example MPD shown in table </w:t>
        </w:r>
      </w:ins>
      <w:ins w:id="3703" w:author="Cloud, Jason" w:date="2025-05-12T20:44:00Z" w16du:dateUtc="2025-05-13T03:44:00Z">
        <w:r>
          <w:t>H.2.1</w:t>
        </w:r>
      </w:ins>
      <w:ins w:id="3704" w:author="Cloud, Jason" w:date="2025-05-12T20:43:00Z" w16du:dateUtc="2025-05-13T03:43:00Z">
        <w:r>
          <w:t>-1.</w:t>
        </w:r>
      </w:ins>
    </w:p>
    <w:p w14:paraId="0562323B" w14:textId="05AD24A4" w:rsidR="00997696" w:rsidRDefault="00997696" w:rsidP="00997696">
      <w:pPr>
        <w:pStyle w:val="TH"/>
        <w:rPr>
          <w:ins w:id="3705" w:author="Cloud, Jason" w:date="2025-05-12T20:43:00Z" w16du:dateUtc="2025-05-13T03:43:00Z"/>
        </w:rPr>
      </w:pPr>
      <w:ins w:id="3706" w:author="Cloud, Jason" w:date="2025-05-12T20:43:00Z" w16du:dateUtc="2025-05-13T03:43:00Z">
        <w:r>
          <w:t>Table H.3.2.7-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997696" w14:paraId="39B91435" w14:textId="77777777" w:rsidTr="00F82C54">
        <w:trPr>
          <w:cnfStyle w:val="100000000000" w:firstRow="1" w:lastRow="0" w:firstColumn="0" w:lastColumn="0" w:oddVBand="0" w:evenVBand="0" w:oddHBand="0" w:evenHBand="0" w:firstRowFirstColumn="0" w:firstRowLastColumn="0" w:lastRowFirstColumn="0" w:lastRowLastColumn="0"/>
          <w:ins w:id="3707" w:author="Cloud, Jason" w:date="2025-05-12T20:43:00Z"/>
        </w:trPr>
        <w:tc>
          <w:tcPr>
            <w:tcW w:w="2065" w:type="dxa"/>
          </w:tcPr>
          <w:p w14:paraId="232DA627" w14:textId="77777777" w:rsidR="00997696" w:rsidRPr="00F33CC2" w:rsidRDefault="00997696" w:rsidP="001007F1">
            <w:pPr>
              <w:pStyle w:val="TAH"/>
              <w:rPr>
                <w:ins w:id="3708" w:author="Cloud, Jason" w:date="2025-05-12T20:43:00Z" w16du:dateUtc="2025-05-13T03:43:00Z"/>
                <w:i/>
              </w:rPr>
            </w:pPr>
            <w:ins w:id="3709" w:author="Cloud, Jason" w:date="2025-05-12T20:43:00Z" w16du:dateUtc="2025-05-13T03:43:00Z">
              <w:r w:rsidRPr="00F33CC2">
                <w:rPr>
                  <w:rStyle w:val="Codechar"/>
                  <w:szCs w:val="18"/>
                </w:rPr>
                <w:t>MPD URL</w:t>
              </w:r>
            </w:ins>
          </w:p>
        </w:tc>
        <w:tc>
          <w:tcPr>
            <w:tcW w:w="4614" w:type="dxa"/>
          </w:tcPr>
          <w:p w14:paraId="294BD9CC" w14:textId="5DBCBA2B" w:rsidR="00997696" w:rsidRPr="00F33CC2" w:rsidRDefault="00997696" w:rsidP="001007F1">
            <w:pPr>
              <w:pStyle w:val="TAH"/>
              <w:rPr>
                <w:ins w:id="3710" w:author="Cloud, Jason" w:date="2025-05-12T20:43:00Z" w16du:dateUtc="2025-05-13T03:43:00Z"/>
              </w:rPr>
            </w:pPr>
            <w:ins w:id="3711" w:author="Cloud, Jason" w:date="2025-05-12T20:43:00Z" w16du:dateUtc="2025-05-13T03:43:00Z">
              <w:r>
                <w:t>M4d Request URL</w:t>
              </w:r>
            </w:ins>
            <w:ins w:id="3712" w:author="Cloud, Jason" w:date="2025-05-13T11:58:00Z" w16du:dateUtc="2025-05-13T18:58:00Z">
              <w:r w:rsidR="00AF7618">
                <w:t>s</w:t>
              </w:r>
            </w:ins>
          </w:p>
        </w:tc>
        <w:tc>
          <w:tcPr>
            <w:tcW w:w="2946" w:type="dxa"/>
          </w:tcPr>
          <w:p w14:paraId="5DEF205A" w14:textId="77777777" w:rsidR="00997696" w:rsidRPr="00F33CC2" w:rsidRDefault="00997696" w:rsidP="001007F1">
            <w:pPr>
              <w:pStyle w:val="TAH"/>
              <w:rPr>
                <w:ins w:id="3713" w:author="Cloud, Jason" w:date="2025-05-12T20:43:00Z" w16du:dateUtc="2025-05-13T03:43:00Z"/>
                <w:i/>
                <w:iCs/>
              </w:rPr>
            </w:pPr>
            <w:ins w:id="3714" w:author="Cloud, Jason" w:date="2025-05-12T20:43:00Z" w16du:dateUtc="2025-05-13T03:43:00Z">
              <w:r w:rsidRPr="00F33CC2">
                <w:rPr>
                  <w:rStyle w:val="Codechar"/>
                  <w:iCs/>
                  <w:szCs w:val="18"/>
                </w:rPr>
                <w:t>M2d Request URL</w:t>
              </w:r>
            </w:ins>
          </w:p>
        </w:tc>
      </w:tr>
      <w:tr w:rsidR="00997696" w14:paraId="7BF02B44" w14:textId="77777777" w:rsidTr="00F82C54">
        <w:trPr>
          <w:trHeight w:val="588"/>
          <w:ins w:id="3715" w:author="Cloud, Jason" w:date="2025-05-12T20:43:00Z"/>
        </w:trPr>
        <w:tc>
          <w:tcPr>
            <w:tcW w:w="2065" w:type="dxa"/>
            <w:vMerge w:val="restart"/>
          </w:tcPr>
          <w:p w14:paraId="0C49043B" w14:textId="77777777" w:rsidR="00997696" w:rsidRPr="009006DB" w:rsidRDefault="00997696" w:rsidP="00F82C54">
            <w:pPr>
              <w:pStyle w:val="TAL"/>
              <w:rPr>
                <w:ins w:id="3716" w:author="Cloud, Jason" w:date="2025-05-12T20:43:00Z" w16du:dateUtc="2025-05-13T03:43:00Z"/>
                <w:rStyle w:val="Codechar"/>
                <w:rFonts w:ascii="Courier New" w:hAnsi="Courier New" w:cs="Courier New"/>
                <w:i w:val="0"/>
                <w:w w:val="90"/>
                <w:szCs w:val="18"/>
              </w:rPr>
            </w:pPr>
            <w:ins w:id="3717" w:author="Cloud, Jason" w:date="2025-05-12T20:43:00Z" w16du:dateUtc="2025-05-13T03:43: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68341024" w14:textId="77777777" w:rsidR="00997696" w:rsidRDefault="00997696" w:rsidP="00F82C54">
            <w:pPr>
              <w:pStyle w:val="TAL"/>
              <w:rPr>
                <w:ins w:id="3718" w:author="Cloud, Jason" w:date="2025-05-12T20:43:00Z" w16du:dateUtc="2025-05-13T03:43:00Z"/>
                <w:rStyle w:val="URLchar0"/>
                <w:szCs w:val="18"/>
              </w:rPr>
            </w:pPr>
            <w:ins w:id="3719" w:author="Cloud, Jason" w:date="2025-05-12T20:43:00Z" w16du:dateUtc="2025-05-13T03:43:00Z">
              <w:r w:rsidRPr="00B82260">
                <w:rPr>
                  <w:rStyle w:val="URLchar0"/>
                  <w:szCs w:val="18"/>
                </w:rPr>
                <w:t>https://distribution-a.com-provider-service</w:t>
              </w:r>
            </w:ins>
          </w:p>
          <w:p w14:paraId="305C2493" w14:textId="77777777" w:rsidR="00997696" w:rsidRPr="009006DB" w:rsidRDefault="00997696" w:rsidP="00F82C54">
            <w:pPr>
              <w:pStyle w:val="TAL"/>
              <w:rPr>
                <w:ins w:id="3720" w:author="Cloud, Jason" w:date="2025-05-12T20:43:00Z" w16du:dateUtc="2025-05-13T03:43:00Z"/>
                <w:w w:val="90"/>
              </w:rPr>
            </w:pPr>
            <w:proofErr w:type="gramStart"/>
            <w:ins w:id="3721" w:author="Cloud, Jason" w:date="2025-05-12T20:43:00Z" w16du:dateUtc="2025-05-13T03:43:00Z">
              <w:r>
                <w:rPr>
                  <w:rStyle w:val="URLchar0"/>
                  <w:szCs w:val="18"/>
                </w:rPr>
                <w:t>.</w:t>
              </w:r>
              <w:r w:rsidRPr="00B82260">
                <w:rPr>
                  <w:rStyle w:val="URLchar0"/>
                  <w:szCs w:val="18"/>
                </w:rPr>
                <w:t>ms.as.3gppservices.org</w:t>
              </w:r>
              <w:proofErr w:type="gramEnd"/>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3C78A8CA" w14:textId="6CB290F7" w:rsidR="00997696" w:rsidRPr="00380804" w:rsidRDefault="00997696" w:rsidP="00F82C54">
            <w:pPr>
              <w:pStyle w:val="TAL"/>
              <w:rPr>
                <w:ins w:id="3722" w:author="Cloud, Jason" w:date="2025-05-12T20:43:00Z" w16du:dateUtc="2025-05-13T03:43:00Z"/>
                <w:rStyle w:val="URLchar0"/>
                <w:szCs w:val="18"/>
              </w:rPr>
            </w:pPr>
            <w:ins w:id="3723" w:author="Cloud, Jason" w:date="2025-05-12T20:43:00Z" w16du:dateUtc="2025-05-13T03:43:00Z">
              <w:r>
                <w:rPr>
                  <w:rStyle w:val="URLchar0"/>
                  <w:szCs w:val="18"/>
                </w:rPr>
                <w:t>https://origin.media-application-provider.com/</w:t>
              </w:r>
            </w:ins>
            <w:ins w:id="3724" w:author="Cloud, Jason" w:date="2025-05-12T20:44:00Z" w16du:dateUtc="2025-05-13T03:44:00Z">
              <w:r>
                <w:rPr>
                  <w:rStyle w:val="URLchar0"/>
                  <w:szCs w:val="18"/>
                </w:rPr>
                <w:br/>
              </w:r>
            </w:ins>
            <w:ins w:id="3725" w:author="Cloud, Jason" w:date="2025-05-12T20:43:00Z" w16du:dateUtc="2025-05-13T03:43:00Z">
              <w:r>
                <w:rPr>
                  <w:rStyle w:val="URLchar0"/>
                  <w:szCs w:val="18"/>
                </w:rPr>
                <w:t>rep1/seg-1.3gp</w:t>
              </w:r>
            </w:ins>
          </w:p>
        </w:tc>
      </w:tr>
      <w:tr w:rsidR="00997696" w14:paraId="5ECE3DB8" w14:textId="77777777" w:rsidTr="00F82C54">
        <w:trPr>
          <w:trHeight w:val="588"/>
          <w:ins w:id="3726" w:author="Cloud, Jason" w:date="2025-05-12T20:43:00Z"/>
        </w:trPr>
        <w:tc>
          <w:tcPr>
            <w:tcW w:w="2065" w:type="dxa"/>
            <w:vMerge/>
          </w:tcPr>
          <w:p w14:paraId="47B8C065" w14:textId="77777777" w:rsidR="00997696" w:rsidRPr="009006DB" w:rsidRDefault="00997696" w:rsidP="00F82C54">
            <w:pPr>
              <w:pStyle w:val="TAL"/>
              <w:rPr>
                <w:ins w:id="3727" w:author="Cloud, Jason" w:date="2025-05-12T20:43:00Z" w16du:dateUtc="2025-05-13T03:43:00Z"/>
                <w:rStyle w:val="Codechar"/>
                <w:rFonts w:ascii="Courier New" w:hAnsi="Courier New" w:cs="Courier New"/>
                <w:i w:val="0"/>
                <w:w w:val="90"/>
                <w:szCs w:val="18"/>
              </w:rPr>
            </w:pPr>
          </w:p>
        </w:tc>
        <w:tc>
          <w:tcPr>
            <w:tcW w:w="4614" w:type="dxa"/>
          </w:tcPr>
          <w:p w14:paraId="15B9C3BA" w14:textId="77777777" w:rsidR="00997696" w:rsidRDefault="00997696" w:rsidP="00F82C54">
            <w:pPr>
              <w:pStyle w:val="TAL"/>
              <w:rPr>
                <w:ins w:id="3728" w:author="Cloud, Jason" w:date="2025-05-12T20:43:00Z" w16du:dateUtc="2025-05-13T03:43:00Z"/>
                <w:rStyle w:val="URLchar0"/>
                <w:szCs w:val="18"/>
              </w:rPr>
            </w:pPr>
            <w:ins w:id="3729" w:author="Cloud, Jason" w:date="2025-05-12T20:43:00Z" w16du:dateUtc="2025-05-13T03:43:00Z">
              <w:r w:rsidRPr="00B82260">
                <w:rPr>
                  <w:rStyle w:val="URLchar0"/>
                  <w:szCs w:val="18"/>
                </w:rPr>
                <w:t>https://distribution-</w:t>
              </w:r>
              <w:r>
                <w:rPr>
                  <w:rStyle w:val="URLchar0"/>
                  <w:szCs w:val="18"/>
                </w:rPr>
                <w:t>b</w:t>
              </w:r>
              <w:r w:rsidRPr="00B82260">
                <w:rPr>
                  <w:rStyle w:val="URLchar0"/>
                  <w:szCs w:val="18"/>
                </w:rPr>
                <w:t>.com-provider-service</w:t>
              </w:r>
            </w:ins>
          </w:p>
          <w:p w14:paraId="129672AA" w14:textId="77777777" w:rsidR="00997696" w:rsidRDefault="00997696" w:rsidP="00F82C54">
            <w:pPr>
              <w:pStyle w:val="TAL"/>
              <w:rPr>
                <w:ins w:id="3730" w:author="Cloud, Jason" w:date="2025-05-12T20:43:00Z" w16du:dateUtc="2025-05-13T03:43:00Z"/>
              </w:rPr>
            </w:pPr>
            <w:proofErr w:type="gramStart"/>
            <w:ins w:id="3731" w:author="Cloud, Jason" w:date="2025-05-12T20:43:00Z" w16du:dateUtc="2025-05-13T03:43:00Z">
              <w:r>
                <w:rPr>
                  <w:rStyle w:val="URLchar0"/>
                  <w:szCs w:val="18"/>
                </w:rPr>
                <w:t>.</w:t>
              </w:r>
              <w:r w:rsidRPr="00B82260">
                <w:rPr>
                  <w:rStyle w:val="URLchar0"/>
                  <w:szCs w:val="18"/>
                </w:rPr>
                <w:t>ms.as.3gppservices.org</w:t>
              </w:r>
              <w:proofErr w:type="gramEnd"/>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30B9B129" w14:textId="77777777" w:rsidR="00997696" w:rsidRDefault="00997696" w:rsidP="00F82C54">
            <w:pPr>
              <w:pStyle w:val="TAL"/>
              <w:rPr>
                <w:ins w:id="3732" w:author="Cloud, Jason" w:date="2025-05-12T20:43:00Z" w16du:dateUtc="2025-05-13T03:43:00Z"/>
                <w:rStyle w:val="URLchar0"/>
                <w:szCs w:val="18"/>
              </w:rPr>
            </w:pPr>
          </w:p>
        </w:tc>
      </w:tr>
      <w:tr w:rsidR="00997696" w14:paraId="750B428B" w14:textId="77777777" w:rsidTr="00F82C54">
        <w:trPr>
          <w:trHeight w:val="588"/>
          <w:ins w:id="3733" w:author="Cloud, Jason" w:date="2025-05-12T20:43:00Z"/>
        </w:trPr>
        <w:tc>
          <w:tcPr>
            <w:tcW w:w="2065" w:type="dxa"/>
            <w:vMerge/>
          </w:tcPr>
          <w:p w14:paraId="2922B528" w14:textId="77777777" w:rsidR="00997696" w:rsidRPr="009006DB" w:rsidRDefault="00997696" w:rsidP="00F82C54">
            <w:pPr>
              <w:pStyle w:val="TAL"/>
              <w:rPr>
                <w:ins w:id="3734" w:author="Cloud, Jason" w:date="2025-05-12T20:43:00Z" w16du:dateUtc="2025-05-13T03:43:00Z"/>
                <w:rStyle w:val="Codechar"/>
                <w:rFonts w:ascii="Courier New" w:hAnsi="Courier New" w:cs="Courier New"/>
                <w:i w:val="0"/>
                <w:w w:val="90"/>
                <w:szCs w:val="18"/>
              </w:rPr>
            </w:pPr>
          </w:p>
        </w:tc>
        <w:tc>
          <w:tcPr>
            <w:tcW w:w="4614" w:type="dxa"/>
          </w:tcPr>
          <w:p w14:paraId="338C75EE" w14:textId="77777777" w:rsidR="00997696" w:rsidRDefault="00997696" w:rsidP="00F82C54">
            <w:pPr>
              <w:pStyle w:val="TAL"/>
              <w:rPr>
                <w:ins w:id="3735" w:author="Cloud, Jason" w:date="2025-05-12T20:43:00Z" w16du:dateUtc="2025-05-13T03:43:00Z"/>
                <w:rStyle w:val="URLchar0"/>
                <w:szCs w:val="18"/>
              </w:rPr>
            </w:pPr>
            <w:ins w:id="3736" w:author="Cloud, Jason" w:date="2025-05-12T20:43:00Z" w16du:dateUtc="2025-05-13T03:43:00Z">
              <w:r w:rsidRPr="00B82260">
                <w:rPr>
                  <w:rStyle w:val="URLchar0"/>
                  <w:szCs w:val="18"/>
                </w:rPr>
                <w:t>https://distribution-</w:t>
              </w:r>
              <w:r>
                <w:rPr>
                  <w:rStyle w:val="URLchar0"/>
                  <w:szCs w:val="18"/>
                </w:rPr>
                <w:t>c</w:t>
              </w:r>
              <w:r w:rsidRPr="00B82260">
                <w:rPr>
                  <w:rStyle w:val="URLchar0"/>
                  <w:szCs w:val="18"/>
                </w:rPr>
                <w:t>.com-provider-service</w:t>
              </w:r>
            </w:ins>
          </w:p>
          <w:p w14:paraId="2E95005B" w14:textId="77777777" w:rsidR="00997696" w:rsidRPr="00B82260" w:rsidRDefault="00997696" w:rsidP="00F82C54">
            <w:pPr>
              <w:pStyle w:val="TAL"/>
              <w:rPr>
                <w:ins w:id="3737" w:author="Cloud, Jason" w:date="2025-05-12T20:43:00Z" w16du:dateUtc="2025-05-13T03:43:00Z"/>
                <w:rStyle w:val="URLchar0"/>
                <w:szCs w:val="18"/>
              </w:rPr>
            </w:pPr>
            <w:proofErr w:type="gramStart"/>
            <w:ins w:id="3738" w:author="Cloud, Jason" w:date="2025-05-12T20:43:00Z" w16du:dateUtc="2025-05-13T03:43:00Z">
              <w:r>
                <w:rPr>
                  <w:rStyle w:val="URLchar0"/>
                  <w:szCs w:val="18"/>
                </w:rPr>
                <w:t>.</w:t>
              </w:r>
              <w:r w:rsidRPr="00B82260">
                <w:rPr>
                  <w:rStyle w:val="URLchar0"/>
                  <w:szCs w:val="18"/>
                </w:rPr>
                <w:t>ms.as.3gppservices.org</w:t>
              </w:r>
              <w:proofErr w:type="gramEnd"/>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253B752F" w14:textId="77777777" w:rsidR="00997696" w:rsidRDefault="00997696" w:rsidP="00F82C54">
            <w:pPr>
              <w:pStyle w:val="TAL"/>
              <w:rPr>
                <w:ins w:id="3739" w:author="Cloud, Jason" w:date="2025-05-12T20:43:00Z" w16du:dateUtc="2025-05-13T03:43:00Z"/>
                <w:rStyle w:val="URLchar0"/>
                <w:szCs w:val="18"/>
              </w:rPr>
            </w:pPr>
          </w:p>
        </w:tc>
      </w:tr>
      <w:tr w:rsidR="00997696" w14:paraId="026BEBE7" w14:textId="77777777" w:rsidTr="00F82C54">
        <w:trPr>
          <w:trHeight w:val="588"/>
          <w:ins w:id="3740" w:author="Cloud, Jason" w:date="2025-05-12T20:43:00Z"/>
        </w:trPr>
        <w:tc>
          <w:tcPr>
            <w:tcW w:w="2065" w:type="dxa"/>
            <w:vMerge w:val="restart"/>
          </w:tcPr>
          <w:p w14:paraId="4C04D0B9" w14:textId="77777777" w:rsidR="00997696" w:rsidRPr="009006DB" w:rsidRDefault="00997696" w:rsidP="00F82C54">
            <w:pPr>
              <w:pStyle w:val="TAL"/>
              <w:rPr>
                <w:ins w:id="3741" w:author="Cloud, Jason" w:date="2025-05-12T20:43:00Z" w16du:dateUtc="2025-05-13T03:43:00Z"/>
                <w:rStyle w:val="Codechar"/>
                <w:rFonts w:ascii="Courier New" w:hAnsi="Courier New" w:cs="Courier New"/>
                <w:i w:val="0"/>
                <w:w w:val="90"/>
                <w:szCs w:val="18"/>
              </w:rPr>
            </w:pPr>
            <w:ins w:id="3742" w:author="Cloud, Jason" w:date="2025-05-12T20:43:00Z" w16du:dateUtc="2025-05-13T03:43: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6FC81734" w14:textId="77777777" w:rsidR="00997696" w:rsidRDefault="00997696" w:rsidP="00F82C54">
            <w:pPr>
              <w:pStyle w:val="TAL"/>
              <w:rPr>
                <w:ins w:id="3743" w:author="Cloud, Jason" w:date="2025-05-12T20:43:00Z" w16du:dateUtc="2025-05-13T03:43:00Z"/>
                <w:rStyle w:val="URLchar0"/>
                <w:szCs w:val="18"/>
              </w:rPr>
            </w:pPr>
            <w:ins w:id="3744" w:author="Cloud, Jason" w:date="2025-05-12T20:43:00Z" w16du:dateUtc="2025-05-13T03:43:00Z">
              <w:r w:rsidRPr="00B82260">
                <w:rPr>
                  <w:rStyle w:val="URLchar0"/>
                  <w:szCs w:val="18"/>
                </w:rPr>
                <w:t>https://distribution-a.com-provider-service</w:t>
              </w:r>
            </w:ins>
          </w:p>
          <w:p w14:paraId="6A2F2976" w14:textId="77777777" w:rsidR="00997696" w:rsidRDefault="00997696" w:rsidP="00F82C54">
            <w:pPr>
              <w:pStyle w:val="TAL"/>
              <w:rPr>
                <w:ins w:id="3745" w:author="Cloud, Jason" w:date="2025-05-12T20:43:00Z" w16du:dateUtc="2025-05-13T03:43:00Z"/>
              </w:rPr>
            </w:pPr>
            <w:proofErr w:type="gramStart"/>
            <w:ins w:id="3746" w:author="Cloud, Jason" w:date="2025-05-12T20:43:00Z" w16du:dateUtc="2025-05-13T03:43:00Z">
              <w:r w:rsidRPr="00B82260">
                <w:rPr>
                  <w:rStyle w:val="URLchar0"/>
                  <w:szCs w:val="18"/>
                </w:rPr>
                <w:t>.ms.as.3gppservices.org</w:t>
              </w:r>
              <w:proofErr w:type="gramEnd"/>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590DD331" w14:textId="056552BE" w:rsidR="00997696" w:rsidRDefault="00997696" w:rsidP="00F82C54">
            <w:pPr>
              <w:pStyle w:val="TAL"/>
              <w:rPr>
                <w:ins w:id="3747" w:author="Cloud, Jason" w:date="2025-05-12T20:43:00Z" w16du:dateUtc="2025-05-13T03:43:00Z"/>
                <w:rStyle w:val="URLchar0"/>
                <w:szCs w:val="18"/>
              </w:rPr>
            </w:pPr>
            <w:ins w:id="3748" w:author="Cloud, Jason" w:date="2025-05-12T20:43:00Z" w16du:dateUtc="2025-05-13T03:43:00Z">
              <w:r>
                <w:rPr>
                  <w:rStyle w:val="URLchar0"/>
                  <w:szCs w:val="18"/>
                </w:rPr>
                <w:t>https://origin.media-application-provider.com/</w:t>
              </w:r>
            </w:ins>
            <w:ins w:id="3749" w:author="Cloud, Jason" w:date="2025-05-12T20:45:00Z" w16du:dateUtc="2025-05-13T03:45:00Z">
              <w:r>
                <w:rPr>
                  <w:rStyle w:val="URLchar0"/>
                  <w:szCs w:val="18"/>
                </w:rPr>
                <w:br/>
              </w:r>
            </w:ins>
            <w:ins w:id="3750" w:author="Cloud, Jason" w:date="2025-05-12T20:43:00Z" w16du:dateUtc="2025-05-13T03:43: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997696" w14:paraId="16415F6B" w14:textId="77777777" w:rsidTr="00F82C54">
        <w:trPr>
          <w:trHeight w:val="588"/>
          <w:ins w:id="3751" w:author="Cloud, Jason" w:date="2025-05-12T20:43:00Z"/>
        </w:trPr>
        <w:tc>
          <w:tcPr>
            <w:tcW w:w="2065" w:type="dxa"/>
            <w:vMerge/>
          </w:tcPr>
          <w:p w14:paraId="01459C04" w14:textId="77777777" w:rsidR="00997696" w:rsidRPr="009006DB" w:rsidRDefault="00997696" w:rsidP="001007F1">
            <w:pPr>
              <w:rPr>
                <w:ins w:id="3752" w:author="Cloud, Jason" w:date="2025-05-12T20:43:00Z" w16du:dateUtc="2025-05-13T03:43:00Z"/>
                <w:rStyle w:val="Codechar"/>
                <w:rFonts w:ascii="Courier New" w:hAnsi="Courier New" w:cs="Courier New"/>
                <w:i w:val="0"/>
                <w:w w:val="90"/>
                <w:szCs w:val="18"/>
              </w:rPr>
            </w:pPr>
          </w:p>
        </w:tc>
        <w:tc>
          <w:tcPr>
            <w:tcW w:w="4614" w:type="dxa"/>
          </w:tcPr>
          <w:p w14:paraId="667F078A" w14:textId="77777777" w:rsidR="00997696" w:rsidRDefault="00997696" w:rsidP="00F82C54">
            <w:pPr>
              <w:pStyle w:val="TAL"/>
              <w:rPr>
                <w:ins w:id="3753" w:author="Cloud, Jason" w:date="2025-05-12T20:43:00Z" w16du:dateUtc="2025-05-13T03:43:00Z"/>
                <w:rStyle w:val="URLchar0"/>
                <w:szCs w:val="18"/>
              </w:rPr>
            </w:pPr>
            <w:ins w:id="3754" w:author="Cloud, Jason" w:date="2025-05-12T20:43:00Z" w16du:dateUtc="2025-05-13T03:43:00Z">
              <w:r w:rsidRPr="00B82260">
                <w:rPr>
                  <w:rStyle w:val="URLchar0"/>
                  <w:szCs w:val="18"/>
                </w:rPr>
                <w:t>https://distribution-</w:t>
              </w:r>
              <w:r>
                <w:rPr>
                  <w:rStyle w:val="URLchar0"/>
                  <w:szCs w:val="18"/>
                </w:rPr>
                <w:t>b</w:t>
              </w:r>
              <w:r w:rsidRPr="00B82260">
                <w:rPr>
                  <w:rStyle w:val="URLchar0"/>
                  <w:szCs w:val="18"/>
                </w:rPr>
                <w:t>.com-provider-service</w:t>
              </w:r>
            </w:ins>
          </w:p>
          <w:p w14:paraId="325131EA" w14:textId="77777777" w:rsidR="00997696" w:rsidRDefault="00997696" w:rsidP="00F82C54">
            <w:pPr>
              <w:pStyle w:val="TAL"/>
              <w:rPr>
                <w:ins w:id="3755" w:author="Cloud, Jason" w:date="2025-05-12T20:43:00Z" w16du:dateUtc="2025-05-13T03:43:00Z"/>
              </w:rPr>
            </w:pPr>
            <w:proofErr w:type="gramStart"/>
            <w:ins w:id="3756" w:author="Cloud, Jason" w:date="2025-05-12T20:43:00Z" w16du:dateUtc="2025-05-13T03:43:00Z">
              <w:r w:rsidRPr="00B82260">
                <w:rPr>
                  <w:rStyle w:val="URLchar0"/>
                  <w:szCs w:val="18"/>
                </w:rPr>
                <w:t>.ms.as.3gppservices.org</w:t>
              </w:r>
              <w:proofErr w:type="gramEnd"/>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6FF49D3F" w14:textId="77777777" w:rsidR="00997696" w:rsidRDefault="00997696" w:rsidP="001007F1">
            <w:pPr>
              <w:rPr>
                <w:ins w:id="3757" w:author="Cloud, Jason" w:date="2025-05-12T20:43:00Z" w16du:dateUtc="2025-05-13T03:43:00Z"/>
                <w:rStyle w:val="URLchar0"/>
                <w:sz w:val="18"/>
                <w:szCs w:val="18"/>
              </w:rPr>
            </w:pPr>
          </w:p>
        </w:tc>
      </w:tr>
      <w:tr w:rsidR="00997696" w14:paraId="38B0ACF9" w14:textId="77777777" w:rsidTr="00F82C54">
        <w:trPr>
          <w:trHeight w:val="588"/>
          <w:ins w:id="3758" w:author="Cloud, Jason" w:date="2025-05-12T20:43:00Z"/>
        </w:trPr>
        <w:tc>
          <w:tcPr>
            <w:tcW w:w="2065" w:type="dxa"/>
            <w:vMerge/>
          </w:tcPr>
          <w:p w14:paraId="64F64424" w14:textId="77777777" w:rsidR="00997696" w:rsidRPr="009006DB" w:rsidRDefault="00997696" w:rsidP="001007F1">
            <w:pPr>
              <w:rPr>
                <w:ins w:id="3759" w:author="Cloud, Jason" w:date="2025-05-12T20:43:00Z" w16du:dateUtc="2025-05-13T03:43:00Z"/>
                <w:rStyle w:val="Codechar"/>
                <w:rFonts w:ascii="Courier New" w:hAnsi="Courier New" w:cs="Courier New"/>
                <w:i w:val="0"/>
                <w:w w:val="90"/>
                <w:szCs w:val="18"/>
              </w:rPr>
            </w:pPr>
          </w:p>
        </w:tc>
        <w:tc>
          <w:tcPr>
            <w:tcW w:w="4614" w:type="dxa"/>
          </w:tcPr>
          <w:p w14:paraId="56A102BA" w14:textId="77777777" w:rsidR="00997696" w:rsidRDefault="00997696" w:rsidP="00F82C54">
            <w:pPr>
              <w:pStyle w:val="TAL"/>
              <w:rPr>
                <w:ins w:id="3760" w:author="Cloud, Jason" w:date="2025-05-12T20:43:00Z" w16du:dateUtc="2025-05-13T03:43:00Z"/>
                <w:rStyle w:val="URLchar0"/>
                <w:szCs w:val="18"/>
              </w:rPr>
            </w:pPr>
            <w:ins w:id="3761" w:author="Cloud, Jason" w:date="2025-05-12T20:43:00Z" w16du:dateUtc="2025-05-13T03:43:00Z">
              <w:r w:rsidRPr="00B82260">
                <w:rPr>
                  <w:rStyle w:val="URLchar0"/>
                  <w:szCs w:val="18"/>
                </w:rPr>
                <w:t>https://distribution-</w:t>
              </w:r>
              <w:r>
                <w:rPr>
                  <w:rStyle w:val="URLchar0"/>
                  <w:szCs w:val="18"/>
                </w:rPr>
                <w:t>c</w:t>
              </w:r>
              <w:r w:rsidRPr="00B82260">
                <w:rPr>
                  <w:rStyle w:val="URLchar0"/>
                  <w:szCs w:val="18"/>
                </w:rPr>
                <w:t>.com-provider-service</w:t>
              </w:r>
            </w:ins>
          </w:p>
          <w:p w14:paraId="79F277C1" w14:textId="77777777" w:rsidR="00997696" w:rsidRPr="00B82260" w:rsidRDefault="00997696" w:rsidP="00F82C54">
            <w:pPr>
              <w:pStyle w:val="TAL"/>
              <w:rPr>
                <w:ins w:id="3762" w:author="Cloud, Jason" w:date="2025-05-12T20:43:00Z" w16du:dateUtc="2025-05-13T03:43:00Z"/>
                <w:rStyle w:val="URLchar0"/>
                <w:szCs w:val="18"/>
              </w:rPr>
            </w:pPr>
            <w:proofErr w:type="gramStart"/>
            <w:ins w:id="3763" w:author="Cloud, Jason" w:date="2025-05-12T20:43:00Z" w16du:dateUtc="2025-05-13T03:43:00Z">
              <w:r w:rsidRPr="00B82260">
                <w:rPr>
                  <w:rStyle w:val="URLchar0"/>
                  <w:szCs w:val="18"/>
                </w:rPr>
                <w:t>.ms.as.3gppservices.org</w:t>
              </w:r>
              <w:proofErr w:type="gramEnd"/>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65E90D50" w14:textId="77777777" w:rsidR="00997696" w:rsidRDefault="00997696" w:rsidP="001007F1">
            <w:pPr>
              <w:rPr>
                <w:ins w:id="3764" w:author="Cloud, Jason" w:date="2025-05-12T20:43:00Z" w16du:dateUtc="2025-05-13T03:43:00Z"/>
                <w:rStyle w:val="URLchar0"/>
                <w:sz w:val="18"/>
                <w:szCs w:val="18"/>
              </w:rPr>
            </w:pPr>
          </w:p>
        </w:tc>
      </w:tr>
    </w:tbl>
    <w:p w14:paraId="780972BF" w14:textId="45AAEA0A" w:rsidR="00997696" w:rsidRDefault="00997696" w:rsidP="00997696">
      <w:pPr>
        <w:pStyle w:val="Heading3"/>
        <w:rPr>
          <w:ins w:id="3765" w:author="Cloud, Jason" w:date="2025-05-12T20:47:00Z" w16du:dateUtc="2025-05-13T03:47:00Z"/>
        </w:rPr>
      </w:pPr>
      <w:ins w:id="3766" w:author="Cloud, Jason" w:date="2025-05-12T20:47:00Z" w16du:dateUtc="2025-05-13T03:47:00Z">
        <w:r>
          <w:t>H.3.3</w:t>
        </w:r>
        <w:r>
          <w:tab/>
          <w:t xml:space="preserve">Media delivery from multiple service locations using CMMF </w:t>
        </w:r>
      </w:ins>
      <w:ins w:id="3767" w:author="Cloud, Jason" w:date="2025-05-12T20:48:00Z" w16du:dateUtc="2025-05-13T03:48:00Z">
        <w:r>
          <w:t xml:space="preserve">and 5GMSd AS service chaining at reference point M10d </w:t>
        </w:r>
      </w:ins>
      <w:ins w:id="3768" w:author="Cloud, Jason" w:date="2025-05-12T20:47:00Z" w16du:dateUtc="2025-05-13T03:47:00Z">
        <w:r>
          <w:t>example</w:t>
        </w:r>
      </w:ins>
    </w:p>
    <w:p w14:paraId="1D83FD27" w14:textId="5BF78D28" w:rsidR="00997696" w:rsidRPr="008F2FFE" w:rsidRDefault="00997696" w:rsidP="00997696">
      <w:pPr>
        <w:pStyle w:val="Heading4"/>
        <w:rPr>
          <w:ins w:id="3769" w:author="Cloud, Jason" w:date="2025-05-12T20:47:00Z" w16du:dateUtc="2025-05-13T03:47:00Z"/>
        </w:rPr>
      </w:pPr>
      <w:ins w:id="3770" w:author="Cloud, Jason" w:date="2025-05-12T20:47:00Z" w16du:dateUtc="2025-05-13T03:47:00Z">
        <w:r>
          <w:t>H.3.</w:t>
        </w:r>
      </w:ins>
      <w:ins w:id="3771" w:author="Cloud, Jason" w:date="2025-05-12T20:48:00Z" w16du:dateUtc="2025-05-13T03:48:00Z">
        <w:r>
          <w:t>3</w:t>
        </w:r>
      </w:ins>
      <w:ins w:id="3772" w:author="Cloud, Jason" w:date="2025-05-12T20:47:00Z" w16du:dateUtc="2025-05-13T03:47:00Z">
        <w:r>
          <w:t>.1</w:t>
        </w:r>
        <w:r>
          <w:tab/>
          <w:t>Overview</w:t>
        </w:r>
      </w:ins>
    </w:p>
    <w:p w14:paraId="6B938D11" w14:textId="6D602EDD" w:rsidR="00997696" w:rsidRDefault="00997696" w:rsidP="00997696">
      <w:pPr>
        <w:rPr>
          <w:ins w:id="3773" w:author="Cloud, Jason" w:date="2025-05-12T20:47:00Z" w16du:dateUtc="2025-05-13T03:47:00Z"/>
        </w:rPr>
      </w:pPr>
      <w:ins w:id="3774" w:author="Cloud, Jason" w:date="2025-05-12T20:47:00Z" w16du:dateUtc="2025-05-13T03:47:00Z">
        <w:r>
          <w:t>Th</w:t>
        </w:r>
      </w:ins>
      <w:ins w:id="3775" w:author="Cloud, Jason" w:date="2025-05-12T20:56:00Z" w16du:dateUtc="2025-05-13T03:56:00Z">
        <w:r w:rsidR="000076EF">
          <w:t xml:space="preserve">is </w:t>
        </w:r>
      </w:ins>
      <w:ins w:id="3776" w:author="Cloud, Jason" w:date="2025-05-12T20:47:00Z" w16du:dateUtc="2025-05-13T03:47:00Z">
        <w:r>
          <w:t xml:space="preserve">implementation example shows how CMMF can be used to enable a deployment where </w:t>
        </w:r>
      </w:ins>
      <w:ins w:id="3777" w:author="Cloud, Jason" w:date="2025-05-12T20:48:00Z" w16du:dateUtc="2025-05-13T03:48:00Z">
        <w:r>
          <w:t>5GMSd AS service chaining at re</w:t>
        </w:r>
      </w:ins>
      <w:ins w:id="3778" w:author="Cloud, Jason" w:date="2025-05-12T20:49:00Z" w16du:dateUtc="2025-05-13T03:49:00Z">
        <w:r>
          <w:t xml:space="preserve">ference point M10d is provisioned. </w:t>
        </w:r>
      </w:ins>
      <w:ins w:id="3779" w:author="Cloud, Jason" w:date="2025-05-12T20:47:00Z" w16du:dateUtc="2025-05-13T03:47:00Z">
        <w:r>
          <w:t>This example assumes the 5GMSd Application Provider provisions the system in the following manner:</w:t>
        </w:r>
      </w:ins>
    </w:p>
    <w:p w14:paraId="32D0D16D" w14:textId="77777777" w:rsidR="00997696" w:rsidRDefault="00997696" w:rsidP="00997696">
      <w:pPr>
        <w:pStyle w:val="B1"/>
        <w:rPr>
          <w:ins w:id="3780" w:author="Cloud, Jason" w:date="2025-05-12T20:50:00Z" w16du:dateUtc="2025-05-13T03:50:00Z"/>
        </w:rPr>
      </w:pPr>
      <w:ins w:id="3781" w:author="Cloud, Jason" w:date="2025-05-12T20:47:00Z" w16du:dateUtc="2025-05-13T03:47:00Z">
        <w:r>
          <w:t>1.</w:t>
        </w:r>
        <w:r>
          <w:tab/>
        </w:r>
      </w:ins>
      <w:ins w:id="3782" w:author="Cloud, Jason" w:date="2025-05-12T20:50:00Z" w16du:dateUtc="2025-05-13T03:50:00Z">
        <w:r>
          <w:t>A 5GMSd AS is provisioned to serve as an origin shield intended to reduce requests for content at reference point M2d. Furthermore, the creation of CMMF objects from ingested content at reference point M2d using Content Preparation is performed within this 5GMSd AS.</w:t>
        </w:r>
      </w:ins>
    </w:p>
    <w:p w14:paraId="40CCB276" w14:textId="530A2EDC" w:rsidR="00997696" w:rsidRDefault="00997696" w:rsidP="00997696">
      <w:pPr>
        <w:pStyle w:val="B1"/>
        <w:rPr>
          <w:ins w:id="3783" w:author="Cloud, Jason" w:date="2025-05-12T20:50:00Z" w16du:dateUtc="2025-05-13T03:50:00Z"/>
        </w:rPr>
      </w:pPr>
      <w:ins w:id="3784" w:author="Cloud, Jason" w:date="2025-05-12T20:50:00Z" w16du:dateUtc="2025-05-13T03:50:00Z">
        <w:r>
          <w:t>2.</w:t>
        </w:r>
        <w:r>
          <w:tab/>
          <w:t xml:space="preserve">Two 5GMSd </w:t>
        </w:r>
        <w:proofErr w:type="gramStart"/>
        <w:r>
          <w:t>AS’s</w:t>
        </w:r>
        <w:proofErr w:type="gramEnd"/>
        <w:r>
          <w:t xml:space="preserve"> are provisioned to serve 5GMSd Clients from exposed service locations at reference point M4d. </w:t>
        </w:r>
        <w:proofErr w:type="gramStart"/>
        <w:r>
          <w:t>Both 5GMSd</w:t>
        </w:r>
        <w:proofErr w:type="gramEnd"/>
        <w:r>
          <w:t xml:space="preserve"> </w:t>
        </w:r>
        <w:proofErr w:type="gramStart"/>
        <w:r>
          <w:t>AS’s</w:t>
        </w:r>
        <w:proofErr w:type="gramEnd"/>
        <w:r>
          <w:t xml:space="preserve"> are configured to ingest CMMF encoded content (unique to their exposed service locations) from the 5GMSd AS serving as the origin shield at reference M10d.</w:t>
        </w:r>
      </w:ins>
    </w:p>
    <w:p w14:paraId="577ECBC8" w14:textId="0FFF1792" w:rsidR="00997696" w:rsidRDefault="00997696" w:rsidP="00997696">
      <w:pPr>
        <w:pStyle w:val="B1"/>
        <w:rPr>
          <w:ins w:id="3785" w:author="Cloud, Jason" w:date="2025-05-12T20:47:00Z" w16du:dateUtc="2025-05-13T03:47:00Z"/>
        </w:rPr>
      </w:pPr>
      <w:ins w:id="3786" w:author="Cloud, Jason" w:date="2025-05-12T20:47:00Z" w16du:dateUtc="2025-05-13T03:47:00Z">
        <w:r>
          <w:t>2.</w:t>
        </w:r>
        <w:r>
          <w:tab/>
          <w:t>Media resources ingested at reference point M2d are encoded within CMMF objects complying with the downlink streaming profile specified in clause G.3.2 using the CMMF Content Preparation Template specified in clause G.4.2.</w:t>
        </w:r>
      </w:ins>
    </w:p>
    <w:p w14:paraId="365C8CED" w14:textId="77777777" w:rsidR="00997696" w:rsidRDefault="00997696" w:rsidP="00997696">
      <w:pPr>
        <w:pStyle w:val="B1"/>
        <w:rPr>
          <w:ins w:id="3787" w:author="Cloud, Jason" w:date="2025-05-12T20:47:00Z" w16du:dateUtc="2025-05-13T03:47:00Z"/>
        </w:rPr>
      </w:pPr>
      <w:ins w:id="3788" w:author="Cloud, Jason" w:date="2025-05-12T20:47:00Z" w16du:dateUtc="2025-05-13T03:47:00Z">
        <w:r>
          <w:t>3.</w:t>
        </w:r>
        <w:r>
          <w:tab/>
          <w:t>A Media Player Entry containing the necessary CMMF configuration information (see clause H.2.2 and H.3.2) is provided to the 5GMSd Client from a service location exposed by the 5GMSd AS at reference point M4d.</w:t>
        </w:r>
      </w:ins>
    </w:p>
    <w:p w14:paraId="71A182AD" w14:textId="5F4FAF57" w:rsidR="00997696" w:rsidRPr="00997696" w:rsidRDefault="00997696" w:rsidP="00F82C54">
      <w:pPr>
        <w:keepNext/>
        <w:rPr>
          <w:ins w:id="3789" w:author="Cloud, Jason" w:date="2025-05-12T20:30:00Z" w16du:dateUtc="2025-05-13T03:30:00Z"/>
        </w:rPr>
      </w:pPr>
      <w:ins w:id="3790" w:author="Cloud, Jason" w:date="2025-05-12T20:47:00Z" w16du:dateUtc="2025-05-13T03:47:00Z">
        <w:r>
          <w:lastRenderedPageBreak/>
          <w:t>This implementation example is illustrated in figure</w:t>
        </w:r>
      </w:ins>
      <w:ins w:id="3791" w:author="Richard Bradbury (2025-05-15)" w:date="2025-05-15T17:50:00Z" w16du:dateUtc="2025-05-15T16:50:00Z">
        <w:r w:rsidR="00150866">
          <w:t> </w:t>
        </w:r>
      </w:ins>
      <w:ins w:id="3792" w:author="Cloud, Jason" w:date="2025-05-12T20:47:00Z" w16du:dateUtc="2025-05-13T03:47:00Z">
        <w:r>
          <w:t>H.3.</w:t>
        </w:r>
      </w:ins>
      <w:ins w:id="3793" w:author="Cloud, Jason" w:date="2025-05-12T20:52:00Z" w16du:dateUtc="2025-05-13T03:52:00Z">
        <w:r>
          <w:t>3</w:t>
        </w:r>
      </w:ins>
      <w:ins w:id="3794" w:author="Cloud, Jason" w:date="2025-05-12T20:47:00Z" w16du:dateUtc="2025-05-13T03:47:00Z">
        <w:r>
          <w:t>.1-1.</w:t>
        </w:r>
      </w:ins>
    </w:p>
    <w:p w14:paraId="5907DD11" w14:textId="28955B0A" w:rsidR="00F876CA" w:rsidRPr="00F876CA" w:rsidRDefault="00997696" w:rsidP="00F876CA">
      <w:pPr>
        <w:rPr>
          <w:ins w:id="3795" w:author="Cloud, Jason" w:date="2025-05-12T20:11:00Z" w16du:dateUtc="2025-05-13T03:11:00Z"/>
        </w:rPr>
      </w:pPr>
      <w:ins w:id="3796" w:author="Cloud, Jason" w:date="2025-05-12T20:51:00Z" w16du:dateUtc="2025-05-13T03:51:00Z">
        <w:r>
          <w:rPr>
            <w:noProof/>
          </w:rPr>
          <mc:AlternateContent>
            <mc:Choice Requires="wps">
              <w:drawing>
                <wp:anchor distT="0" distB="0" distL="114300" distR="114300" simplePos="0" relativeHeight="251666432" behindDoc="0" locked="0" layoutInCell="1" allowOverlap="1" wp14:anchorId="6CD909D6" wp14:editId="4F4A62A3">
                  <wp:simplePos x="0" y="0"/>
                  <wp:positionH relativeFrom="column">
                    <wp:posOffset>2169160</wp:posOffset>
                  </wp:positionH>
                  <wp:positionV relativeFrom="paragraph">
                    <wp:posOffset>544830</wp:posOffset>
                  </wp:positionV>
                  <wp:extent cx="1248410" cy="152400"/>
                  <wp:effectExtent l="0" t="0" r="8890" b="12700"/>
                  <wp:wrapNone/>
                  <wp:docPr id="2074978595" name="Left Arrow 2"/>
                  <wp:cNvGraphicFramePr/>
                  <a:graphic xmlns:a="http://schemas.openxmlformats.org/drawingml/2006/main">
                    <a:graphicData uri="http://schemas.microsoft.com/office/word/2010/wordprocessingShape">
                      <wps:wsp>
                        <wps:cNvSpPr/>
                        <wps:spPr>
                          <a:xfrm>
                            <a:off x="0" y="0"/>
                            <a:ext cx="1248410" cy="152400"/>
                          </a:xfrm>
                          <a:prstGeom prst="leftArrow">
                            <a:avLst/>
                          </a:prstGeom>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A3A14C2" id="Left Arrow 2" o:spid="_x0000_s1026" type="#_x0000_t66" style="position:absolute;margin-left:170.8pt;margin-top:42.9pt;width:98.3pt;height:1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" adj="1318" fillcolor="#4f81bd [3204]" strokecolor="#0a121c [484]" strokeweight="1pt"/>
              </w:pict>
            </mc:Fallback>
          </mc:AlternateContent>
        </w:r>
        <w:r>
          <w:rPr>
            <w:noProof/>
          </w:rPr>
          <mc:AlternateContent>
            <mc:Choice Requires="wps">
              <w:drawing>
                <wp:anchor distT="0" distB="0" distL="114300" distR="114300" simplePos="0" relativeHeight="251667456" behindDoc="0" locked="0" layoutInCell="1" allowOverlap="1" wp14:anchorId="0FBC865C" wp14:editId="73B6EA1E">
                  <wp:simplePos x="0" y="0"/>
                  <wp:positionH relativeFrom="column">
                    <wp:posOffset>2344420</wp:posOffset>
                  </wp:positionH>
                  <wp:positionV relativeFrom="paragraph">
                    <wp:posOffset>370205</wp:posOffset>
                  </wp:positionV>
                  <wp:extent cx="867410" cy="269240"/>
                  <wp:effectExtent l="0" t="0" r="0" b="0"/>
                  <wp:wrapNone/>
                  <wp:docPr id="1938400751" name="Text Box 1"/>
                  <wp:cNvGraphicFramePr/>
                  <a:graphic xmlns:a="http://schemas.openxmlformats.org/drawingml/2006/main">
                    <a:graphicData uri="http://schemas.microsoft.com/office/word/2010/wordprocessingShape">
                      <wps:wsp>
                        <wps:cNvSpPr txBox="1"/>
                        <wps:spPr>
                          <a:xfrm>
                            <a:off x="0" y="0"/>
                            <a:ext cx="867410" cy="269240"/>
                          </a:xfrm>
                          <a:prstGeom prst="rect">
                            <a:avLst/>
                          </a:prstGeom>
                          <a:noFill/>
                          <a:ln w="6350">
                            <a:noFill/>
                          </a:ln>
                        </wps:spPr>
                        <wps:txbx>
                          <w:txbxContent>
                            <w:p w14:paraId="0F7DB2EB" w14:textId="77777777" w:rsidR="00997696" w:rsidRPr="00655FCB" w:rsidRDefault="00997696" w:rsidP="00997696">
                              <w:pPr>
                                <w:jc w:val="center"/>
                                <w:rPr>
                                  <w:rFonts w:ascii="Arial" w:hAnsi="Arial" w:cs="Arial"/>
                                </w:rPr>
                              </w:pPr>
                              <w:r>
                                <w:rPr>
                                  <w:rFonts w:ascii="Arial" w:hAnsi="Arial" w:cs="Arial"/>
                                </w:rPr>
                                <w:t>CMM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BC865C" id="_x0000_s1029" type="#_x0000_t202" style="position:absolute;margin-left:184.6pt;margin-top:29.15pt;width:68.3pt;height:21.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" filled="f" stroked="f" strokeweight=".5pt">
                  <v:textbox>
                    <w:txbxContent>
                      <w:p w14:paraId="0F7DB2EB" w14:textId="77777777" w:rsidR="00997696" w:rsidRPr="00655FCB" w:rsidRDefault="00997696" w:rsidP="00997696">
                        <w:pPr>
                          <w:jc w:val="center"/>
                          <w:rPr>
                            <w:rFonts w:ascii="Arial" w:hAnsi="Arial" w:cs="Arial"/>
                          </w:rPr>
                        </w:pPr>
                        <w:r>
                          <w:rPr>
                            <w:rFonts w:ascii="Arial" w:hAnsi="Arial" w:cs="Arial"/>
                          </w:rPr>
                          <w:t>CMMF-C</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67C498BB" wp14:editId="4B40781C">
                  <wp:simplePos x="0" y="0"/>
                  <wp:positionH relativeFrom="column">
                    <wp:posOffset>1283970</wp:posOffset>
                  </wp:positionH>
                  <wp:positionV relativeFrom="paragraph">
                    <wp:posOffset>1236980</wp:posOffset>
                  </wp:positionV>
                  <wp:extent cx="645160" cy="152400"/>
                  <wp:effectExtent l="0" t="0" r="15240" b="12700"/>
                  <wp:wrapNone/>
                  <wp:docPr id="1773309782" name="Left Arrow 2"/>
                  <wp:cNvGraphicFramePr/>
                  <a:graphic xmlns:a="http://schemas.openxmlformats.org/drawingml/2006/main">
                    <a:graphicData uri="http://schemas.microsoft.com/office/word/2010/wordprocessingShape">
                      <wps:wsp>
                        <wps:cNvSpPr/>
                        <wps:spPr>
                          <a:xfrm>
                            <a:off x="0" y="0"/>
                            <a:ext cx="645160" cy="152400"/>
                          </a:xfrm>
                          <a:prstGeom prst="leftArrow">
                            <a:avLst/>
                          </a:prstGeom>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7E4167C" id="Left Arrow 2" o:spid="_x0000_s1026" type="#_x0000_t66" style="position:absolute;margin-left:101.1pt;margin-top:97.4pt;width:50.8pt;height:12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" adj="2551" fillcolor="#4f81bd [3204]" strokecolor="#0a121c [484]" strokeweight="1pt"/>
              </w:pict>
            </mc:Fallback>
          </mc:AlternateContent>
        </w:r>
        <w:r>
          <w:rPr>
            <w:noProof/>
          </w:rPr>
          <mc:AlternateContent>
            <mc:Choice Requires="wps">
              <w:drawing>
                <wp:anchor distT="0" distB="0" distL="114300" distR="114300" simplePos="0" relativeHeight="251669504" behindDoc="0" locked="0" layoutInCell="1" allowOverlap="1" wp14:anchorId="134B8F17" wp14:editId="034CA3B7">
                  <wp:simplePos x="0" y="0"/>
                  <wp:positionH relativeFrom="column">
                    <wp:posOffset>1200150</wp:posOffset>
                  </wp:positionH>
                  <wp:positionV relativeFrom="paragraph">
                    <wp:posOffset>1049655</wp:posOffset>
                  </wp:positionV>
                  <wp:extent cx="867410" cy="269240"/>
                  <wp:effectExtent l="0" t="0" r="0" b="0"/>
                  <wp:wrapNone/>
                  <wp:docPr id="462363335" name="Text Box 1"/>
                  <wp:cNvGraphicFramePr/>
                  <a:graphic xmlns:a="http://schemas.openxmlformats.org/drawingml/2006/main">
                    <a:graphicData uri="http://schemas.microsoft.com/office/word/2010/wordprocessingShape">
                      <wps:wsp>
                        <wps:cNvSpPr txBox="1"/>
                        <wps:spPr>
                          <a:xfrm>
                            <a:off x="0" y="0"/>
                            <a:ext cx="867410" cy="269240"/>
                          </a:xfrm>
                          <a:prstGeom prst="rect">
                            <a:avLst/>
                          </a:prstGeom>
                          <a:noFill/>
                          <a:ln w="6350">
                            <a:noFill/>
                          </a:ln>
                        </wps:spPr>
                        <wps:txbx>
                          <w:txbxContent>
                            <w:p w14:paraId="5B07AA8A" w14:textId="77777777" w:rsidR="00997696" w:rsidRPr="00655FCB" w:rsidRDefault="00997696" w:rsidP="00997696">
                              <w:pPr>
                                <w:jc w:val="center"/>
                                <w:rPr>
                                  <w:rFonts w:ascii="Arial" w:hAnsi="Arial" w:cs="Arial"/>
                                </w:rPr>
                              </w:pPr>
                              <w:r>
                                <w:rPr>
                                  <w:rFonts w:ascii="Arial" w:hAnsi="Arial" w:cs="Arial"/>
                                </w:rPr>
                                <w:t>CMMF-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B8F17" id="_x0000_s1030" type="#_x0000_t202" style="position:absolute;margin-left:94.5pt;margin-top:82.65pt;width:68.3pt;height:21.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" filled="f" stroked="f" strokeweight=".5pt">
                  <v:textbox>
                    <w:txbxContent>
                      <w:p w14:paraId="5B07AA8A" w14:textId="77777777" w:rsidR="00997696" w:rsidRPr="00655FCB" w:rsidRDefault="00997696" w:rsidP="00997696">
                        <w:pPr>
                          <w:jc w:val="center"/>
                          <w:rPr>
                            <w:rFonts w:ascii="Arial" w:hAnsi="Arial" w:cs="Arial"/>
                          </w:rPr>
                        </w:pPr>
                        <w:r>
                          <w:rPr>
                            <w:rFonts w:ascii="Arial" w:hAnsi="Arial" w:cs="Arial"/>
                          </w:rPr>
                          <w:t>CMMF-B</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7859D36C" wp14:editId="2E315948">
                  <wp:simplePos x="0" y="0"/>
                  <wp:positionH relativeFrom="column">
                    <wp:posOffset>2168525</wp:posOffset>
                  </wp:positionH>
                  <wp:positionV relativeFrom="paragraph">
                    <wp:posOffset>95250</wp:posOffset>
                  </wp:positionV>
                  <wp:extent cx="1248410" cy="152400"/>
                  <wp:effectExtent l="0" t="0" r="8890" b="12700"/>
                  <wp:wrapNone/>
                  <wp:docPr id="822133985" name="Left Arrow 2"/>
                  <wp:cNvGraphicFramePr/>
                  <a:graphic xmlns:a="http://schemas.openxmlformats.org/drawingml/2006/main">
                    <a:graphicData uri="http://schemas.microsoft.com/office/word/2010/wordprocessingShape">
                      <wps:wsp>
                        <wps:cNvSpPr/>
                        <wps:spPr>
                          <a:xfrm>
                            <a:off x="0" y="0"/>
                            <a:ext cx="1248410" cy="152400"/>
                          </a:xfrm>
                          <a:prstGeom prst="leftArrow">
                            <a:avLst/>
                          </a:prstGeom>
                          <a:solidFill>
                            <a:schemeClr val="accent2"/>
                          </a:solid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29C2226" id="Left Arrow 2" o:spid="_x0000_s1026" type="#_x0000_t66" style="position:absolute;margin-left:170.75pt;margin-top:7.5pt;width:98.3pt;height:12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" adj="1318" fillcolor="#c0504d [3205]" strokecolor="#0a121c [484]" strokeweight="1pt"/>
              </w:pict>
            </mc:Fallback>
          </mc:AlternateContent>
        </w:r>
        <w:r>
          <w:rPr>
            <w:noProof/>
          </w:rPr>
          <mc:AlternateContent>
            <mc:Choice Requires="wps">
              <w:drawing>
                <wp:anchor distT="0" distB="0" distL="114300" distR="114300" simplePos="0" relativeHeight="251671552" behindDoc="0" locked="0" layoutInCell="1" allowOverlap="1" wp14:anchorId="0655948F" wp14:editId="363AE2AB">
                  <wp:simplePos x="0" y="0"/>
                  <wp:positionH relativeFrom="column">
                    <wp:posOffset>1284605</wp:posOffset>
                  </wp:positionH>
                  <wp:positionV relativeFrom="paragraph">
                    <wp:posOffset>1520190</wp:posOffset>
                  </wp:positionV>
                  <wp:extent cx="645160" cy="152400"/>
                  <wp:effectExtent l="0" t="0" r="15240" b="12700"/>
                  <wp:wrapNone/>
                  <wp:docPr id="687060697" name="Left Arrow 2"/>
                  <wp:cNvGraphicFramePr/>
                  <a:graphic xmlns:a="http://schemas.openxmlformats.org/drawingml/2006/main">
                    <a:graphicData uri="http://schemas.microsoft.com/office/word/2010/wordprocessingShape">
                      <wps:wsp>
                        <wps:cNvSpPr/>
                        <wps:spPr>
                          <a:xfrm>
                            <a:off x="0" y="0"/>
                            <a:ext cx="645160" cy="152400"/>
                          </a:xfrm>
                          <a:prstGeom prst="leftArrow">
                            <a:avLst/>
                          </a:prstGeom>
                          <a:solidFill>
                            <a:schemeClr val="accent2"/>
                          </a:solid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A30BB" id="Left Arrow 2" o:spid="_x0000_s1026" type="#_x0000_t66" style="position:absolute;margin-left:101.15pt;margin-top:119.7pt;width:50.8pt;height:1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" adj="2551" fillcolor="#c0504d [3205]" strokecolor="#0a121c [484]" strokeweight="1pt"/>
              </w:pict>
            </mc:Fallback>
          </mc:AlternateContent>
        </w:r>
        <w:r>
          <w:rPr>
            <w:noProof/>
          </w:rPr>
          <mc:AlternateContent>
            <mc:Choice Requires="wps">
              <w:drawing>
                <wp:anchor distT="0" distB="0" distL="114300" distR="114300" simplePos="0" relativeHeight="251672576" behindDoc="0" locked="0" layoutInCell="1" allowOverlap="1" wp14:anchorId="1A90BBC4" wp14:editId="69C4D9BA">
                  <wp:simplePos x="0" y="0"/>
                  <wp:positionH relativeFrom="column">
                    <wp:posOffset>1083945</wp:posOffset>
                  </wp:positionH>
                  <wp:positionV relativeFrom="paragraph">
                    <wp:posOffset>1617345</wp:posOffset>
                  </wp:positionV>
                  <wp:extent cx="1072515" cy="420370"/>
                  <wp:effectExtent l="0" t="0" r="0" b="0"/>
                  <wp:wrapNone/>
                  <wp:docPr id="2103855467" name="Text Box 1"/>
                  <wp:cNvGraphicFramePr/>
                  <a:graphic xmlns:a="http://schemas.openxmlformats.org/drawingml/2006/main">
                    <a:graphicData uri="http://schemas.microsoft.com/office/word/2010/wordprocessingShape">
                      <wps:wsp>
                        <wps:cNvSpPr txBox="1"/>
                        <wps:spPr>
                          <a:xfrm>
                            <a:off x="0" y="0"/>
                            <a:ext cx="1072515" cy="420370"/>
                          </a:xfrm>
                          <a:prstGeom prst="rect">
                            <a:avLst/>
                          </a:prstGeom>
                          <a:noFill/>
                          <a:ln w="6350">
                            <a:noFill/>
                          </a:ln>
                        </wps:spPr>
                        <wps:txbx>
                          <w:txbxContent>
                            <w:p w14:paraId="69B6D2B1" w14:textId="77777777" w:rsidR="00997696" w:rsidRPr="00655FCB" w:rsidRDefault="00997696" w:rsidP="00997696">
                              <w:pPr>
                                <w:jc w:val="center"/>
                                <w:rPr>
                                  <w:rFonts w:ascii="Arial" w:hAnsi="Arial" w:cs="Arial"/>
                                </w:rPr>
                              </w:pPr>
                              <w:r>
                                <w:rPr>
                                  <w:rFonts w:ascii="Arial" w:hAnsi="Arial" w:cs="Arial"/>
                                </w:rPr>
                                <w:t>Media Player Entry and MP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90BBC4" id="_x0000_s1031" type="#_x0000_t202" style="position:absolute;margin-left:85.35pt;margin-top:127.35pt;width:84.45pt;height:33.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" filled="f" stroked="f" strokeweight=".5pt">
                  <v:textbox>
                    <w:txbxContent>
                      <w:p w14:paraId="69B6D2B1" w14:textId="77777777" w:rsidR="00997696" w:rsidRPr="00655FCB" w:rsidRDefault="00997696" w:rsidP="00997696">
                        <w:pPr>
                          <w:jc w:val="center"/>
                          <w:rPr>
                            <w:rFonts w:ascii="Arial" w:hAnsi="Arial" w:cs="Arial"/>
                          </w:rPr>
                        </w:pPr>
                        <w:r>
                          <w:rPr>
                            <w:rFonts w:ascii="Arial" w:hAnsi="Arial" w:cs="Arial"/>
                          </w:rPr>
                          <w:t>Media Player Entry and MPD</w:t>
                        </w:r>
                      </w:p>
                    </w:txbxContent>
                  </v:textbox>
                </v:shape>
              </w:pict>
            </mc:Fallback>
          </mc:AlternateContent>
        </w:r>
        <w:r>
          <w:rPr>
            <w:noProof/>
          </w:rPr>
          <mc:AlternateContent>
            <mc:Choice Requires="wps">
              <w:drawing>
                <wp:anchor distT="0" distB="0" distL="114300" distR="114300" simplePos="0" relativeHeight="251673600" behindDoc="0" locked="0" layoutInCell="1" allowOverlap="1" wp14:anchorId="72296940" wp14:editId="4A6D9A4A">
                  <wp:simplePos x="0" y="0"/>
                  <wp:positionH relativeFrom="column">
                    <wp:posOffset>2409791</wp:posOffset>
                  </wp:positionH>
                  <wp:positionV relativeFrom="paragraph">
                    <wp:posOffset>-91768</wp:posOffset>
                  </wp:positionV>
                  <wp:extent cx="867508" cy="269630"/>
                  <wp:effectExtent l="0" t="0" r="0" b="0"/>
                  <wp:wrapNone/>
                  <wp:docPr id="674134709" name="Text Box 1"/>
                  <wp:cNvGraphicFramePr/>
                  <a:graphic xmlns:a="http://schemas.openxmlformats.org/drawingml/2006/main">
                    <a:graphicData uri="http://schemas.microsoft.com/office/word/2010/wordprocessingShape">
                      <wps:wsp>
                        <wps:cNvSpPr txBox="1"/>
                        <wps:spPr>
                          <a:xfrm>
                            <a:off x="0" y="0"/>
                            <a:ext cx="867508" cy="269630"/>
                          </a:xfrm>
                          <a:prstGeom prst="rect">
                            <a:avLst/>
                          </a:prstGeom>
                          <a:noFill/>
                          <a:ln w="6350">
                            <a:noFill/>
                          </a:ln>
                        </wps:spPr>
                        <wps:txbx>
                          <w:txbxContent>
                            <w:p w14:paraId="7E0BB57F" w14:textId="77777777" w:rsidR="00997696" w:rsidRPr="00655FCB" w:rsidRDefault="00997696" w:rsidP="00997696">
                              <w:pPr>
                                <w:jc w:val="center"/>
                                <w:rPr>
                                  <w:rFonts w:ascii="Arial" w:hAnsi="Arial" w:cs="Arial"/>
                                </w:rPr>
                              </w:pPr>
                              <w:r>
                                <w:rPr>
                                  <w:rFonts w:ascii="Arial" w:hAnsi="Arial" w:cs="Arial"/>
                                </w:rPr>
                                <w:t>MPD UR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96940" id="_x0000_s1032" type="#_x0000_t202" style="position:absolute;margin-left:189.75pt;margin-top:-7.25pt;width:68.3pt;height:21.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" filled="f" stroked="f" strokeweight=".5pt">
                  <v:textbox>
                    <w:txbxContent>
                      <w:p w14:paraId="7E0BB57F" w14:textId="77777777" w:rsidR="00997696" w:rsidRPr="00655FCB" w:rsidRDefault="00997696" w:rsidP="00997696">
                        <w:pPr>
                          <w:jc w:val="center"/>
                          <w:rPr>
                            <w:rFonts w:ascii="Arial" w:hAnsi="Arial" w:cs="Arial"/>
                          </w:rPr>
                        </w:pPr>
                        <w:r>
                          <w:rPr>
                            <w:rFonts w:ascii="Arial" w:hAnsi="Arial" w:cs="Arial"/>
                          </w:rPr>
                          <w:t>MPD URL</w:t>
                        </w:r>
                      </w:p>
                    </w:txbxContent>
                  </v:textbox>
                </v:shape>
              </w:pict>
            </mc:Fallback>
          </mc:AlternateContent>
        </w:r>
      </w:ins>
      <w:ins w:id="3797" w:author="Cloud, Jason" w:date="2025-05-12T20:51:00Z" w16du:dateUtc="2025-05-13T03:51:00Z">
        <w:r w:rsidR="00DE59D7">
          <w:rPr>
            <w:noProof/>
          </w:rPr>
          <w:object w:dxaOrig="9680" w:dyaOrig="4420" w14:anchorId="2CEE9A82">
            <v:shape id="_x0000_i1026" type="#_x0000_t75" alt="" style="width:483.6pt;height:219.2pt;mso-width-percent:0;mso-height-percent:0;mso-width-percent:0;mso-height-percent:0" o:ole="">
              <v:imagedata r:id="rId23" o:title="" croptop="1674f" cropbottom="1819f" cropleft="839f" cropright="766f"/>
            </v:shape>
            <o:OLEObject Type="Embed" ProgID="Visio.Drawing.15" ShapeID="_x0000_i1026" DrawAspect="Content" ObjectID="_1809242193" r:id="rId24"/>
          </w:object>
        </w:r>
      </w:ins>
    </w:p>
    <w:p w14:paraId="168BEF1C" w14:textId="0379FF67" w:rsidR="00997696" w:rsidRDefault="00997696" w:rsidP="00997696">
      <w:pPr>
        <w:pStyle w:val="TF"/>
        <w:rPr>
          <w:ins w:id="3798" w:author="Cloud, Jason" w:date="2025-05-12T20:52:00Z" w16du:dateUtc="2025-05-13T03:52:00Z"/>
        </w:rPr>
      </w:pPr>
      <w:ins w:id="3799" w:author="Cloud, Jason" w:date="2025-05-12T20:52:00Z" w16du:dateUtc="2025-05-13T03:52:00Z">
        <w:r>
          <w:t>Figure H.3.3.1-1: Centralized 5GMSd AS content preparation and ingest deployment example</w:t>
        </w:r>
      </w:ins>
    </w:p>
    <w:p w14:paraId="1160B02F" w14:textId="6137969D" w:rsidR="00997696" w:rsidRDefault="00997696" w:rsidP="00997696">
      <w:pPr>
        <w:rPr>
          <w:ins w:id="3800" w:author="Cloud, Jason" w:date="2025-05-12T20:52:00Z" w16du:dateUtc="2025-05-13T03:52:00Z"/>
        </w:rPr>
      </w:pPr>
      <w:ins w:id="3801" w:author="Cloud, Jason" w:date="2025-05-12T20:52:00Z" w16du:dateUtc="2025-05-13T03:52:00Z">
        <w:r>
          <w:t>The remainder of this clause provides an implementation of the 5GMS APIs and protocols to realize the implementation example.</w:t>
        </w:r>
      </w:ins>
    </w:p>
    <w:p w14:paraId="7448472B" w14:textId="2C83E549" w:rsidR="000076EF" w:rsidRDefault="000076EF" w:rsidP="000076EF">
      <w:pPr>
        <w:pStyle w:val="Heading4"/>
        <w:rPr>
          <w:ins w:id="3802" w:author="Cloud, Jason" w:date="2025-05-12T20:53:00Z" w16du:dateUtc="2025-05-13T03:53:00Z"/>
        </w:rPr>
      </w:pPr>
      <w:ins w:id="3803" w:author="Cloud, Jason" w:date="2025-05-12T20:53:00Z" w16du:dateUtc="2025-05-13T03:53:00Z">
        <w:r>
          <w:t>H.3.3.2</w:t>
        </w:r>
        <w:r>
          <w:tab/>
          <w:t>Provisioning Session provisioning and configuration</w:t>
        </w:r>
      </w:ins>
    </w:p>
    <w:p w14:paraId="5A06FBBE" w14:textId="4C5CBC75" w:rsidR="000076EF" w:rsidRDefault="000076EF" w:rsidP="000076EF">
      <w:pPr>
        <w:rPr>
          <w:ins w:id="3804" w:author="Cloud, Jason" w:date="2025-05-12T20:53:00Z" w16du:dateUtc="2025-05-13T03:53:00Z"/>
        </w:rPr>
      </w:pPr>
      <w:ins w:id="3805" w:author="Cloud, Jason" w:date="2025-05-12T20:53:00Z" w16du:dateUtc="2025-05-13T03:53:00Z">
        <w:r>
          <w:t>To configure the 5GMS AS, three provisioning sessions are created by the 5GMSd Application Provider using the create Provisioning Session resource operation specified in clause 5.2.2.3 and the API specified in clause 8.2 of TS 26.510</w:t>
        </w:r>
      </w:ins>
      <w:ins w:id="3806" w:author="Cloud, Jason" w:date="2025-05-12T20:54:00Z" w16du:dateUtc="2025-05-13T03:54:00Z">
        <w:r>
          <w:t xml:space="preserve"> [56]</w:t>
        </w:r>
      </w:ins>
      <w:ins w:id="3807" w:author="Cloud, Jason" w:date="2025-05-12T20:53:00Z" w16du:dateUtc="2025-05-13T03:53:00Z">
        <w:r>
          <w:t xml:space="preserve">, one for each 5GMS AS. In the interest of space, example values for the three provisioning session API parameters used are shown in a single table, table </w:t>
        </w:r>
      </w:ins>
      <w:ins w:id="3808" w:author="Cloud, Jason" w:date="2025-05-12T20:54:00Z" w16du:dateUtc="2025-05-13T03:54:00Z">
        <w:r>
          <w:t>H.3.3.2</w:t>
        </w:r>
      </w:ins>
      <w:ins w:id="3809" w:author="Cloud, Jason" w:date="2025-05-12T20:53:00Z" w16du:dateUtc="2025-05-13T03:53:00Z">
        <w:r>
          <w:t>-1.</w:t>
        </w:r>
      </w:ins>
    </w:p>
    <w:p w14:paraId="58F484C9" w14:textId="12948989" w:rsidR="000076EF" w:rsidRDefault="000076EF" w:rsidP="000076EF">
      <w:pPr>
        <w:pStyle w:val="TH"/>
        <w:rPr>
          <w:ins w:id="3810" w:author="Cloud, Jason" w:date="2025-05-12T20:53:00Z" w16du:dateUtc="2025-05-13T03:53:00Z"/>
        </w:rPr>
      </w:pPr>
      <w:ins w:id="3811" w:author="Cloud, Jason" w:date="2025-05-12T20:53:00Z" w16du:dateUtc="2025-05-13T03:53:00Z">
        <w:r>
          <w:t xml:space="preserve">Table </w:t>
        </w:r>
      </w:ins>
      <w:ins w:id="3812" w:author="Cloud, Jason" w:date="2025-05-12T20:54:00Z" w16du:dateUtc="2025-05-13T03:54:00Z">
        <w:r>
          <w:t>H.3.3.2</w:t>
        </w:r>
      </w:ins>
      <w:ins w:id="3813" w:author="Cloud, Jason" w:date="2025-05-12T20:53:00Z" w16du:dateUtc="2025-05-13T03:53:00Z">
        <w:r>
          <w:t xml:space="preserve">-1: </w:t>
        </w:r>
        <w:proofErr w:type="spellStart"/>
        <w:r>
          <w:t>ProvisioningSession</w:t>
        </w:r>
        <w:proofErr w:type="spellEnd"/>
        <w:r>
          <w:t xml:space="preserve">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0076EF" w14:paraId="59318CDA" w14:textId="77777777" w:rsidTr="00150866">
        <w:trPr>
          <w:cnfStyle w:val="100000000000" w:firstRow="1" w:lastRow="0" w:firstColumn="0" w:lastColumn="0" w:oddVBand="0" w:evenVBand="0" w:oddHBand="0" w:evenHBand="0" w:firstRowFirstColumn="0" w:firstRowLastColumn="0" w:lastRowFirstColumn="0" w:lastRowLastColumn="0"/>
          <w:ins w:id="3814" w:author="Cloud, Jason" w:date="2025-05-12T20:53:00Z"/>
        </w:trPr>
        <w:tc>
          <w:tcPr>
            <w:tcW w:w="1968" w:type="dxa"/>
          </w:tcPr>
          <w:p w14:paraId="3796E7EA" w14:textId="77777777" w:rsidR="000076EF" w:rsidRDefault="000076EF" w:rsidP="001007F1">
            <w:pPr>
              <w:pStyle w:val="TAH"/>
              <w:rPr>
                <w:ins w:id="3815" w:author="Cloud, Jason" w:date="2025-05-12T20:53:00Z" w16du:dateUtc="2025-05-13T03:53:00Z"/>
              </w:rPr>
            </w:pPr>
            <w:ins w:id="3816" w:author="Cloud, Jason" w:date="2025-05-12T20:53:00Z" w16du:dateUtc="2025-05-13T03:53:00Z">
              <w:r>
                <w:t>Property name</w:t>
              </w:r>
            </w:ins>
          </w:p>
        </w:tc>
        <w:tc>
          <w:tcPr>
            <w:tcW w:w="2188" w:type="dxa"/>
          </w:tcPr>
          <w:p w14:paraId="334BCE21" w14:textId="77777777" w:rsidR="000076EF" w:rsidRDefault="000076EF" w:rsidP="001007F1">
            <w:pPr>
              <w:pStyle w:val="TAH"/>
              <w:rPr>
                <w:ins w:id="3817" w:author="Cloud, Jason" w:date="2025-05-12T20:53:00Z" w16du:dateUtc="2025-05-13T03:53:00Z"/>
              </w:rPr>
            </w:pPr>
            <w:ins w:id="3818" w:author="Cloud, Jason" w:date="2025-05-12T20:53:00Z" w16du:dateUtc="2025-05-13T03:53:00Z">
              <w:r>
                <w:t>PS A</w:t>
              </w:r>
              <w:r>
                <w:br/>
                <w:t>(Trusted DN)</w:t>
              </w:r>
            </w:ins>
          </w:p>
        </w:tc>
        <w:tc>
          <w:tcPr>
            <w:tcW w:w="2188" w:type="dxa"/>
          </w:tcPr>
          <w:p w14:paraId="7E2FA4D2" w14:textId="77777777" w:rsidR="000076EF" w:rsidRDefault="000076EF" w:rsidP="001007F1">
            <w:pPr>
              <w:pStyle w:val="TAH"/>
              <w:rPr>
                <w:ins w:id="3819" w:author="Cloud, Jason" w:date="2025-05-12T20:53:00Z" w16du:dateUtc="2025-05-13T03:53:00Z"/>
              </w:rPr>
            </w:pPr>
            <w:ins w:id="3820" w:author="Cloud, Jason" w:date="2025-05-12T20:53:00Z" w16du:dateUtc="2025-05-13T03:53:00Z">
              <w:r>
                <w:t>PS B</w:t>
              </w:r>
              <w:r>
                <w:br/>
                <w:t>(Trusted DN)</w:t>
              </w:r>
            </w:ins>
          </w:p>
        </w:tc>
        <w:tc>
          <w:tcPr>
            <w:tcW w:w="2188" w:type="dxa"/>
          </w:tcPr>
          <w:p w14:paraId="04D30E85" w14:textId="77777777" w:rsidR="000076EF" w:rsidRDefault="000076EF" w:rsidP="001007F1">
            <w:pPr>
              <w:pStyle w:val="TAH"/>
              <w:rPr>
                <w:ins w:id="3821" w:author="Cloud, Jason" w:date="2025-05-12T20:53:00Z" w16du:dateUtc="2025-05-13T03:53:00Z"/>
              </w:rPr>
            </w:pPr>
            <w:ins w:id="3822" w:author="Cloud, Jason" w:date="2025-05-12T20:53:00Z" w16du:dateUtc="2025-05-13T03:53:00Z">
              <w:r>
                <w:t>PS C</w:t>
              </w:r>
              <w:r>
                <w:br/>
                <w:t>(External DN)</w:t>
              </w:r>
            </w:ins>
          </w:p>
        </w:tc>
        <w:tc>
          <w:tcPr>
            <w:tcW w:w="1097" w:type="dxa"/>
          </w:tcPr>
          <w:p w14:paraId="2FE0ABF4" w14:textId="77777777" w:rsidR="000076EF" w:rsidRDefault="000076EF" w:rsidP="001007F1">
            <w:pPr>
              <w:pStyle w:val="TAH"/>
              <w:rPr>
                <w:ins w:id="3823" w:author="Cloud, Jason" w:date="2025-05-12T20:53:00Z" w16du:dateUtc="2025-05-13T03:53:00Z"/>
              </w:rPr>
            </w:pPr>
            <w:ins w:id="3824" w:author="Cloud, Jason" w:date="2025-05-12T20:53:00Z" w16du:dateUtc="2025-05-13T03:53:00Z">
              <w:r>
                <w:t>Assigned by</w:t>
              </w:r>
            </w:ins>
          </w:p>
        </w:tc>
      </w:tr>
      <w:tr w:rsidR="000076EF" w14:paraId="5D67BF54" w14:textId="77777777" w:rsidTr="00150866">
        <w:trPr>
          <w:ins w:id="3825" w:author="Cloud, Jason" w:date="2025-05-12T20:53:00Z"/>
        </w:trPr>
        <w:tc>
          <w:tcPr>
            <w:tcW w:w="1968" w:type="dxa"/>
          </w:tcPr>
          <w:p w14:paraId="5CF55F89" w14:textId="77777777" w:rsidR="000076EF" w:rsidRPr="00057385" w:rsidRDefault="000076EF" w:rsidP="00F82C54">
            <w:pPr>
              <w:pStyle w:val="TAL"/>
              <w:rPr>
                <w:ins w:id="3826" w:author="Cloud, Jason" w:date="2025-05-12T20:53:00Z" w16du:dateUtc="2025-05-13T03:53:00Z"/>
                <w:rStyle w:val="Codechar"/>
              </w:rPr>
            </w:pPr>
            <w:ins w:id="3827" w:author="Cloud, Jason" w:date="2025-05-12T20:53:00Z" w16du:dateUtc="2025-05-13T03:53:00Z">
              <w:r w:rsidRPr="00057385">
                <w:rPr>
                  <w:rStyle w:val="Codechar"/>
                </w:rPr>
                <w:t>provisioningSessionId</w:t>
              </w:r>
            </w:ins>
          </w:p>
        </w:tc>
        <w:tc>
          <w:tcPr>
            <w:tcW w:w="2188" w:type="dxa"/>
          </w:tcPr>
          <w:p w14:paraId="70581C20" w14:textId="5388F3F4" w:rsidR="000076EF" w:rsidRPr="000076EF" w:rsidRDefault="000076EF" w:rsidP="00F82C54">
            <w:pPr>
              <w:pStyle w:val="TAL"/>
              <w:rPr>
                <w:ins w:id="3828" w:author="Cloud, Jason" w:date="2025-05-12T20:53:00Z" w16du:dateUtc="2025-05-13T03:53:00Z"/>
                <w:rFonts w:ascii="Courier New" w:hAnsi="Courier New" w:cs="Courier New"/>
                <w:w w:val="90"/>
                <w:szCs w:val="18"/>
              </w:rPr>
            </w:pPr>
            <w:ins w:id="3829" w:author="Cloud, Jason" w:date="2025-05-12T20:53:00Z" w16du:dateUtc="2025-05-13T03:53:00Z">
              <w:r>
                <w:rPr>
                  <w:rStyle w:val="URLchar0"/>
                  <w:szCs w:val="18"/>
                </w:rPr>
                <w:t>provisioning</w:t>
              </w:r>
              <w:r w:rsidRPr="00057385">
                <w:rPr>
                  <w:rStyle w:val="URLchar0"/>
                  <w:szCs w:val="18"/>
                </w:rPr>
                <w:t>.</w:t>
              </w:r>
            </w:ins>
            <w:ins w:id="3830" w:author="Cloud, Jason" w:date="2025-05-12T20:54:00Z" w16du:dateUtc="2025-05-13T03:54:00Z">
              <w:r>
                <w:rPr>
                  <w:rStyle w:val="URLchar0"/>
                  <w:szCs w:val="18"/>
                </w:rPr>
                <w:br/>
              </w:r>
            </w:ins>
            <w:proofErr w:type="spellStart"/>
            <w:proofErr w:type="gramStart"/>
            <w:ins w:id="3831" w:author="Cloud, Jason" w:date="2025-05-12T20:53:00Z" w16du:dateUtc="2025-05-13T03:53:00Z">
              <w:r>
                <w:rPr>
                  <w:rStyle w:val="URLchar0"/>
                  <w:szCs w:val="18"/>
                </w:rPr>
                <w:t>session.a</w:t>
              </w:r>
              <w:proofErr w:type="spellEnd"/>
              <w:proofErr w:type="gramEnd"/>
            </w:ins>
          </w:p>
        </w:tc>
        <w:tc>
          <w:tcPr>
            <w:tcW w:w="2188" w:type="dxa"/>
          </w:tcPr>
          <w:p w14:paraId="37C252AB" w14:textId="05819B80" w:rsidR="000076EF" w:rsidRPr="000076EF" w:rsidRDefault="000076EF" w:rsidP="00F82C54">
            <w:pPr>
              <w:pStyle w:val="TAL"/>
              <w:rPr>
                <w:ins w:id="3832" w:author="Cloud, Jason" w:date="2025-05-12T20:53:00Z" w16du:dateUtc="2025-05-13T03:53:00Z"/>
                <w:rFonts w:ascii="Courier New" w:hAnsi="Courier New" w:cs="Courier New"/>
                <w:w w:val="90"/>
                <w:szCs w:val="18"/>
              </w:rPr>
            </w:pPr>
            <w:ins w:id="3833" w:author="Cloud, Jason" w:date="2025-05-12T20:53:00Z" w16du:dateUtc="2025-05-13T03:53:00Z">
              <w:r>
                <w:rPr>
                  <w:rStyle w:val="URLchar0"/>
                  <w:szCs w:val="18"/>
                </w:rPr>
                <w:t>provisioning</w:t>
              </w:r>
              <w:r w:rsidRPr="00057385">
                <w:rPr>
                  <w:rStyle w:val="URLchar0"/>
                  <w:szCs w:val="18"/>
                </w:rPr>
                <w:t>.</w:t>
              </w:r>
            </w:ins>
            <w:ins w:id="3834" w:author="Cloud, Jason" w:date="2025-05-12T20:55:00Z" w16du:dateUtc="2025-05-13T03:55:00Z">
              <w:r>
                <w:rPr>
                  <w:rStyle w:val="URLchar0"/>
                  <w:szCs w:val="18"/>
                </w:rPr>
                <w:br/>
              </w:r>
            </w:ins>
            <w:proofErr w:type="spellStart"/>
            <w:proofErr w:type="gramStart"/>
            <w:ins w:id="3835" w:author="Cloud, Jason" w:date="2025-05-12T20:53:00Z" w16du:dateUtc="2025-05-13T03:53:00Z">
              <w:r>
                <w:rPr>
                  <w:rStyle w:val="URLchar0"/>
                  <w:szCs w:val="18"/>
                </w:rPr>
                <w:t>session.b</w:t>
              </w:r>
              <w:proofErr w:type="spellEnd"/>
              <w:proofErr w:type="gramEnd"/>
            </w:ins>
          </w:p>
        </w:tc>
        <w:tc>
          <w:tcPr>
            <w:tcW w:w="2188" w:type="dxa"/>
          </w:tcPr>
          <w:p w14:paraId="16B1AEE9" w14:textId="7FBA7317" w:rsidR="000076EF" w:rsidRPr="000076EF" w:rsidRDefault="000076EF" w:rsidP="00F82C54">
            <w:pPr>
              <w:pStyle w:val="TAL"/>
              <w:rPr>
                <w:ins w:id="3836" w:author="Cloud, Jason" w:date="2025-05-12T20:53:00Z" w16du:dateUtc="2025-05-13T03:53:00Z"/>
                <w:rFonts w:ascii="Courier New" w:hAnsi="Courier New" w:cs="Courier New"/>
                <w:w w:val="90"/>
                <w:szCs w:val="18"/>
              </w:rPr>
            </w:pPr>
            <w:ins w:id="3837" w:author="Cloud, Jason" w:date="2025-05-12T20:53:00Z" w16du:dateUtc="2025-05-13T03:53:00Z">
              <w:r>
                <w:rPr>
                  <w:rStyle w:val="URLchar0"/>
                  <w:szCs w:val="18"/>
                </w:rPr>
                <w:t>provisioning</w:t>
              </w:r>
              <w:r w:rsidRPr="00057385">
                <w:rPr>
                  <w:rStyle w:val="URLchar0"/>
                  <w:szCs w:val="18"/>
                </w:rPr>
                <w:t>.</w:t>
              </w:r>
            </w:ins>
            <w:ins w:id="3838" w:author="Cloud, Jason" w:date="2025-05-12T20:55:00Z" w16du:dateUtc="2025-05-13T03:55:00Z">
              <w:r>
                <w:rPr>
                  <w:rStyle w:val="URLchar0"/>
                  <w:szCs w:val="18"/>
                </w:rPr>
                <w:br/>
              </w:r>
            </w:ins>
            <w:proofErr w:type="spellStart"/>
            <w:ins w:id="3839" w:author="Cloud, Jason" w:date="2025-05-12T20:53:00Z" w16du:dateUtc="2025-05-13T03:53:00Z">
              <w:r>
                <w:rPr>
                  <w:rStyle w:val="URLchar0"/>
                  <w:szCs w:val="18"/>
                </w:rPr>
                <w:t>session.c</w:t>
              </w:r>
              <w:proofErr w:type="spellEnd"/>
            </w:ins>
          </w:p>
        </w:tc>
        <w:tc>
          <w:tcPr>
            <w:tcW w:w="1097" w:type="dxa"/>
          </w:tcPr>
          <w:p w14:paraId="398FD193" w14:textId="77777777" w:rsidR="000076EF" w:rsidRDefault="000076EF" w:rsidP="00F82C54">
            <w:pPr>
              <w:pStyle w:val="TAL"/>
              <w:rPr>
                <w:ins w:id="3840" w:author="Cloud, Jason" w:date="2025-05-12T20:53:00Z" w16du:dateUtc="2025-05-13T03:53:00Z"/>
              </w:rPr>
            </w:pPr>
            <w:ins w:id="3841" w:author="Cloud, Jason" w:date="2025-05-12T20:53:00Z" w16du:dateUtc="2025-05-13T03:53:00Z">
              <w:r>
                <w:t>Media AF</w:t>
              </w:r>
            </w:ins>
          </w:p>
        </w:tc>
      </w:tr>
      <w:tr w:rsidR="000076EF" w14:paraId="3FE9CECB" w14:textId="77777777" w:rsidTr="00150866">
        <w:trPr>
          <w:ins w:id="3842" w:author="Cloud, Jason" w:date="2025-05-12T20:53:00Z"/>
        </w:trPr>
        <w:tc>
          <w:tcPr>
            <w:tcW w:w="1968" w:type="dxa"/>
          </w:tcPr>
          <w:p w14:paraId="7023EBEE" w14:textId="77777777" w:rsidR="000076EF" w:rsidRDefault="000076EF" w:rsidP="00F82C54">
            <w:pPr>
              <w:pStyle w:val="TAL"/>
              <w:rPr>
                <w:ins w:id="3843" w:author="Cloud, Jason" w:date="2025-05-12T20:53:00Z" w16du:dateUtc="2025-05-13T03:53:00Z"/>
                <w:rStyle w:val="Codechar"/>
              </w:rPr>
            </w:pPr>
            <w:ins w:id="3844" w:author="Cloud, Jason" w:date="2025-05-12T20:53:00Z" w16du:dateUtc="2025-05-13T03:53:00Z">
              <w:r>
                <w:rPr>
                  <w:rStyle w:val="Codechar"/>
                </w:rPr>
                <w:t>provisioningSession</w:t>
              </w:r>
            </w:ins>
          </w:p>
          <w:p w14:paraId="2D1EF150" w14:textId="77777777" w:rsidR="000076EF" w:rsidRPr="00057385" w:rsidRDefault="000076EF" w:rsidP="00F82C54">
            <w:pPr>
              <w:pStyle w:val="TAL"/>
              <w:rPr>
                <w:ins w:id="3845" w:author="Cloud, Jason" w:date="2025-05-12T20:53:00Z" w16du:dateUtc="2025-05-13T03:53:00Z"/>
                <w:rStyle w:val="Codechar"/>
              </w:rPr>
            </w:pPr>
            <w:ins w:id="3846" w:author="Cloud, Jason" w:date="2025-05-12T20:53:00Z" w16du:dateUtc="2025-05-13T03:53:00Z">
              <w:r>
                <w:rPr>
                  <w:rStyle w:val="Codechar"/>
                </w:rPr>
                <w:t>Type</w:t>
              </w:r>
            </w:ins>
          </w:p>
        </w:tc>
        <w:tc>
          <w:tcPr>
            <w:tcW w:w="2188" w:type="dxa"/>
          </w:tcPr>
          <w:p w14:paraId="171C5A77" w14:textId="77777777" w:rsidR="000076EF" w:rsidRDefault="000076EF" w:rsidP="00F82C54">
            <w:pPr>
              <w:pStyle w:val="TAL"/>
              <w:rPr>
                <w:ins w:id="3847" w:author="Cloud, Jason" w:date="2025-05-12T20:53:00Z" w16du:dateUtc="2025-05-13T03:53:00Z"/>
              </w:rPr>
            </w:pPr>
            <w:ins w:id="3848" w:author="Cloud, Jason" w:date="2025-05-12T20:53:00Z" w16du:dateUtc="2025-05-13T03:53:00Z">
              <w:r w:rsidRPr="007F7189">
                <w:rPr>
                  <w:rStyle w:val="Codechar"/>
                </w:rPr>
                <w:t>MS_DOWNLINK</w:t>
              </w:r>
            </w:ins>
          </w:p>
        </w:tc>
        <w:tc>
          <w:tcPr>
            <w:tcW w:w="2188" w:type="dxa"/>
          </w:tcPr>
          <w:p w14:paraId="35C736E3" w14:textId="77777777" w:rsidR="000076EF" w:rsidRDefault="000076EF" w:rsidP="00F82C54">
            <w:pPr>
              <w:pStyle w:val="TAL"/>
              <w:rPr>
                <w:ins w:id="3849" w:author="Cloud, Jason" w:date="2025-05-12T20:53:00Z" w16du:dateUtc="2025-05-13T03:53:00Z"/>
              </w:rPr>
            </w:pPr>
            <w:ins w:id="3850" w:author="Cloud, Jason" w:date="2025-05-12T20:53:00Z" w16du:dateUtc="2025-05-13T03:53:00Z">
              <w:r w:rsidRPr="007F7189">
                <w:rPr>
                  <w:rStyle w:val="Codechar"/>
                </w:rPr>
                <w:t>MS_DOWNLINK</w:t>
              </w:r>
            </w:ins>
          </w:p>
        </w:tc>
        <w:tc>
          <w:tcPr>
            <w:tcW w:w="2188" w:type="dxa"/>
          </w:tcPr>
          <w:p w14:paraId="36916A06" w14:textId="77777777" w:rsidR="000076EF" w:rsidRDefault="000076EF" w:rsidP="00F82C54">
            <w:pPr>
              <w:pStyle w:val="TAL"/>
              <w:rPr>
                <w:ins w:id="3851" w:author="Cloud, Jason" w:date="2025-05-12T20:53:00Z" w16du:dateUtc="2025-05-13T03:53:00Z"/>
              </w:rPr>
            </w:pPr>
            <w:ins w:id="3852" w:author="Cloud, Jason" w:date="2025-05-12T20:53:00Z" w16du:dateUtc="2025-05-13T03:53:00Z">
              <w:r w:rsidRPr="007F7189">
                <w:rPr>
                  <w:rStyle w:val="Codechar"/>
                </w:rPr>
                <w:t>MS_DOWNLINK</w:t>
              </w:r>
            </w:ins>
          </w:p>
        </w:tc>
        <w:tc>
          <w:tcPr>
            <w:tcW w:w="1097" w:type="dxa"/>
            <w:vMerge w:val="restart"/>
          </w:tcPr>
          <w:p w14:paraId="039D2D91" w14:textId="77777777" w:rsidR="000076EF" w:rsidRDefault="000076EF" w:rsidP="00F82C54">
            <w:pPr>
              <w:pStyle w:val="TAL"/>
              <w:rPr>
                <w:ins w:id="3853" w:author="Cloud, Jason" w:date="2025-05-12T20:53:00Z" w16du:dateUtc="2025-05-13T03:53:00Z"/>
              </w:rPr>
            </w:pPr>
            <w:ins w:id="3854" w:author="Cloud, Jason" w:date="2025-05-12T20:53:00Z" w16du:dateUtc="2025-05-13T03:53:00Z">
              <w:r>
                <w:t>Media Application Provider</w:t>
              </w:r>
            </w:ins>
          </w:p>
        </w:tc>
      </w:tr>
      <w:tr w:rsidR="000076EF" w14:paraId="70FED1CF" w14:textId="77777777" w:rsidTr="00150866">
        <w:trPr>
          <w:ins w:id="3855" w:author="Cloud, Jason" w:date="2025-05-12T20:53:00Z"/>
        </w:trPr>
        <w:tc>
          <w:tcPr>
            <w:tcW w:w="1968" w:type="dxa"/>
          </w:tcPr>
          <w:p w14:paraId="07AF27A7" w14:textId="77777777" w:rsidR="000076EF" w:rsidRPr="00057385" w:rsidRDefault="000076EF" w:rsidP="00F82C54">
            <w:pPr>
              <w:pStyle w:val="TAL"/>
              <w:rPr>
                <w:ins w:id="3856" w:author="Cloud, Jason" w:date="2025-05-12T20:53:00Z" w16du:dateUtc="2025-05-13T03:53:00Z"/>
                <w:rStyle w:val="Codechar"/>
              </w:rPr>
            </w:pPr>
            <w:ins w:id="3857" w:author="Cloud, Jason" w:date="2025-05-12T20:53:00Z" w16du:dateUtc="2025-05-13T03:53:00Z">
              <w:r>
                <w:rPr>
                  <w:rStyle w:val="Codechar"/>
                </w:rPr>
                <w:t>externalServiceId</w:t>
              </w:r>
            </w:ins>
          </w:p>
        </w:tc>
        <w:tc>
          <w:tcPr>
            <w:tcW w:w="2188" w:type="dxa"/>
          </w:tcPr>
          <w:p w14:paraId="6590E657" w14:textId="77777777" w:rsidR="000076EF" w:rsidRDefault="000076EF" w:rsidP="00F82C54">
            <w:pPr>
              <w:pStyle w:val="TAL"/>
              <w:rPr>
                <w:ins w:id="3858" w:author="Cloud, Jason" w:date="2025-05-12T20:53:00Z" w16du:dateUtc="2025-05-13T03:53:00Z"/>
              </w:rPr>
            </w:pPr>
            <w:ins w:id="3859" w:author="Cloud, Jason" w:date="2025-05-12T20:53:00Z" w16du:dateUtc="2025-05-13T03:53:00Z">
              <w:r w:rsidRPr="00057385">
                <w:rPr>
                  <w:rStyle w:val="URLchar0"/>
                  <w:szCs w:val="18"/>
                </w:rPr>
                <w:t>com.‌provider.‌</w:t>
              </w:r>
              <w:proofErr w:type="spellStart"/>
              <w:proofErr w:type="gramStart"/>
              <w:r w:rsidRPr="00057385">
                <w:rPr>
                  <w:rStyle w:val="URLchar0"/>
                  <w:szCs w:val="18"/>
                </w:rPr>
                <w:t>service</w:t>
              </w:r>
              <w:r>
                <w:rPr>
                  <w:rStyle w:val="URLchar0"/>
                  <w:szCs w:val="18"/>
                </w:rPr>
                <w:t>.a</w:t>
              </w:r>
              <w:proofErr w:type="spellEnd"/>
              <w:proofErr w:type="gramEnd"/>
            </w:ins>
          </w:p>
        </w:tc>
        <w:tc>
          <w:tcPr>
            <w:tcW w:w="2188" w:type="dxa"/>
          </w:tcPr>
          <w:p w14:paraId="02E18C0C" w14:textId="77777777" w:rsidR="000076EF" w:rsidRDefault="000076EF" w:rsidP="00F82C54">
            <w:pPr>
              <w:pStyle w:val="TAL"/>
              <w:rPr>
                <w:ins w:id="3860" w:author="Cloud, Jason" w:date="2025-05-12T20:53:00Z" w16du:dateUtc="2025-05-13T03:53:00Z"/>
              </w:rPr>
            </w:pPr>
            <w:ins w:id="3861" w:author="Cloud, Jason" w:date="2025-05-12T20:53:00Z" w16du:dateUtc="2025-05-13T03:53:00Z">
              <w:r w:rsidRPr="00057385">
                <w:rPr>
                  <w:rStyle w:val="URLchar0"/>
                  <w:szCs w:val="18"/>
                </w:rPr>
                <w:t>com.‌provider.‌</w:t>
              </w:r>
              <w:proofErr w:type="spellStart"/>
              <w:proofErr w:type="gramStart"/>
              <w:r w:rsidRPr="00057385">
                <w:rPr>
                  <w:rStyle w:val="URLchar0"/>
                  <w:szCs w:val="18"/>
                </w:rPr>
                <w:t>service</w:t>
              </w:r>
              <w:r>
                <w:rPr>
                  <w:rStyle w:val="URLchar0"/>
                  <w:szCs w:val="18"/>
                </w:rPr>
                <w:t>.b</w:t>
              </w:r>
              <w:proofErr w:type="spellEnd"/>
              <w:proofErr w:type="gramEnd"/>
            </w:ins>
          </w:p>
        </w:tc>
        <w:tc>
          <w:tcPr>
            <w:tcW w:w="2188" w:type="dxa"/>
          </w:tcPr>
          <w:p w14:paraId="21C6662D" w14:textId="77777777" w:rsidR="000076EF" w:rsidRDefault="000076EF" w:rsidP="00F82C54">
            <w:pPr>
              <w:pStyle w:val="TAL"/>
              <w:rPr>
                <w:ins w:id="3862" w:author="Cloud, Jason" w:date="2025-05-12T20:53:00Z" w16du:dateUtc="2025-05-13T03:53:00Z"/>
              </w:rPr>
            </w:pPr>
            <w:ins w:id="3863" w:author="Cloud, Jason" w:date="2025-05-12T20:53:00Z" w16du:dateUtc="2025-05-13T03:53:00Z">
              <w:r w:rsidRPr="00057385">
                <w:rPr>
                  <w:rStyle w:val="URLchar0"/>
                  <w:szCs w:val="18"/>
                </w:rPr>
                <w:t>com.‌provider.‌</w:t>
              </w:r>
              <w:proofErr w:type="spellStart"/>
              <w:r w:rsidRPr="00057385">
                <w:rPr>
                  <w:rStyle w:val="URLchar0"/>
                  <w:szCs w:val="18"/>
                </w:rPr>
                <w:t>service</w:t>
              </w:r>
              <w:r>
                <w:rPr>
                  <w:rStyle w:val="URLchar0"/>
                  <w:szCs w:val="18"/>
                </w:rPr>
                <w:t>.c</w:t>
              </w:r>
              <w:proofErr w:type="spellEnd"/>
            </w:ins>
          </w:p>
        </w:tc>
        <w:tc>
          <w:tcPr>
            <w:tcW w:w="1097" w:type="dxa"/>
            <w:vMerge/>
          </w:tcPr>
          <w:p w14:paraId="534AA092" w14:textId="77777777" w:rsidR="000076EF" w:rsidRDefault="000076EF" w:rsidP="00F82C54">
            <w:pPr>
              <w:pStyle w:val="TAL"/>
              <w:rPr>
                <w:ins w:id="3864" w:author="Cloud, Jason" w:date="2025-05-12T20:53:00Z" w16du:dateUtc="2025-05-13T03:53:00Z"/>
              </w:rPr>
            </w:pPr>
          </w:p>
        </w:tc>
      </w:tr>
      <w:tr w:rsidR="000076EF" w14:paraId="29309418" w14:textId="77777777" w:rsidTr="00150866">
        <w:trPr>
          <w:ins w:id="3865" w:author="Cloud, Jason" w:date="2025-05-12T20:53:00Z"/>
        </w:trPr>
        <w:tc>
          <w:tcPr>
            <w:tcW w:w="1968" w:type="dxa"/>
          </w:tcPr>
          <w:p w14:paraId="7AC3EB0E" w14:textId="77777777" w:rsidR="000076EF" w:rsidRPr="00057385" w:rsidRDefault="000076EF" w:rsidP="00F82C54">
            <w:pPr>
              <w:pStyle w:val="TAL"/>
              <w:rPr>
                <w:ins w:id="3866" w:author="Cloud, Jason" w:date="2025-05-12T20:53:00Z" w16du:dateUtc="2025-05-13T03:53:00Z"/>
                <w:rStyle w:val="Codechar"/>
              </w:rPr>
            </w:pPr>
            <w:ins w:id="3867" w:author="Cloud, Jason" w:date="2025-05-12T20:53:00Z" w16du:dateUtc="2025-05-13T03:53:00Z">
              <w:r>
                <w:rPr>
                  <w:rStyle w:val="Codechar"/>
                </w:rPr>
                <w:t>appId</w:t>
              </w:r>
            </w:ins>
          </w:p>
        </w:tc>
        <w:tc>
          <w:tcPr>
            <w:tcW w:w="2188" w:type="dxa"/>
          </w:tcPr>
          <w:p w14:paraId="0A8B4169" w14:textId="45235A78" w:rsidR="000076EF" w:rsidRPr="000076EF" w:rsidRDefault="000076EF" w:rsidP="00F82C54">
            <w:pPr>
              <w:pStyle w:val="TAL"/>
              <w:rPr>
                <w:ins w:id="3868" w:author="Cloud, Jason" w:date="2025-05-12T20:53:00Z" w16du:dateUtc="2025-05-13T03:53:00Z"/>
                <w:rFonts w:ascii="Courier New" w:hAnsi="Courier New" w:cs="Courier New"/>
                <w:w w:val="90"/>
                <w:szCs w:val="18"/>
              </w:rPr>
            </w:pPr>
            <w:proofErr w:type="spellStart"/>
            <w:proofErr w:type="gramStart"/>
            <w:ins w:id="3869" w:author="Cloud, Jason" w:date="2025-05-12T20:53:00Z" w16du:dateUtc="2025-05-13T03:53:00Z">
              <w:r>
                <w:rPr>
                  <w:rStyle w:val="URLchar0"/>
                  <w:szCs w:val="18"/>
                </w:rPr>
                <w:t>dash.downlink</w:t>
              </w:r>
              <w:proofErr w:type="spellEnd"/>
              <w:proofErr w:type="gramEnd"/>
              <w:r>
                <w:rPr>
                  <w:rStyle w:val="URLchar0"/>
                  <w:szCs w:val="18"/>
                </w:rPr>
                <w:t>.</w:t>
              </w:r>
            </w:ins>
            <w:ins w:id="3870" w:author="Cloud, Jason" w:date="2025-05-12T20:55:00Z" w16du:dateUtc="2025-05-13T03:55:00Z">
              <w:r>
                <w:rPr>
                  <w:rStyle w:val="URLchar0"/>
                  <w:szCs w:val="18"/>
                </w:rPr>
                <w:br/>
              </w:r>
            </w:ins>
            <w:ins w:id="3871" w:author="Cloud, Jason" w:date="2025-05-12T20:53:00Z" w16du:dateUtc="2025-05-13T03:53:00Z">
              <w:r>
                <w:rPr>
                  <w:rStyle w:val="URLchar0"/>
                  <w:szCs w:val="18"/>
                </w:rPr>
                <w:t>streaming</w:t>
              </w:r>
            </w:ins>
          </w:p>
        </w:tc>
        <w:tc>
          <w:tcPr>
            <w:tcW w:w="2188" w:type="dxa"/>
          </w:tcPr>
          <w:p w14:paraId="4134EDB8" w14:textId="6F9CD271" w:rsidR="000076EF" w:rsidRPr="000076EF" w:rsidRDefault="000076EF" w:rsidP="00F82C54">
            <w:pPr>
              <w:pStyle w:val="TAL"/>
              <w:rPr>
                <w:ins w:id="3872" w:author="Cloud, Jason" w:date="2025-05-12T20:53:00Z" w16du:dateUtc="2025-05-13T03:53:00Z"/>
                <w:rFonts w:ascii="Courier New" w:hAnsi="Courier New" w:cs="Courier New"/>
                <w:w w:val="90"/>
                <w:szCs w:val="18"/>
              </w:rPr>
            </w:pPr>
            <w:proofErr w:type="spellStart"/>
            <w:proofErr w:type="gramStart"/>
            <w:ins w:id="3873" w:author="Cloud, Jason" w:date="2025-05-12T20:53:00Z" w16du:dateUtc="2025-05-13T03:53:00Z">
              <w:r>
                <w:rPr>
                  <w:rStyle w:val="URLchar0"/>
                  <w:szCs w:val="18"/>
                </w:rPr>
                <w:t>dash.downlink</w:t>
              </w:r>
              <w:proofErr w:type="spellEnd"/>
              <w:proofErr w:type="gramEnd"/>
              <w:r>
                <w:rPr>
                  <w:rStyle w:val="URLchar0"/>
                  <w:szCs w:val="18"/>
                </w:rPr>
                <w:t>.</w:t>
              </w:r>
            </w:ins>
            <w:ins w:id="3874" w:author="Cloud, Jason" w:date="2025-05-12T20:55:00Z" w16du:dateUtc="2025-05-13T03:55:00Z">
              <w:r>
                <w:rPr>
                  <w:rStyle w:val="URLchar0"/>
                  <w:szCs w:val="18"/>
                </w:rPr>
                <w:br/>
              </w:r>
            </w:ins>
            <w:ins w:id="3875" w:author="Cloud, Jason" w:date="2025-05-12T20:53:00Z" w16du:dateUtc="2025-05-13T03:53:00Z">
              <w:r>
                <w:rPr>
                  <w:rStyle w:val="URLchar0"/>
                  <w:szCs w:val="18"/>
                </w:rPr>
                <w:t>streaming</w:t>
              </w:r>
            </w:ins>
          </w:p>
        </w:tc>
        <w:tc>
          <w:tcPr>
            <w:tcW w:w="2188" w:type="dxa"/>
          </w:tcPr>
          <w:p w14:paraId="1281EF72" w14:textId="1D75B96A" w:rsidR="000076EF" w:rsidRPr="000076EF" w:rsidRDefault="000076EF" w:rsidP="00F82C54">
            <w:pPr>
              <w:pStyle w:val="TAL"/>
              <w:rPr>
                <w:ins w:id="3876" w:author="Cloud, Jason" w:date="2025-05-12T20:53:00Z" w16du:dateUtc="2025-05-13T03:53:00Z"/>
                <w:rFonts w:ascii="Courier New" w:hAnsi="Courier New" w:cs="Courier New"/>
                <w:w w:val="90"/>
                <w:szCs w:val="18"/>
              </w:rPr>
            </w:pPr>
            <w:proofErr w:type="spellStart"/>
            <w:proofErr w:type="gramStart"/>
            <w:ins w:id="3877" w:author="Cloud, Jason" w:date="2025-05-12T20:53:00Z" w16du:dateUtc="2025-05-13T03:53:00Z">
              <w:r>
                <w:rPr>
                  <w:rStyle w:val="URLchar0"/>
                  <w:szCs w:val="18"/>
                </w:rPr>
                <w:t>dash.downlink</w:t>
              </w:r>
              <w:proofErr w:type="spellEnd"/>
              <w:proofErr w:type="gramEnd"/>
              <w:r>
                <w:rPr>
                  <w:rStyle w:val="URLchar0"/>
                  <w:szCs w:val="18"/>
                </w:rPr>
                <w:t>.</w:t>
              </w:r>
            </w:ins>
            <w:ins w:id="3878" w:author="Cloud, Jason" w:date="2025-05-12T20:55:00Z" w16du:dateUtc="2025-05-13T03:55:00Z">
              <w:r>
                <w:rPr>
                  <w:rStyle w:val="URLchar0"/>
                  <w:szCs w:val="18"/>
                </w:rPr>
                <w:br/>
              </w:r>
            </w:ins>
            <w:ins w:id="3879" w:author="Cloud, Jason" w:date="2025-05-12T20:53:00Z" w16du:dateUtc="2025-05-13T03:53:00Z">
              <w:r>
                <w:rPr>
                  <w:rStyle w:val="URLchar0"/>
                  <w:szCs w:val="18"/>
                </w:rPr>
                <w:t>streaming</w:t>
              </w:r>
            </w:ins>
          </w:p>
        </w:tc>
        <w:tc>
          <w:tcPr>
            <w:tcW w:w="1097" w:type="dxa"/>
            <w:vMerge/>
          </w:tcPr>
          <w:p w14:paraId="1DCBA974" w14:textId="77777777" w:rsidR="000076EF" w:rsidRDefault="000076EF" w:rsidP="00F82C54">
            <w:pPr>
              <w:pStyle w:val="TAL"/>
              <w:rPr>
                <w:ins w:id="3880" w:author="Cloud, Jason" w:date="2025-05-12T20:53:00Z" w16du:dateUtc="2025-05-13T03:53:00Z"/>
              </w:rPr>
            </w:pPr>
          </w:p>
        </w:tc>
      </w:tr>
      <w:tr w:rsidR="000076EF" w14:paraId="7ED21BC0" w14:textId="77777777" w:rsidTr="00150866">
        <w:trPr>
          <w:ins w:id="3881" w:author="Cloud, Jason" w:date="2025-05-12T20:53:00Z"/>
        </w:trPr>
        <w:tc>
          <w:tcPr>
            <w:tcW w:w="9629" w:type="dxa"/>
            <w:gridSpan w:val="5"/>
          </w:tcPr>
          <w:p w14:paraId="47AE2519" w14:textId="3124950D" w:rsidR="000076EF" w:rsidRDefault="000076EF" w:rsidP="001007F1">
            <w:pPr>
              <w:pStyle w:val="TAN"/>
              <w:rPr>
                <w:ins w:id="3882" w:author="Cloud, Jason" w:date="2025-05-12T20:53:00Z" w16du:dateUtc="2025-05-13T03:53:00Z"/>
              </w:rPr>
            </w:pPr>
            <w:ins w:id="3883" w:author="Cloud, Jason" w:date="2025-05-12T20:53:00Z" w16du:dateUtc="2025-05-13T03:53:00Z">
              <w:r>
                <w:t>NOTE:</w:t>
              </w:r>
            </w:ins>
            <w:ins w:id="3884" w:author="Richard Bradbury (2025-05-15)" w:date="2025-05-15T17:51:00Z" w16du:dateUtc="2025-05-15T16:51:00Z">
              <w:r w:rsidR="00150866">
                <w:tab/>
              </w:r>
            </w:ins>
            <w:ins w:id="3885" w:author="Cloud, Jason" w:date="2025-05-12T20:53:00Z" w16du:dateUtc="2025-05-13T03:53:00Z">
              <w:r>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6E308A0F" w14:textId="27F80401" w:rsidR="000076EF" w:rsidRDefault="000076EF" w:rsidP="000076EF">
      <w:pPr>
        <w:pStyle w:val="Heading4"/>
        <w:rPr>
          <w:ins w:id="3886" w:author="Cloud, Jason" w:date="2025-05-12T20:55:00Z" w16du:dateUtc="2025-05-13T03:55:00Z"/>
        </w:rPr>
      </w:pPr>
      <w:ins w:id="3887" w:author="Cloud, Jason" w:date="2025-05-12T20:55:00Z" w16du:dateUtc="2025-05-13T03:55:00Z">
        <w:r>
          <w:t>H.3.3.3</w:t>
        </w:r>
        <w:r>
          <w:tab/>
          <w:t>Content Preparation Templates provisioning and configuration</w:t>
        </w:r>
      </w:ins>
    </w:p>
    <w:p w14:paraId="389D22D8" w14:textId="39E39D60" w:rsidR="000076EF" w:rsidRDefault="000076EF" w:rsidP="000076EF">
      <w:pPr>
        <w:rPr>
          <w:ins w:id="3888" w:author="Cloud, Jason" w:date="2025-05-12T20:56:00Z" w16du:dateUtc="2025-05-13T03:56:00Z"/>
        </w:rPr>
      </w:pPr>
      <w:ins w:id="3889" w:author="Cloud, Jason" w:date="2025-05-12T20:56:00Z" w16du:dateUtc="2025-05-13T03:56:00Z">
        <w:r>
          <w:t>The Media Application Provider provisions one CMMF encoder Content Preparation Template as specified in clause</w:t>
        </w:r>
      </w:ins>
      <w:ins w:id="3890" w:author="Richard Bradbury (2025-05-15)" w:date="2025-05-15T17:58:00Z" w16du:dateUtc="2025-05-15T16:58:00Z">
        <w:r w:rsidR="00F82C54">
          <w:t> </w:t>
        </w:r>
      </w:ins>
      <w:ins w:id="3891" w:author="Cloud, Jason" w:date="2025-05-12T20:56:00Z" w16du:dateUtc="2025-05-13T03:56:00Z">
        <w:r>
          <w:t xml:space="preserve">G.4.2 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n using the create Content Preparation Template resource operation specified in clause</w:t>
        </w:r>
      </w:ins>
      <w:ins w:id="3892" w:author="Richard Bradbury (2025-05-15)" w:date="2025-05-15T17:57:00Z" w16du:dateUtc="2025-05-15T16:57:00Z">
        <w:r w:rsidR="00F82C54">
          <w:t> </w:t>
        </w:r>
      </w:ins>
      <w:ins w:id="3893" w:author="Cloud, Jason" w:date="2025-05-12T20:56:00Z" w16du:dateUtc="2025-05-13T03:56:00Z">
        <w:r>
          <w:t>5.2.5.2 and the API defined in clause 8.5 of TS</w:t>
        </w:r>
      </w:ins>
      <w:ins w:id="3894" w:author="Richard Bradbury (2025-05-15)" w:date="2025-05-15T17:57:00Z" w16du:dateUtc="2025-05-15T16:57:00Z">
        <w:r w:rsidR="00F82C54">
          <w:t> </w:t>
        </w:r>
      </w:ins>
      <w:ins w:id="3895" w:author="Cloud, Jason" w:date="2025-05-12T20:56:00Z" w16du:dateUtc="2025-05-13T03:56:00Z">
        <w:r>
          <w:t>26.510</w:t>
        </w:r>
      </w:ins>
      <w:ins w:id="3896" w:author="Richard Bradbury (2025-05-15)" w:date="2025-05-15T17:57:00Z" w16du:dateUtc="2025-05-15T16:57:00Z">
        <w:r w:rsidR="00F82C54">
          <w:t> </w:t>
        </w:r>
      </w:ins>
      <w:ins w:id="3897" w:author="Cloud, Jason" w:date="2025-05-12T20:56:00Z" w16du:dateUtc="2025-05-13T03:56:00Z">
        <w:r>
          <w:t>[56].</w:t>
        </w:r>
      </w:ins>
    </w:p>
    <w:p w14:paraId="3A1D1126" w14:textId="62C922E1" w:rsidR="000076EF" w:rsidRDefault="000076EF" w:rsidP="000076EF">
      <w:pPr>
        <w:pStyle w:val="EditorsNote"/>
        <w:rPr>
          <w:ins w:id="3898" w:author="Cloud, Jason" w:date="2025-05-12T20:56:00Z" w16du:dateUtc="2025-05-13T03:56:00Z"/>
        </w:rPr>
      </w:pPr>
      <w:ins w:id="3899" w:author="Cloud, Jason" w:date="2025-05-12T20:57:00Z" w16du:dateUtc="2025-05-13T03:57:00Z">
        <w:r>
          <w:t>Editor’s Note:</w:t>
        </w:r>
        <w:r>
          <w:tab/>
        </w:r>
      </w:ins>
      <w:ins w:id="3900" w:author="Cloud, Jason" w:date="2025-05-12T20:56:00Z" w16du:dateUtc="2025-05-13T03:56:00Z">
        <w:r>
          <w:t>While the CMMF encoder Content Preparation Template has yet to be defined, assume that it has the following functionality:</w:t>
        </w:r>
      </w:ins>
    </w:p>
    <w:p w14:paraId="0827C3D0" w14:textId="77777777" w:rsidR="000076EF" w:rsidRDefault="000076EF" w:rsidP="000076EF">
      <w:pPr>
        <w:pStyle w:val="EditorsNote"/>
        <w:rPr>
          <w:ins w:id="3901" w:author="Cloud, Jason" w:date="2025-05-12T20:56:00Z" w16du:dateUtc="2025-05-13T03:56:00Z"/>
        </w:rPr>
      </w:pPr>
      <w:ins w:id="3902" w:author="Cloud, Jason" w:date="2025-05-12T20:56:00Z" w16du:dateUtc="2025-05-13T03:56:00Z">
        <w:r>
          <w:t>-</w:t>
        </w:r>
        <w:r>
          <w:tab/>
          <w:t>Content Preparation is triggered upon the receipt of a pull-based request at reference point M10d.</w:t>
        </w:r>
      </w:ins>
    </w:p>
    <w:p w14:paraId="788FB057" w14:textId="0969466F" w:rsidR="000076EF" w:rsidRDefault="000076EF" w:rsidP="000076EF">
      <w:pPr>
        <w:pStyle w:val="EditorsNote"/>
        <w:rPr>
          <w:ins w:id="3903" w:author="Cloud, Jason" w:date="2025-05-12T20:56:00Z" w16du:dateUtc="2025-05-13T03:56:00Z"/>
        </w:rPr>
      </w:pPr>
      <w:ins w:id="3904" w:author="Cloud, Jason" w:date="2025-05-12T20:56:00Z" w16du:dateUtc="2025-05-13T03:56:00Z">
        <w:r>
          <w:t>-</w:t>
        </w:r>
        <w:r>
          <w:tab/>
          <w:t>The path of the requested resource is available to the Content Preparation Template.</w:t>
        </w:r>
      </w:ins>
    </w:p>
    <w:p w14:paraId="3B6CF922" w14:textId="77777777" w:rsidR="000076EF" w:rsidRDefault="000076EF" w:rsidP="000076EF">
      <w:pPr>
        <w:pStyle w:val="EditorsNote"/>
        <w:rPr>
          <w:ins w:id="3905" w:author="Cloud, Jason" w:date="2025-05-12T20:56:00Z" w16du:dateUtc="2025-05-13T03:56:00Z"/>
        </w:rPr>
      </w:pPr>
      <w:ins w:id="3906" w:author="Cloud, Jason" w:date="2025-05-12T20:56:00Z" w16du:dateUtc="2025-05-13T03:56:00Z">
        <w:r>
          <w:lastRenderedPageBreak/>
          <w:t>-</w:t>
        </w:r>
        <w:r>
          <w:tab/>
          <w:t xml:space="preserve">Source content (e.g., original video, audio, etc.) ingested by the Trusted DN 5GMS AS at reference point M2d is encoded by the Content Preparation Template within a CMMF object. A sub-path URL added by the 5GMSd Client into the M4d request URL is used to determine which CMMF “version” or “stripe” is generated. For the purposes of this example, the Content Preparation Template will generate the CMMF-B “version” or “stripe” if a M4d request URL containing the sub-path </w:t>
        </w:r>
        <w:proofErr w:type="spellStart"/>
        <w:r w:rsidRPr="002610AA">
          <w:rPr>
            <w:rStyle w:val="URLchar0"/>
          </w:rPr>
          <w:t>cmmf</w:t>
        </w:r>
        <w:proofErr w:type="spellEnd"/>
        <w:r w:rsidRPr="002610AA">
          <w:rPr>
            <w:rStyle w:val="URLchar0"/>
          </w:rPr>
          <w:t>-b</w:t>
        </w:r>
        <w:r>
          <w:t xml:space="preserve"> is received; and it will generate the CMMF-C “version” or “stripe” if the URL contains the sub-path </w:t>
        </w:r>
        <w:proofErr w:type="spellStart"/>
        <w:r w:rsidRPr="002610AA">
          <w:rPr>
            <w:rStyle w:val="URLchar0"/>
          </w:rPr>
          <w:t>cmmf</w:t>
        </w:r>
        <w:proofErr w:type="spellEnd"/>
        <w:r w:rsidRPr="002610AA">
          <w:rPr>
            <w:rStyle w:val="URLchar0"/>
          </w:rPr>
          <w:t>-c</w:t>
        </w:r>
        <w:r>
          <w:t xml:space="preserve"> is received.</w:t>
        </w:r>
      </w:ins>
    </w:p>
    <w:p w14:paraId="5E9E6D09" w14:textId="77777777" w:rsidR="000076EF" w:rsidRDefault="000076EF" w:rsidP="000076EF">
      <w:pPr>
        <w:pStyle w:val="EditorsNote"/>
        <w:rPr>
          <w:ins w:id="3907" w:author="Cloud, Jason" w:date="2025-05-12T20:56:00Z" w16du:dateUtc="2025-05-13T03:56:00Z"/>
        </w:rPr>
      </w:pPr>
      <w:ins w:id="3908" w:author="Cloud, Jason" w:date="2025-05-12T20:56:00Z" w16du:dateUtc="2025-05-13T03:56:00Z">
        <w:r>
          <w:t>-</w:t>
        </w:r>
        <w:r>
          <w:tab/>
          <w:t>Upon completion of the CMMF encoding operation, the CMMF object is made available to the 5GMS AS for caching and/or delivery to the requesting entity.</w:t>
        </w:r>
      </w:ins>
    </w:p>
    <w:p w14:paraId="7EC9CA62" w14:textId="77777777" w:rsidR="000076EF" w:rsidRDefault="000076EF" w:rsidP="000076EF">
      <w:pPr>
        <w:rPr>
          <w:ins w:id="3909" w:author="Cloud, Jason" w:date="2025-05-12T20:56:00Z" w16du:dateUtc="2025-05-13T03:56:00Z"/>
        </w:rPr>
      </w:pPr>
      <w:ins w:id="3910" w:author="Cloud, Jason" w:date="2025-05-12T20:56:00Z" w16du:dateUtc="2025-05-13T03:56:00Z">
        <w:r>
          <w:t xml:space="preserve">Upon successful provisioning of the Content Preparation Template, the Media AF provides the </w:t>
        </w:r>
        <w:proofErr w:type="spellStart"/>
        <w:proofErr w:type="gramStart"/>
        <w:r w:rsidRPr="009B70B6">
          <w:rPr>
            <w:rStyle w:val="URLchar0"/>
          </w:rPr>
          <w:t>cmmf.content</w:t>
        </w:r>
        <w:proofErr w:type="gramEnd"/>
        <w:r w:rsidRPr="009B70B6">
          <w:rPr>
            <w:rStyle w:val="URLchar0"/>
          </w:rPr>
          <w:t>.</w:t>
        </w:r>
        <w:proofErr w:type="gramStart"/>
        <w:r w:rsidRPr="009B70B6">
          <w:rPr>
            <w:rStyle w:val="URLchar0"/>
          </w:rPr>
          <w:t>preparation.template</w:t>
        </w:r>
        <w:proofErr w:type="spellEnd"/>
        <w:proofErr w:type="gramEnd"/>
        <w:r>
          <w:t xml:space="preserve"> Content Preparation Template ID to the Media Application Provider.</w:t>
        </w:r>
      </w:ins>
    </w:p>
    <w:p w14:paraId="4A0D52D8" w14:textId="7B8FDF7B" w:rsidR="000076EF" w:rsidRDefault="000076EF" w:rsidP="000076EF">
      <w:pPr>
        <w:pStyle w:val="Heading4"/>
        <w:rPr>
          <w:ins w:id="3911" w:author="Cloud, Jason" w:date="2025-05-12T20:58:00Z" w16du:dateUtc="2025-05-13T03:58:00Z"/>
        </w:rPr>
      </w:pPr>
      <w:ins w:id="3912" w:author="Cloud, Jason" w:date="2025-05-12T20:58:00Z" w16du:dateUtc="2025-05-13T03:58:00Z">
        <w:r>
          <w:t>H.3.3.4</w:t>
        </w:r>
        <w:r>
          <w:tab/>
          <w:t>Server Certificates provisioning and configuration</w:t>
        </w:r>
      </w:ins>
    </w:p>
    <w:p w14:paraId="6D0479B5" w14:textId="792431E2" w:rsidR="000076EF" w:rsidRDefault="000076EF" w:rsidP="000076EF">
      <w:pPr>
        <w:rPr>
          <w:ins w:id="3913" w:author="Cloud, Jason" w:date="2025-05-12T20:58:00Z" w16du:dateUtc="2025-05-13T03:58:00Z"/>
        </w:rPr>
      </w:pPr>
      <w:ins w:id="3914" w:author="Cloud, Jason" w:date="2025-05-12T20:58:00Z" w16du:dateUtc="2025-05-13T03:58:00Z">
        <w:r>
          <w:t>The Media Application Provider provisions the Server Certificates for each Provisioning Session using the create Server Certificate resource operation specified in clause</w:t>
        </w:r>
      </w:ins>
      <w:ins w:id="3915" w:author="Richard Bradbury (2025-05-15)" w:date="2025-05-15T17:58:00Z" w16du:dateUtc="2025-05-15T16:58:00Z">
        <w:r w:rsidR="00F82C54">
          <w:t> </w:t>
        </w:r>
      </w:ins>
      <w:ins w:id="3916" w:author="Cloud, Jason" w:date="2025-05-12T20:58:00Z" w16du:dateUtc="2025-05-13T03:58:00Z">
        <w:r>
          <w:t>5.2.4.2 and the API defined in clause</w:t>
        </w:r>
      </w:ins>
      <w:ins w:id="3917" w:author="Richard Bradbury (2025-05-15)" w:date="2025-05-15T17:58:00Z" w16du:dateUtc="2025-05-15T16:58:00Z">
        <w:r w:rsidR="00F82C54">
          <w:t> </w:t>
        </w:r>
      </w:ins>
      <w:ins w:id="3918" w:author="Cloud, Jason" w:date="2025-05-12T20:58:00Z" w16du:dateUtc="2025-05-13T03:58:00Z">
        <w:r>
          <w:t>8.4 of TS</w:t>
        </w:r>
      </w:ins>
      <w:ins w:id="3919" w:author="Richard Bradbury (2025-05-15)" w:date="2025-05-15T17:58:00Z" w16du:dateUtc="2025-05-15T16:58:00Z">
        <w:r w:rsidR="00F82C54">
          <w:t> </w:t>
        </w:r>
      </w:ins>
      <w:ins w:id="3920" w:author="Cloud, Jason" w:date="2025-05-12T20:58:00Z" w16du:dateUtc="2025-05-13T03:58:00Z">
        <w:r>
          <w:t>26.510</w:t>
        </w:r>
      </w:ins>
      <w:ins w:id="3921" w:author="Richard Bradbury (2025-05-15)" w:date="2025-05-15T17:58:00Z" w16du:dateUtc="2025-05-15T16:58:00Z">
        <w:r w:rsidR="00F82C54">
          <w:t> </w:t>
        </w:r>
      </w:ins>
      <w:ins w:id="3922" w:author="Cloud, Jason" w:date="2025-05-12T20:58:00Z" w16du:dateUtc="2025-05-13T03:58:00Z">
        <w:r>
          <w:t xml:space="preserve">[56]. </w:t>
        </w:r>
      </w:ins>
      <w:ins w:id="3923" w:author="Cloud, Jason" w:date="2025-05-12T21:00:00Z" w16du:dateUtc="2025-05-13T04:00:00Z">
        <w:r>
          <w:t xml:space="preserve">The Server Certificates assume a canonical domain name as specified in clause 6.0.2.2. </w:t>
        </w:r>
      </w:ins>
      <w:ins w:id="3924" w:author="Cloud, Jason" w:date="2025-05-12T20:58:00Z" w16du:dateUtc="2025-05-13T03:58:00Z">
        <w:r>
          <w:t>Example values for the certificates generated by the Media AF are provided in table</w:t>
        </w:r>
      </w:ins>
      <w:ins w:id="3925" w:author="Richard Bradbury (2025-05-15)" w:date="2025-05-15T17:58:00Z" w16du:dateUtc="2025-05-15T16:58:00Z">
        <w:r w:rsidR="00F82C54">
          <w:t> </w:t>
        </w:r>
      </w:ins>
      <w:ins w:id="3926" w:author="Cloud, Jason" w:date="2025-05-12T20:58:00Z" w16du:dateUtc="2025-05-13T03:58:00Z">
        <w:r>
          <w:t>H.3.3.4-1.</w:t>
        </w:r>
      </w:ins>
    </w:p>
    <w:p w14:paraId="5FBE096A" w14:textId="77777777" w:rsidR="000076EF" w:rsidRDefault="000076EF" w:rsidP="000076EF">
      <w:pPr>
        <w:pStyle w:val="TH"/>
        <w:rPr>
          <w:ins w:id="3927" w:author="Cloud, Jason" w:date="2025-05-12T20:58:00Z" w16du:dateUtc="2025-05-13T03:58:00Z"/>
        </w:rPr>
      </w:pPr>
      <w:ins w:id="3928" w:author="Cloud, Jason" w:date="2025-05-12T20:58:00Z" w16du:dateUtc="2025-05-13T03:58:00Z">
        <w:r>
          <w:t>Table 4.2.3-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0076EF" w14:paraId="045EBF79" w14:textId="77777777" w:rsidTr="00F82C54">
        <w:trPr>
          <w:cnfStyle w:val="100000000000" w:firstRow="1" w:lastRow="0" w:firstColumn="0" w:lastColumn="0" w:oddVBand="0" w:evenVBand="0" w:oddHBand="0" w:evenHBand="0" w:firstRowFirstColumn="0" w:firstRowLastColumn="0" w:lastRowFirstColumn="0" w:lastRowLastColumn="0"/>
          <w:ins w:id="3929" w:author="Cloud, Jason" w:date="2025-05-12T20:58:00Z"/>
        </w:trPr>
        <w:tc>
          <w:tcPr>
            <w:tcW w:w="2415" w:type="dxa"/>
          </w:tcPr>
          <w:p w14:paraId="187C20AB" w14:textId="77777777" w:rsidR="000076EF" w:rsidRDefault="000076EF" w:rsidP="001007F1">
            <w:pPr>
              <w:pStyle w:val="TAH"/>
              <w:rPr>
                <w:ins w:id="3930" w:author="Cloud, Jason" w:date="2025-05-12T20:58:00Z" w16du:dateUtc="2025-05-13T03:58:00Z"/>
              </w:rPr>
            </w:pPr>
            <w:ins w:id="3931" w:author="Cloud, Jason" w:date="2025-05-12T20:58:00Z" w16du:dateUtc="2025-05-13T03:58:00Z">
              <w:r w:rsidRPr="00057385">
                <w:rPr>
                  <w:rStyle w:val="Codechar"/>
                </w:rPr>
                <w:t>provisioningSessionId</w:t>
              </w:r>
            </w:ins>
          </w:p>
        </w:tc>
        <w:tc>
          <w:tcPr>
            <w:tcW w:w="2817" w:type="dxa"/>
          </w:tcPr>
          <w:p w14:paraId="6CFE0EF1" w14:textId="77777777" w:rsidR="000076EF" w:rsidRDefault="000076EF" w:rsidP="001007F1">
            <w:pPr>
              <w:pStyle w:val="TAH"/>
              <w:rPr>
                <w:ins w:id="3932" w:author="Cloud, Jason" w:date="2025-05-12T20:58:00Z" w16du:dateUtc="2025-05-13T03:58:00Z"/>
              </w:rPr>
            </w:pPr>
            <w:ins w:id="3933" w:author="Cloud, Jason" w:date="2025-05-12T20:58:00Z" w16du:dateUtc="2025-05-13T03:58:00Z">
              <w:r>
                <w:t>CN</w:t>
              </w:r>
            </w:ins>
          </w:p>
        </w:tc>
        <w:tc>
          <w:tcPr>
            <w:tcW w:w="2818" w:type="dxa"/>
          </w:tcPr>
          <w:p w14:paraId="6990370C" w14:textId="77777777" w:rsidR="000076EF" w:rsidRDefault="000076EF" w:rsidP="001007F1">
            <w:pPr>
              <w:pStyle w:val="TAH"/>
              <w:rPr>
                <w:ins w:id="3934" w:author="Cloud, Jason" w:date="2025-05-12T20:58:00Z" w16du:dateUtc="2025-05-13T03:58:00Z"/>
              </w:rPr>
            </w:pPr>
            <w:proofErr w:type="spellStart"/>
            <w:ins w:id="3935" w:author="Cloud, Jason" w:date="2025-05-12T20:58:00Z" w16du:dateUtc="2025-05-13T03:58:00Z">
              <w:r>
                <w:t>subjectAltName</w:t>
              </w:r>
              <w:proofErr w:type="spellEnd"/>
            </w:ins>
          </w:p>
        </w:tc>
        <w:tc>
          <w:tcPr>
            <w:tcW w:w="1579" w:type="dxa"/>
          </w:tcPr>
          <w:p w14:paraId="5C9CBF2B" w14:textId="77777777" w:rsidR="000076EF" w:rsidRDefault="000076EF" w:rsidP="001007F1">
            <w:pPr>
              <w:pStyle w:val="TAH"/>
              <w:rPr>
                <w:ins w:id="3936" w:author="Cloud, Jason" w:date="2025-05-12T20:58:00Z" w16du:dateUtc="2025-05-13T03:58:00Z"/>
              </w:rPr>
            </w:pPr>
            <w:ins w:id="3937" w:author="Cloud, Jason" w:date="2025-05-12T20:58:00Z" w16du:dateUtc="2025-05-13T03:58:00Z">
              <w:r>
                <w:rPr>
                  <w:rStyle w:val="Codechar"/>
                </w:rPr>
                <w:t>certificateId</w:t>
              </w:r>
            </w:ins>
          </w:p>
        </w:tc>
      </w:tr>
      <w:tr w:rsidR="000076EF" w14:paraId="22D0A81D" w14:textId="77777777" w:rsidTr="00F82C54">
        <w:trPr>
          <w:ins w:id="3938" w:author="Cloud, Jason" w:date="2025-05-12T20:58:00Z"/>
        </w:trPr>
        <w:tc>
          <w:tcPr>
            <w:tcW w:w="2415" w:type="dxa"/>
          </w:tcPr>
          <w:p w14:paraId="41E4392F" w14:textId="77777777" w:rsidR="000076EF" w:rsidRPr="009006DB" w:rsidRDefault="000076EF" w:rsidP="00F82C54">
            <w:pPr>
              <w:pStyle w:val="TAL"/>
              <w:rPr>
                <w:ins w:id="3939" w:author="Cloud, Jason" w:date="2025-05-12T20:58:00Z" w16du:dateUtc="2025-05-13T03:58:00Z"/>
                <w:rStyle w:val="Codechar"/>
                <w:rFonts w:ascii="Courier New" w:hAnsi="Courier New" w:cs="Courier New"/>
                <w:i w:val="0"/>
                <w:w w:val="90"/>
                <w:szCs w:val="18"/>
              </w:rPr>
            </w:pPr>
            <w:proofErr w:type="spellStart"/>
            <w:proofErr w:type="gramStart"/>
            <w:ins w:id="3940" w:author="Cloud, Jason" w:date="2025-05-12T20:58:00Z" w16du:dateUtc="2025-05-13T03:58: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817" w:type="dxa"/>
          </w:tcPr>
          <w:p w14:paraId="243FF1EF" w14:textId="07E7A52D" w:rsidR="000076EF" w:rsidRPr="009006DB" w:rsidRDefault="000076EF" w:rsidP="00F82C54">
            <w:pPr>
              <w:pStyle w:val="TAL"/>
              <w:rPr>
                <w:ins w:id="3941" w:author="Cloud, Jason" w:date="2025-05-12T20:58:00Z" w16du:dateUtc="2025-05-13T03:58:00Z"/>
                <w:w w:val="90"/>
              </w:rPr>
            </w:pPr>
            <w:ins w:id="3942" w:author="Cloud, Jason" w:date="2025-05-12T20:58:00Z" w16du:dateUtc="2025-05-13T03:58:00Z">
              <w:r>
                <w:rPr>
                  <w:rStyle w:val="URLchar0"/>
                  <w:szCs w:val="18"/>
                </w:rPr>
                <w:t>*.com-provider-service-a.ms.as.3gppservices.org</w:t>
              </w:r>
            </w:ins>
          </w:p>
        </w:tc>
        <w:tc>
          <w:tcPr>
            <w:tcW w:w="2818" w:type="dxa"/>
          </w:tcPr>
          <w:p w14:paraId="2E0653E2" w14:textId="0EA58A63" w:rsidR="000076EF" w:rsidRPr="000076EF" w:rsidRDefault="000076EF" w:rsidP="00F82C54">
            <w:pPr>
              <w:pStyle w:val="TAL"/>
              <w:rPr>
                <w:ins w:id="3943" w:author="Cloud, Jason" w:date="2025-05-12T20:58:00Z" w16du:dateUtc="2025-05-13T03:58:00Z"/>
                <w:w w:val="90"/>
              </w:rPr>
            </w:pPr>
            <w:ins w:id="3944" w:author="Cloud, Jason" w:date="2025-05-12T20:58:00Z" w16du:dateUtc="2025-05-13T03:58:00Z">
              <w:r>
                <w:rPr>
                  <w:rStyle w:val="URLchar0"/>
                  <w:szCs w:val="18"/>
                </w:rPr>
                <w:t>*.com-provider-service-a.ms.as.3gppservices.org</w:t>
              </w:r>
            </w:ins>
          </w:p>
        </w:tc>
        <w:tc>
          <w:tcPr>
            <w:tcW w:w="1579" w:type="dxa"/>
          </w:tcPr>
          <w:p w14:paraId="20BD8CD6" w14:textId="08E11551" w:rsidR="000076EF" w:rsidRPr="00380804" w:rsidRDefault="000076EF" w:rsidP="00F82C54">
            <w:pPr>
              <w:pStyle w:val="TAL"/>
              <w:rPr>
                <w:ins w:id="3945" w:author="Cloud, Jason" w:date="2025-05-12T20:58:00Z" w16du:dateUtc="2025-05-13T03:58:00Z"/>
                <w:rStyle w:val="URLchar0"/>
                <w:szCs w:val="18"/>
              </w:rPr>
            </w:pPr>
            <w:ins w:id="3946" w:author="Cloud, Jason" w:date="2025-05-12T20:58:00Z" w16du:dateUtc="2025-05-13T03:58:00Z">
              <w:r>
                <w:rPr>
                  <w:rStyle w:val="URLchar0"/>
                  <w:szCs w:val="18"/>
                </w:rPr>
                <w:t>s</w:t>
              </w:r>
              <w:r w:rsidRPr="00380804">
                <w:rPr>
                  <w:rStyle w:val="URLchar0"/>
                  <w:szCs w:val="18"/>
                </w:rPr>
                <w:t>erver</w:t>
              </w:r>
              <w:r>
                <w:rPr>
                  <w:rStyle w:val="URLchar0"/>
                  <w:szCs w:val="18"/>
                </w:rPr>
                <w:t>.</w:t>
              </w:r>
            </w:ins>
            <w:ins w:id="3947" w:author="Cloud, Jason" w:date="2025-05-12T20:59:00Z" w16du:dateUtc="2025-05-13T03:59:00Z">
              <w:r>
                <w:rPr>
                  <w:rStyle w:val="URLchar0"/>
                  <w:szCs w:val="18"/>
                </w:rPr>
                <w:br/>
              </w:r>
            </w:ins>
            <w:proofErr w:type="spellStart"/>
            <w:proofErr w:type="gramStart"/>
            <w:ins w:id="3948" w:author="Cloud, Jason" w:date="2025-05-12T20:58:00Z" w16du:dateUtc="2025-05-13T03:58:00Z">
              <w:r w:rsidRPr="00380804">
                <w:rPr>
                  <w:rStyle w:val="URLchar0"/>
                  <w:szCs w:val="18"/>
                </w:rPr>
                <w:t>certificate</w:t>
              </w:r>
              <w:r>
                <w:rPr>
                  <w:rStyle w:val="URLchar0"/>
                  <w:szCs w:val="18"/>
                </w:rPr>
                <w:t>.</w:t>
              </w:r>
              <w:r w:rsidRPr="00380804">
                <w:rPr>
                  <w:rStyle w:val="URLchar0"/>
                  <w:szCs w:val="18"/>
                </w:rPr>
                <w:t>a</w:t>
              </w:r>
              <w:proofErr w:type="spellEnd"/>
              <w:proofErr w:type="gramEnd"/>
            </w:ins>
          </w:p>
        </w:tc>
      </w:tr>
      <w:tr w:rsidR="000076EF" w14:paraId="7121FE0A" w14:textId="77777777" w:rsidTr="00F82C54">
        <w:trPr>
          <w:ins w:id="3949" w:author="Cloud, Jason" w:date="2025-05-12T20:58:00Z"/>
        </w:trPr>
        <w:tc>
          <w:tcPr>
            <w:tcW w:w="2415" w:type="dxa"/>
          </w:tcPr>
          <w:p w14:paraId="39CE271E" w14:textId="77777777" w:rsidR="000076EF" w:rsidRPr="009006DB" w:rsidRDefault="000076EF" w:rsidP="00F82C54">
            <w:pPr>
              <w:pStyle w:val="TAL"/>
              <w:rPr>
                <w:ins w:id="3950" w:author="Cloud, Jason" w:date="2025-05-12T20:58:00Z" w16du:dateUtc="2025-05-13T03:58:00Z"/>
                <w:rStyle w:val="Codechar"/>
                <w:rFonts w:ascii="Courier New" w:hAnsi="Courier New" w:cs="Courier New"/>
                <w:i w:val="0"/>
                <w:w w:val="90"/>
                <w:szCs w:val="18"/>
              </w:rPr>
            </w:pPr>
            <w:proofErr w:type="spellStart"/>
            <w:proofErr w:type="gramStart"/>
            <w:ins w:id="3951" w:author="Cloud, Jason" w:date="2025-05-12T20:58:00Z" w16du:dateUtc="2025-05-13T03:58:00Z">
              <w:r>
                <w:rPr>
                  <w:rStyle w:val="URLchar0"/>
                  <w:szCs w:val="18"/>
                </w:rPr>
                <w:t>provisioning</w:t>
              </w:r>
              <w:r w:rsidRPr="00057385">
                <w:rPr>
                  <w:rStyle w:val="URLchar0"/>
                  <w:szCs w:val="18"/>
                </w:rPr>
                <w:t>.</w:t>
              </w:r>
              <w:r>
                <w:rPr>
                  <w:rStyle w:val="URLchar0"/>
                  <w:szCs w:val="18"/>
                </w:rPr>
                <w:t>session</w:t>
              </w:r>
              <w:proofErr w:type="gramEnd"/>
              <w:r>
                <w:rPr>
                  <w:rStyle w:val="URLchar0"/>
                  <w:szCs w:val="18"/>
                </w:rPr>
                <w:t>.b</w:t>
              </w:r>
              <w:proofErr w:type="spellEnd"/>
            </w:ins>
          </w:p>
        </w:tc>
        <w:tc>
          <w:tcPr>
            <w:tcW w:w="2817" w:type="dxa"/>
          </w:tcPr>
          <w:p w14:paraId="32C8F459" w14:textId="0E3BF60A" w:rsidR="000076EF" w:rsidRPr="000076EF" w:rsidRDefault="000076EF" w:rsidP="00F82C54">
            <w:pPr>
              <w:pStyle w:val="TAL"/>
              <w:rPr>
                <w:ins w:id="3952" w:author="Cloud, Jason" w:date="2025-05-12T20:58:00Z" w16du:dateUtc="2025-05-13T03:58:00Z"/>
                <w:w w:val="90"/>
              </w:rPr>
            </w:pPr>
            <w:ins w:id="3953" w:author="Cloud, Jason" w:date="2025-05-12T20:58:00Z" w16du:dateUtc="2025-05-13T03:58:00Z">
              <w:r>
                <w:rPr>
                  <w:rStyle w:val="URLchar0"/>
                  <w:szCs w:val="18"/>
                </w:rPr>
                <w:t>*.com-provider-service-b.ms.as.3gppservices.org</w:t>
              </w:r>
            </w:ins>
          </w:p>
        </w:tc>
        <w:tc>
          <w:tcPr>
            <w:tcW w:w="2818" w:type="dxa"/>
          </w:tcPr>
          <w:p w14:paraId="1FB6613E" w14:textId="4853733C" w:rsidR="000076EF" w:rsidRPr="000076EF" w:rsidRDefault="000076EF" w:rsidP="00F82C54">
            <w:pPr>
              <w:pStyle w:val="TAL"/>
              <w:rPr>
                <w:ins w:id="3954" w:author="Cloud, Jason" w:date="2025-05-12T20:58:00Z" w16du:dateUtc="2025-05-13T03:58:00Z"/>
                <w:w w:val="90"/>
              </w:rPr>
            </w:pPr>
            <w:ins w:id="3955" w:author="Cloud, Jason" w:date="2025-05-12T20:58:00Z" w16du:dateUtc="2025-05-13T03:58:00Z">
              <w:r>
                <w:rPr>
                  <w:rStyle w:val="URLchar0"/>
                  <w:szCs w:val="18"/>
                </w:rPr>
                <w:t>*.com-provider-service-b.ms.as.3gppservices.org</w:t>
              </w:r>
            </w:ins>
          </w:p>
        </w:tc>
        <w:tc>
          <w:tcPr>
            <w:tcW w:w="1579" w:type="dxa"/>
          </w:tcPr>
          <w:p w14:paraId="246FD3ED" w14:textId="213EA1F3" w:rsidR="000076EF" w:rsidRDefault="000076EF" w:rsidP="00F82C54">
            <w:pPr>
              <w:pStyle w:val="TAL"/>
              <w:rPr>
                <w:ins w:id="3956" w:author="Cloud, Jason" w:date="2025-05-12T20:58:00Z" w16du:dateUtc="2025-05-13T03:58:00Z"/>
                <w:rStyle w:val="URLchar0"/>
                <w:szCs w:val="18"/>
              </w:rPr>
            </w:pPr>
            <w:ins w:id="3957" w:author="Cloud, Jason" w:date="2025-05-12T20:58:00Z" w16du:dateUtc="2025-05-13T03:58:00Z">
              <w:r>
                <w:rPr>
                  <w:rStyle w:val="URLchar0"/>
                  <w:szCs w:val="18"/>
                </w:rPr>
                <w:t>s</w:t>
              </w:r>
              <w:r w:rsidRPr="00380804">
                <w:rPr>
                  <w:rStyle w:val="URLchar0"/>
                  <w:szCs w:val="18"/>
                </w:rPr>
                <w:t>erver</w:t>
              </w:r>
              <w:r>
                <w:rPr>
                  <w:rStyle w:val="URLchar0"/>
                  <w:szCs w:val="18"/>
                </w:rPr>
                <w:t>.</w:t>
              </w:r>
            </w:ins>
            <w:ins w:id="3958" w:author="Cloud, Jason" w:date="2025-05-12T20:59:00Z" w16du:dateUtc="2025-05-13T03:59:00Z">
              <w:r>
                <w:rPr>
                  <w:rStyle w:val="URLchar0"/>
                  <w:szCs w:val="18"/>
                </w:rPr>
                <w:br/>
              </w:r>
            </w:ins>
            <w:proofErr w:type="spellStart"/>
            <w:proofErr w:type="gramStart"/>
            <w:ins w:id="3959" w:author="Cloud, Jason" w:date="2025-05-12T20:58:00Z" w16du:dateUtc="2025-05-13T03:58:00Z">
              <w:r>
                <w:rPr>
                  <w:rStyle w:val="URLchar0"/>
                  <w:szCs w:val="18"/>
                </w:rPr>
                <w:t>c</w:t>
              </w:r>
              <w:r w:rsidRPr="00380804">
                <w:rPr>
                  <w:rStyle w:val="URLchar0"/>
                  <w:szCs w:val="18"/>
                </w:rPr>
                <w:t>ertificate</w:t>
              </w:r>
              <w:r>
                <w:rPr>
                  <w:rStyle w:val="URLchar0"/>
                  <w:szCs w:val="18"/>
                </w:rPr>
                <w:t>.b</w:t>
              </w:r>
              <w:proofErr w:type="spellEnd"/>
              <w:proofErr w:type="gramEnd"/>
            </w:ins>
          </w:p>
        </w:tc>
      </w:tr>
      <w:tr w:rsidR="000076EF" w14:paraId="4EA7C9F6" w14:textId="77777777" w:rsidTr="00F82C54">
        <w:trPr>
          <w:ins w:id="3960" w:author="Cloud, Jason" w:date="2025-05-12T20:58:00Z"/>
        </w:trPr>
        <w:tc>
          <w:tcPr>
            <w:tcW w:w="2415" w:type="dxa"/>
          </w:tcPr>
          <w:p w14:paraId="401BC8C2" w14:textId="77777777" w:rsidR="000076EF" w:rsidRPr="009006DB" w:rsidRDefault="000076EF" w:rsidP="00F82C54">
            <w:pPr>
              <w:pStyle w:val="TAL"/>
              <w:rPr>
                <w:ins w:id="3961" w:author="Cloud, Jason" w:date="2025-05-12T20:58:00Z" w16du:dateUtc="2025-05-13T03:58:00Z"/>
                <w:rStyle w:val="Codechar"/>
                <w:rFonts w:ascii="Courier New" w:hAnsi="Courier New" w:cs="Courier New"/>
                <w:i w:val="0"/>
                <w:w w:val="90"/>
                <w:szCs w:val="18"/>
              </w:rPr>
            </w:pPr>
            <w:proofErr w:type="spellStart"/>
            <w:proofErr w:type="gramStart"/>
            <w:ins w:id="3962" w:author="Cloud, Jason" w:date="2025-05-12T20:58:00Z" w16du:dateUtc="2025-05-13T03:58:00Z">
              <w:r>
                <w:rPr>
                  <w:rStyle w:val="URLchar0"/>
                  <w:szCs w:val="18"/>
                </w:rPr>
                <w:t>provisioning</w:t>
              </w:r>
              <w:r w:rsidRPr="00057385">
                <w:rPr>
                  <w:rStyle w:val="URLchar0"/>
                  <w:szCs w:val="18"/>
                </w:rPr>
                <w:t>.</w:t>
              </w:r>
              <w:r>
                <w:rPr>
                  <w:rStyle w:val="URLchar0"/>
                  <w:szCs w:val="18"/>
                </w:rPr>
                <w:t>session</w:t>
              </w:r>
              <w:proofErr w:type="gramEnd"/>
              <w:r>
                <w:rPr>
                  <w:rStyle w:val="URLchar0"/>
                  <w:szCs w:val="18"/>
                </w:rPr>
                <w:t>.c</w:t>
              </w:r>
              <w:proofErr w:type="spellEnd"/>
            </w:ins>
          </w:p>
        </w:tc>
        <w:tc>
          <w:tcPr>
            <w:tcW w:w="2817" w:type="dxa"/>
          </w:tcPr>
          <w:p w14:paraId="421601A2" w14:textId="1BA7EF14" w:rsidR="000076EF" w:rsidRPr="000076EF" w:rsidRDefault="000076EF" w:rsidP="00F82C54">
            <w:pPr>
              <w:pStyle w:val="TAL"/>
              <w:rPr>
                <w:ins w:id="3963" w:author="Cloud, Jason" w:date="2025-05-12T20:58:00Z" w16du:dateUtc="2025-05-13T03:58:00Z"/>
                <w:w w:val="90"/>
              </w:rPr>
            </w:pPr>
            <w:ins w:id="3964" w:author="Cloud, Jason" w:date="2025-05-12T20:58:00Z" w16du:dateUtc="2025-05-13T03:58:00Z">
              <w:r>
                <w:rPr>
                  <w:rStyle w:val="URLchar0"/>
                  <w:szCs w:val="18"/>
                </w:rPr>
                <w:t>*.com-provider-service-c.ms.as.3gppservices.org</w:t>
              </w:r>
            </w:ins>
          </w:p>
        </w:tc>
        <w:tc>
          <w:tcPr>
            <w:tcW w:w="2818" w:type="dxa"/>
          </w:tcPr>
          <w:p w14:paraId="5BDABBCC" w14:textId="2DA46F4A" w:rsidR="000076EF" w:rsidRPr="000076EF" w:rsidRDefault="000076EF" w:rsidP="00F82C54">
            <w:pPr>
              <w:pStyle w:val="TAL"/>
              <w:rPr>
                <w:ins w:id="3965" w:author="Cloud, Jason" w:date="2025-05-12T20:58:00Z" w16du:dateUtc="2025-05-13T03:58:00Z"/>
                <w:w w:val="90"/>
              </w:rPr>
            </w:pPr>
            <w:ins w:id="3966" w:author="Cloud, Jason" w:date="2025-05-12T20:58:00Z" w16du:dateUtc="2025-05-13T03:58:00Z">
              <w:r>
                <w:rPr>
                  <w:rStyle w:val="URLchar0"/>
                  <w:szCs w:val="18"/>
                </w:rPr>
                <w:t>*.com-provider-service-c.ms.as.3gppservices.org</w:t>
              </w:r>
            </w:ins>
          </w:p>
        </w:tc>
        <w:tc>
          <w:tcPr>
            <w:tcW w:w="1579" w:type="dxa"/>
          </w:tcPr>
          <w:p w14:paraId="0F9E802C" w14:textId="3AD15E91" w:rsidR="000076EF" w:rsidRDefault="000076EF" w:rsidP="00F82C54">
            <w:pPr>
              <w:pStyle w:val="TAL"/>
              <w:rPr>
                <w:ins w:id="3967" w:author="Cloud, Jason" w:date="2025-05-12T20:58:00Z" w16du:dateUtc="2025-05-13T03:58:00Z"/>
                <w:rStyle w:val="URLchar0"/>
                <w:szCs w:val="18"/>
              </w:rPr>
            </w:pPr>
            <w:ins w:id="3968" w:author="Cloud, Jason" w:date="2025-05-12T20:58:00Z" w16du:dateUtc="2025-05-13T03:58:00Z">
              <w:r>
                <w:rPr>
                  <w:rStyle w:val="URLchar0"/>
                  <w:szCs w:val="18"/>
                </w:rPr>
                <w:t>s</w:t>
              </w:r>
              <w:r w:rsidRPr="00380804">
                <w:rPr>
                  <w:rStyle w:val="URLchar0"/>
                  <w:szCs w:val="18"/>
                </w:rPr>
                <w:t>erver</w:t>
              </w:r>
              <w:r>
                <w:rPr>
                  <w:rStyle w:val="URLchar0"/>
                  <w:szCs w:val="18"/>
                </w:rPr>
                <w:t>.</w:t>
              </w:r>
            </w:ins>
            <w:ins w:id="3969" w:author="Cloud, Jason" w:date="2025-05-12T20:59:00Z" w16du:dateUtc="2025-05-13T03:59:00Z">
              <w:r>
                <w:rPr>
                  <w:rStyle w:val="URLchar0"/>
                  <w:szCs w:val="18"/>
                </w:rPr>
                <w:br/>
              </w:r>
            </w:ins>
            <w:proofErr w:type="spellStart"/>
            <w:ins w:id="3970" w:author="Cloud, Jason" w:date="2025-05-12T20:58:00Z" w16du:dateUtc="2025-05-13T03:58:00Z">
              <w:r>
                <w:rPr>
                  <w:rStyle w:val="URLchar0"/>
                  <w:szCs w:val="18"/>
                </w:rPr>
                <w:t>c</w:t>
              </w:r>
              <w:r w:rsidRPr="00380804">
                <w:rPr>
                  <w:rStyle w:val="URLchar0"/>
                  <w:szCs w:val="18"/>
                </w:rPr>
                <w:t>ertificate</w:t>
              </w:r>
              <w:r>
                <w:rPr>
                  <w:rStyle w:val="URLchar0"/>
                  <w:szCs w:val="18"/>
                </w:rPr>
                <w:t>.c</w:t>
              </w:r>
              <w:proofErr w:type="spellEnd"/>
            </w:ins>
          </w:p>
        </w:tc>
      </w:tr>
    </w:tbl>
    <w:p w14:paraId="7854F432" w14:textId="021E36D8" w:rsidR="000076EF" w:rsidRDefault="000076EF" w:rsidP="000076EF">
      <w:pPr>
        <w:pStyle w:val="Heading4"/>
        <w:rPr>
          <w:ins w:id="3971" w:author="Cloud, Jason" w:date="2025-05-12T21:00:00Z" w16du:dateUtc="2025-05-13T04:00:00Z"/>
        </w:rPr>
      </w:pPr>
      <w:ins w:id="3972" w:author="Cloud, Jason" w:date="2025-05-12T21:00:00Z" w16du:dateUtc="2025-05-13T04:00:00Z">
        <w:r w:rsidRPr="000076EF">
          <w:t>H.3.3.5 Content Hosting provisioning and configuration</w:t>
        </w:r>
      </w:ins>
    </w:p>
    <w:p w14:paraId="0F71D6D4" w14:textId="65D209F8" w:rsidR="000076EF" w:rsidRDefault="000076EF" w:rsidP="000076EF">
      <w:pPr>
        <w:rPr>
          <w:ins w:id="3973" w:author="Cloud, Jason" w:date="2025-05-12T21:01:00Z" w16du:dateUtc="2025-05-13T04:01:00Z"/>
        </w:rPr>
      </w:pPr>
      <w:ins w:id="3974" w:author="Cloud, Jason" w:date="2025-05-12T21:01:00Z" w16du:dateUtc="2025-05-13T04:01:00Z">
        <w:r>
          <w:t>The Media Application Provider provisions the Content Hosting Configuration for each Provisioning Session using the create Content Hosting Configuration resource operation specified in clause 5.2.8.2 and the API defined in clause 8.8 of TS 26.510 [56]. Provisioning the Content Hosting Configuration in each 5GMS AS is performed according to:</w:t>
        </w:r>
      </w:ins>
    </w:p>
    <w:p w14:paraId="1D4B44CE" w14:textId="77777777" w:rsidR="000076EF" w:rsidRDefault="000076EF" w:rsidP="000076EF">
      <w:pPr>
        <w:pStyle w:val="B1"/>
        <w:rPr>
          <w:ins w:id="3975" w:author="Cloud, Jason" w:date="2025-05-12T21:01:00Z" w16du:dateUtc="2025-05-13T04:01:00Z"/>
        </w:rPr>
      </w:pPr>
      <w:ins w:id="3976" w:author="Cloud, Jason" w:date="2025-05-12T21:01:00Z" w16du:dateUtc="2025-05-13T04:01:00Z">
        <w:r>
          <w:t>-</w:t>
        </w:r>
        <w:r>
          <w:tab/>
          <w:t xml:space="preserve">The example base URL of the Media Application Provider’s origin server is </w:t>
        </w:r>
        <w:r w:rsidRPr="00CA3E24">
          <w:rPr>
            <w:rStyle w:val="URLchar0"/>
          </w:rPr>
          <w:t>https://origin.media-application-provider.com</w:t>
        </w:r>
        <w:r>
          <w:t>.</w:t>
        </w:r>
      </w:ins>
    </w:p>
    <w:p w14:paraId="6B9B58BE" w14:textId="77777777" w:rsidR="000076EF" w:rsidRDefault="000076EF" w:rsidP="000076EF">
      <w:pPr>
        <w:pStyle w:val="B1"/>
        <w:rPr>
          <w:ins w:id="3977" w:author="Cloud, Jason" w:date="2025-05-12T21:01:00Z" w16du:dateUtc="2025-05-13T04:01:00Z"/>
        </w:rPr>
      </w:pPr>
      <w:ins w:id="3978" w:author="Cloud, Jason" w:date="2025-05-12T21:01:00Z" w16du:dateUtc="2025-05-13T04:01:00Z">
        <w:r>
          <w:t>-</w:t>
        </w:r>
        <w:r>
          <w:tab/>
          <w:t xml:space="preserve">The creation of the Content Hosting Configuration for Provisioning Session </w:t>
        </w:r>
        <w:proofErr w:type="spellStart"/>
        <w:proofErr w:type="gramStart"/>
        <w:r>
          <w:rPr>
            <w:rStyle w:val="URLchar0"/>
          </w:rPr>
          <w:t>provisioning.session</w:t>
        </w:r>
        <w:proofErr w:type="gramEnd"/>
        <w:r>
          <w:rPr>
            <w:rStyle w:val="URLchar0"/>
          </w:rPr>
          <w:t>.a</w:t>
        </w:r>
        <w:proofErr w:type="spellEnd"/>
        <w:r>
          <w:rPr>
            <w:rStyle w:val="URLchar0"/>
          </w:rPr>
          <w:t xml:space="preserve"> </w:t>
        </w:r>
        <w:r w:rsidRPr="00B35208">
          <w:t>is completed prior to the creation of the Content Hosting Configuration for Provisioning Sessions</w:t>
        </w:r>
        <w:r>
          <w:rPr>
            <w:rStyle w:val="URLchar0"/>
          </w:rPr>
          <w:t xml:space="preserve"> </w:t>
        </w:r>
        <w:proofErr w:type="spellStart"/>
        <w:proofErr w:type="gramStart"/>
        <w:r>
          <w:rPr>
            <w:rStyle w:val="URLchar0"/>
          </w:rPr>
          <w:t>provisioning.session</w:t>
        </w:r>
        <w:proofErr w:type="gramEnd"/>
        <w:r>
          <w:rPr>
            <w:rStyle w:val="URLchar0"/>
          </w:rPr>
          <w:t>.b</w:t>
        </w:r>
        <w:proofErr w:type="spellEnd"/>
        <w:r>
          <w:rPr>
            <w:rStyle w:val="URLchar0"/>
          </w:rPr>
          <w:t xml:space="preserve"> </w:t>
        </w:r>
        <w:r w:rsidRPr="00B35208">
          <w:t xml:space="preserve">and </w:t>
        </w:r>
        <w:proofErr w:type="spellStart"/>
        <w:r>
          <w:rPr>
            <w:rStyle w:val="URLchar0"/>
          </w:rPr>
          <w:t>provisioning.session.c</w:t>
        </w:r>
        <w:proofErr w:type="spellEnd"/>
        <w:r w:rsidRPr="00B35208">
          <w:t>.</w:t>
        </w:r>
      </w:ins>
    </w:p>
    <w:p w14:paraId="5693964C" w14:textId="77777777" w:rsidR="000076EF" w:rsidRDefault="000076EF" w:rsidP="000076EF">
      <w:pPr>
        <w:pStyle w:val="B1"/>
        <w:rPr>
          <w:ins w:id="3979" w:author="Cloud, Jason" w:date="2025-05-12T21:02:00Z" w16du:dateUtc="2025-05-13T04:02:00Z"/>
        </w:rPr>
      </w:pPr>
      <w:ins w:id="3980" w:author="Cloud, Jason" w:date="2025-05-12T21:02:00Z" w16du:dateUtc="2025-05-13T04:02:00Z">
        <w:r>
          <w:t>-</w:t>
        </w:r>
        <w:r>
          <w:tab/>
          <w:t>The 5GMSd Application Provider provides the Media Player Entry document URL via reference point M8d, and the 5GMSd Client can access the media resource from a service location exposed by the 5GMSd AS at reference point M4d. Example Media Player Entry documents are provided in clause H.2.2 and H.2.3.</w:t>
        </w:r>
      </w:ins>
    </w:p>
    <w:p w14:paraId="1E692D0C" w14:textId="09704AE6" w:rsidR="000076EF" w:rsidRDefault="000076EF" w:rsidP="00F82C54">
      <w:pPr>
        <w:keepNext/>
        <w:rPr>
          <w:ins w:id="3981" w:author="Cloud, Jason" w:date="2025-05-12T21:01:00Z" w16du:dateUtc="2025-05-13T04:01:00Z"/>
        </w:rPr>
      </w:pPr>
      <w:ins w:id="3982" w:author="Cloud, Jason" w:date="2025-05-12T21:01:00Z" w16du:dateUtc="2025-05-13T04:01:00Z">
        <w:r>
          <w:lastRenderedPageBreak/>
          <w:t xml:space="preserve">Table </w:t>
        </w:r>
      </w:ins>
      <w:ins w:id="3983" w:author="Cloud, Jason" w:date="2025-05-12T21:02:00Z" w16du:dateUtc="2025-05-13T04:02:00Z">
        <w:r>
          <w:t>H.3.3.5</w:t>
        </w:r>
      </w:ins>
      <w:ins w:id="3984" w:author="Cloud, Jason" w:date="2025-05-12T21:01:00Z" w16du:dateUtc="2025-05-13T04:01:00Z">
        <w:r>
          <w:t>-1 provides example values for the Content Hosting Configuration API parameters for all three Provisioning Sessions.</w:t>
        </w:r>
      </w:ins>
    </w:p>
    <w:p w14:paraId="43F1DAC9" w14:textId="4005D432" w:rsidR="000076EF" w:rsidRDefault="000076EF" w:rsidP="000076EF">
      <w:pPr>
        <w:pStyle w:val="TH"/>
        <w:rPr>
          <w:ins w:id="3985" w:author="Cloud, Jason" w:date="2025-05-12T21:01:00Z" w16du:dateUtc="2025-05-13T04:01:00Z"/>
        </w:rPr>
      </w:pPr>
      <w:ins w:id="3986" w:author="Cloud, Jason" w:date="2025-05-12T21:01:00Z" w16du:dateUtc="2025-05-13T04:01:00Z">
        <w:r>
          <w:t xml:space="preserve">Table </w:t>
        </w:r>
      </w:ins>
      <w:ins w:id="3987" w:author="Cloud, Jason" w:date="2025-05-12T21:02:00Z" w16du:dateUtc="2025-05-13T04:02:00Z">
        <w:r>
          <w:t>H.3.3.5</w:t>
        </w:r>
      </w:ins>
      <w:ins w:id="3988" w:author="Cloud, Jason" w:date="2025-05-12T21:01:00Z" w16du:dateUtc="2025-05-13T04:01:00Z">
        <w:r>
          <w:t xml:space="preserve">-1: </w:t>
        </w:r>
        <w:proofErr w:type="spellStart"/>
        <w:r>
          <w:t>ContentHostingConfiguration</w:t>
        </w:r>
        <w:proofErr w:type="spellEnd"/>
        <w:r>
          <w:t xml:space="preserve">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0076EF" w14:paraId="7DE89928" w14:textId="77777777" w:rsidTr="00F82C54">
        <w:trPr>
          <w:cnfStyle w:val="100000000000" w:firstRow="1" w:lastRow="0" w:firstColumn="0" w:lastColumn="0" w:oddVBand="0" w:evenVBand="0" w:oddHBand="0" w:evenHBand="0" w:firstRowFirstColumn="0" w:firstRowLastColumn="0" w:lastRowFirstColumn="0" w:lastRowLastColumn="0"/>
          <w:ins w:id="3989" w:author="Cloud, Jason" w:date="2025-05-12T21:01:00Z"/>
        </w:trPr>
        <w:tc>
          <w:tcPr>
            <w:tcW w:w="2215" w:type="dxa"/>
            <w:gridSpan w:val="3"/>
          </w:tcPr>
          <w:p w14:paraId="3063180E" w14:textId="77777777" w:rsidR="000076EF" w:rsidRDefault="000076EF" w:rsidP="001007F1">
            <w:pPr>
              <w:pStyle w:val="TAH"/>
              <w:rPr>
                <w:ins w:id="3990" w:author="Cloud, Jason" w:date="2025-05-12T21:01:00Z" w16du:dateUtc="2025-05-13T04:01:00Z"/>
              </w:rPr>
            </w:pPr>
            <w:ins w:id="3991" w:author="Cloud, Jason" w:date="2025-05-12T21:01:00Z" w16du:dateUtc="2025-05-13T04:01:00Z">
              <w:r>
                <w:t>Property name</w:t>
              </w:r>
            </w:ins>
          </w:p>
        </w:tc>
        <w:tc>
          <w:tcPr>
            <w:tcW w:w="2050" w:type="dxa"/>
            <w:gridSpan w:val="2"/>
          </w:tcPr>
          <w:p w14:paraId="649E8C0D" w14:textId="77777777" w:rsidR="000076EF" w:rsidRDefault="000076EF" w:rsidP="001007F1">
            <w:pPr>
              <w:pStyle w:val="TAH"/>
              <w:rPr>
                <w:ins w:id="3992" w:author="Cloud, Jason" w:date="2025-05-12T21:01:00Z" w16du:dateUtc="2025-05-13T04:01:00Z"/>
              </w:rPr>
            </w:pPr>
            <w:ins w:id="3993" w:author="Cloud, Jason" w:date="2025-05-12T21:01:00Z" w16du:dateUtc="2025-05-13T04:01:00Z">
              <w:r>
                <w:t>PS A</w:t>
              </w:r>
            </w:ins>
          </w:p>
        </w:tc>
        <w:tc>
          <w:tcPr>
            <w:tcW w:w="2050" w:type="dxa"/>
            <w:gridSpan w:val="2"/>
          </w:tcPr>
          <w:p w14:paraId="316FCD0E" w14:textId="77777777" w:rsidR="000076EF" w:rsidRDefault="000076EF" w:rsidP="001007F1">
            <w:pPr>
              <w:pStyle w:val="TAH"/>
              <w:rPr>
                <w:ins w:id="3994" w:author="Cloud, Jason" w:date="2025-05-12T21:01:00Z" w16du:dateUtc="2025-05-13T04:01:00Z"/>
              </w:rPr>
            </w:pPr>
            <w:ins w:id="3995" w:author="Cloud, Jason" w:date="2025-05-12T21:01:00Z" w16du:dateUtc="2025-05-13T04:01:00Z">
              <w:r>
                <w:t>PS B</w:t>
              </w:r>
            </w:ins>
          </w:p>
        </w:tc>
        <w:tc>
          <w:tcPr>
            <w:tcW w:w="2050" w:type="dxa"/>
            <w:gridSpan w:val="2"/>
          </w:tcPr>
          <w:p w14:paraId="291A4F01" w14:textId="77777777" w:rsidR="000076EF" w:rsidRDefault="000076EF" w:rsidP="001007F1">
            <w:pPr>
              <w:pStyle w:val="TAH"/>
              <w:rPr>
                <w:ins w:id="3996" w:author="Cloud, Jason" w:date="2025-05-12T21:01:00Z" w16du:dateUtc="2025-05-13T04:01:00Z"/>
              </w:rPr>
            </w:pPr>
            <w:ins w:id="3997" w:author="Cloud, Jason" w:date="2025-05-12T21:01:00Z" w16du:dateUtc="2025-05-13T04:01:00Z">
              <w:r>
                <w:t>PS C</w:t>
              </w:r>
            </w:ins>
          </w:p>
        </w:tc>
        <w:tc>
          <w:tcPr>
            <w:tcW w:w="1350" w:type="dxa"/>
          </w:tcPr>
          <w:p w14:paraId="7155A6B0" w14:textId="77777777" w:rsidR="000076EF" w:rsidRDefault="000076EF" w:rsidP="001007F1">
            <w:pPr>
              <w:pStyle w:val="TAH"/>
              <w:rPr>
                <w:ins w:id="3998" w:author="Cloud, Jason" w:date="2025-05-12T21:01:00Z" w16du:dateUtc="2025-05-13T04:01:00Z"/>
              </w:rPr>
            </w:pPr>
            <w:ins w:id="3999" w:author="Cloud, Jason" w:date="2025-05-12T21:01:00Z" w16du:dateUtc="2025-05-13T04:01:00Z">
              <w:r>
                <w:t>Assigned by</w:t>
              </w:r>
            </w:ins>
          </w:p>
        </w:tc>
      </w:tr>
      <w:tr w:rsidR="000076EF" w14:paraId="5E1238CA" w14:textId="77777777" w:rsidTr="00F82C54">
        <w:trPr>
          <w:ins w:id="4000" w:author="Cloud, Jason" w:date="2025-05-12T21:01:00Z"/>
        </w:trPr>
        <w:tc>
          <w:tcPr>
            <w:tcW w:w="2215" w:type="dxa"/>
            <w:gridSpan w:val="3"/>
          </w:tcPr>
          <w:p w14:paraId="5F489109" w14:textId="77777777" w:rsidR="000076EF" w:rsidRPr="00057385" w:rsidRDefault="000076EF" w:rsidP="00F82C54">
            <w:pPr>
              <w:pStyle w:val="TAL"/>
              <w:rPr>
                <w:ins w:id="4001" w:author="Cloud, Jason" w:date="2025-05-12T21:01:00Z" w16du:dateUtc="2025-05-13T04:01:00Z"/>
                <w:rStyle w:val="Codechar"/>
              </w:rPr>
            </w:pPr>
            <w:ins w:id="4002" w:author="Cloud, Jason" w:date="2025-05-12T21:01:00Z" w16du:dateUtc="2025-05-13T04:01:00Z">
              <w:r>
                <w:rPr>
                  <w:rStyle w:val="Codechar"/>
                </w:rPr>
                <w:t>name</w:t>
              </w:r>
            </w:ins>
          </w:p>
        </w:tc>
        <w:tc>
          <w:tcPr>
            <w:tcW w:w="2050" w:type="dxa"/>
            <w:gridSpan w:val="2"/>
          </w:tcPr>
          <w:p w14:paraId="7DF0E9B2" w14:textId="77777777" w:rsidR="000076EF" w:rsidRDefault="000076EF" w:rsidP="00F82C54">
            <w:pPr>
              <w:pStyle w:val="TAL"/>
              <w:rPr>
                <w:ins w:id="4003" w:author="Cloud, Jason" w:date="2025-05-12T21:01:00Z" w16du:dateUtc="2025-05-13T04:01:00Z"/>
              </w:rPr>
            </w:pPr>
            <w:ins w:id="4004" w:author="Cloud, Jason" w:date="2025-05-12T21:01:00Z" w16du:dateUtc="2025-05-13T04:01:00Z">
              <w:r>
                <w:rPr>
                  <w:rStyle w:val="URLchar0"/>
                  <w:szCs w:val="18"/>
                </w:rPr>
                <w:t>content-hosting-configuration-a</w:t>
              </w:r>
            </w:ins>
          </w:p>
        </w:tc>
        <w:tc>
          <w:tcPr>
            <w:tcW w:w="2050" w:type="dxa"/>
            <w:gridSpan w:val="2"/>
          </w:tcPr>
          <w:p w14:paraId="1E42534B" w14:textId="77777777" w:rsidR="000076EF" w:rsidRDefault="000076EF" w:rsidP="00F82C54">
            <w:pPr>
              <w:pStyle w:val="TAL"/>
              <w:rPr>
                <w:ins w:id="4005" w:author="Cloud, Jason" w:date="2025-05-12T21:01:00Z" w16du:dateUtc="2025-05-13T04:01:00Z"/>
              </w:rPr>
            </w:pPr>
            <w:ins w:id="4006" w:author="Cloud, Jason" w:date="2025-05-12T21:01:00Z" w16du:dateUtc="2025-05-13T04:01:00Z">
              <w:r>
                <w:rPr>
                  <w:rStyle w:val="URLchar0"/>
                  <w:szCs w:val="18"/>
                </w:rPr>
                <w:t>content-hosting-configuration-b</w:t>
              </w:r>
            </w:ins>
          </w:p>
        </w:tc>
        <w:tc>
          <w:tcPr>
            <w:tcW w:w="2050" w:type="dxa"/>
            <w:gridSpan w:val="2"/>
          </w:tcPr>
          <w:p w14:paraId="718220DC" w14:textId="77777777" w:rsidR="000076EF" w:rsidRDefault="000076EF" w:rsidP="00F82C54">
            <w:pPr>
              <w:pStyle w:val="TAL"/>
              <w:rPr>
                <w:ins w:id="4007" w:author="Cloud, Jason" w:date="2025-05-12T21:01:00Z" w16du:dateUtc="2025-05-13T04:01:00Z"/>
              </w:rPr>
            </w:pPr>
            <w:ins w:id="4008" w:author="Cloud, Jason" w:date="2025-05-12T21:01:00Z" w16du:dateUtc="2025-05-13T04:01:00Z">
              <w:r>
                <w:rPr>
                  <w:rStyle w:val="URLchar0"/>
                  <w:szCs w:val="18"/>
                </w:rPr>
                <w:t>content-hosting-configuration-c</w:t>
              </w:r>
            </w:ins>
          </w:p>
        </w:tc>
        <w:tc>
          <w:tcPr>
            <w:tcW w:w="1350" w:type="dxa"/>
          </w:tcPr>
          <w:p w14:paraId="2833961A" w14:textId="77777777" w:rsidR="000076EF" w:rsidRDefault="000076EF" w:rsidP="00F82C54">
            <w:pPr>
              <w:pStyle w:val="TAL"/>
              <w:rPr>
                <w:ins w:id="4009" w:author="Cloud, Jason" w:date="2025-05-12T21:01:00Z" w16du:dateUtc="2025-05-13T04:01:00Z"/>
              </w:rPr>
            </w:pPr>
            <w:ins w:id="4010" w:author="Cloud, Jason" w:date="2025-05-12T21:01:00Z" w16du:dateUtc="2025-05-13T04:01:00Z">
              <w:r>
                <w:t>Media Application Provider</w:t>
              </w:r>
            </w:ins>
          </w:p>
        </w:tc>
      </w:tr>
      <w:tr w:rsidR="000076EF" w14:paraId="775BBEBF" w14:textId="77777777" w:rsidTr="00F82C54">
        <w:trPr>
          <w:ins w:id="4011" w:author="Cloud, Jason" w:date="2025-05-12T21:01:00Z"/>
        </w:trPr>
        <w:tc>
          <w:tcPr>
            <w:tcW w:w="9715" w:type="dxa"/>
            <w:gridSpan w:val="10"/>
          </w:tcPr>
          <w:p w14:paraId="7C1972F3" w14:textId="77777777" w:rsidR="000076EF" w:rsidRDefault="000076EF" w:rsidP="00F82C54">
            <w:pPr>
              <w:pStyle w:val="TAL"/>
              <w:rPr>
                <w:ins w:id="4012" w:author="Cloud, Jason" w:date="2025-05-12T21:01:00Z" w16du:dateUtc="2025-05-13T04:01:00Z"/>
              </w:rPr>
            </w:pPr>
            <w:ins w:id="4013" w:author="Cloud, Jason" w:date="2025-05-12T21:01:00Z" w16du:dateUtc="2025-05-13T04:01:00Z">
              <w:r>
                <w:rPr>
                  <w:rStyle w:val="Codechar"/>
                </w:rPr>
                <w:t>ingestConfiguration</w:t>
              </w:r>
            </w:ins>
          </w:p>
        </w:tc>
      </w:tr>
      <w:tr w:rsidR="000076EF" w14:paraId="296B971A" w14:textId="77777777" w:rsidTr="00F82C54">
        <w:trPr>
          <w:ins w:id="4014" w:author="Cloud, Jason" w:date="2025-05-12T21:01:00Z"/>
        </w:trPr>
        <w:tc>
          <w:tcPr>
            <w:tcW w:w="265" w:type="dxa"/>
          </w:tcPr>
          <w:p w14:paraId="15B1A9F0" w14:textId="77777777" w:rsidR="000076EF" w:rsidRPr="00057385" w:rsidRDefault="000076EF" w:rsidP="00F82C54">
            <w:pPr>
              <w:pStyle w:val="TAL"/>
              <w:rPr>
                <w:ins w:id="4015" w:author="Cloud, Jason" w:date="2025-05-12T21:01:00Z" w16du:dateUtc="2025-05-13T04:01:00Z"/>
                <w:rStyle w:val="Codechar"/>
              </w:rPr>
            </w:pPr>
          </w:p>
        </w:tc>
        <w:tc>
          <w:tcPr>
            <w:tcW w:w="2006" w:type="dxa"/>
            <w:gridSpan w:val="3"/>
          </w:tcPr>
          <w:p w14:paraId="5BD11C1A" w14:textId="77777777" w:rsidR="000076EF" w:rsidRPr="00057385" w:rsidRDefault="000076EF" w:rsidP="00F82C54">
            <w:pPr>
              <w:pStyle w:val="TAL"/>
              <w:rPr>
                <w:ins w:id="4016" w:author="Cloud, Jason" w:date="2025-05-12T21:01:00Z" w16du:dateUtc="2025-05-13T04:01:00Z"/>
                <w:rStyle w:val="Codechar"/>
              </w:rPr>
            </w:pPr>
            <w:ins w:id="4017" w:author="Cloud, Jason" w:date="2025-05-12T21:01:00Z" w16du:dateUtc="2025-05-13T04:01:00Z">
              <w:r>
                <w:rPr>
                  <w:rStyle w:val="Codechar"/>
                </w:rPr>
                <w:t>mode</w:t>
              </w:r>
            </w:ins>
          </w:p>
        </w:tc>
        <w:tc>
          <w:tcPr>
            <w:tcW w:w="2031" w:type="dxa"/>
            <w:gridSpan w:val="2"/>
          </w:tcPr>
          <w:p w14:paraId="002FE8F7" w14:textId="77777777" w:rsidR="000076EF" w:rsidRPr="00A97BA3" w:rsidRDefault="000076EF" w:rsidP="00F82C54">
            <w:pPr>
              <w:pStyle w:val="TAL"/>
              <w:rPr>
                <w:ins w:id="4018" w:author="Cloud, Jason" w:date="2025-05-12T21:01:00Z" w16du:dateUtc="2025-05-13T04:01:00Z"/>
                <w:rStyle w:val="URLchar0"/>
                <w:szCs w:val="18"/>
              </w:rPr>
            </w:pPr>
            <w:ins w:id="4019" w:author="Cloud, Jason" w:date="2025-05-12T21:01:00Z" w16du:dateUtc="2025-05-13T04:01:00Z">
              <w:r w:rsidRPr="00A97BA3">
                <w:rPr>
                  <w:rStyle w:val="URLchar0"/>
                  <w:szCs w:val="18"/>
                </w:rPr>
                <w:t>PULL</w:t>
              </w:r>
            </w:ins>
          </w:p>
        </w:tc>
        <w:tc>
          <w:tcPr>
            <w:tcW w:w="2031" w:type="dxa"/>
            <w:gridSpan w:val="2"/>
          </w:tcPr>
          <w:p w14:paraId="49090533" w14:textId="77777777" w:rsidR="000076EF" w:rsidRPr="00A97BA3" w:rsidRDefault="000076EF" w:rsidP="00F82C54">
            <w:pPr>
              <w:pStyle w:val="TAL"/>
              <w:rPr>
                <w:ins w:id="4020" w:author="Cloud, Jason" w:date="2025-05-12T21:01:00Z" w16du:dateUtc="2025-05-13T04:01:00Z"/>
                <w:rStyle w:val="URLchar0"/>
                <w:szCs w:val="18"/>
              </w:rPr>
            </w:pPr>
            <w:ins w:id="4021" w:author="Cloud, Jason" w:date="2025-05-12T21:01:00Z" w16du:dateUtc="2025-05-13T04:01:00Z">
              <w:r w:rsidRPr="00A97BA3">
                <w:rPr>
                  <w:rStyle w:val="URLchar0"/>
                  <w:szCs w:val="18"/>
                </w:rPr>
                <w:t>PULL</w:t>
              </w:r>
            </w:ins>
          </w:p>
        </w:tc>
        <w:tc>
          <w:tcPr>
            <w:tcW w:w="2032" w:type="dxa"/>
          </w:tcPr>
          <w:p w14:paraId="7A195B94" w14:textId="77777777" w:rsidR="000076EF" w:rsidRPr="00A97BA3" w:rsidRDefault="000076EF" w:rsidP="00F82C54">
            <w:pPr>
              <w:pStyle w:val="TAL"/>
              <w:rPr>
                <w:ins w:id="4022" w:author="Cloud, Jason" w:date="2025-05-12T21:01:00Z" w16du:dateUtc="2025-05-13T04:01:00Z"/>
                <w:rStyle w:val="URLchar0"/>
                <w:szCs w:val="18"/>
              </w:rPr>
            </w:pPr>
            <w:ins w:id="4023" w:author="Cloud, Jason" w:date="2025-05-12T21:01:00Z" w16du:dateUtc="2025-05-13T04:01:00Z">
              <w:r w:rsidRPr="00A97BA3">
                <w:rPr>
                  <w:rStyle w:val="URLchar0"/>
                  <w:szCs w:val="18"/>
                </w:rPr>
                <w:t>PULL</w:t>
              </w:r>
            </w:ins>
          </w:p>
        </w:tc>
        <w:tc>
          <w:tcPr>
            <w:tcW w:w="1350" w:type="dxa"/>
            <w:vMerge w:val="restart"/>
          </w:tcPr>
          <w:p w14:paraId="39DB3421" w14:textId="77777777" w:rsidR="000076EF" w:rsidRDefault="000076EF" w:rsidP="00F82C54">
            <w:pPr>
              <w:pStyle w:val="TAL"/>
              <w:rPr>
                <w:ins w:id="4024" w:author="Cloud, Jason" w:date="2025-05-12T21:01:00Z" w16du:dateUtc="2025-05-13T04:01:00Z"/>
              </w:rPr>
            </w:pPr>
            <w:ins w:id="4025" w:author="Cloud, Jason" w:date="2025-05-12T21:01:00Z" w16du:dateUtc="2025-05-13T04:01:00Z">
              <w:r>
                <w:t>Media Application Provider</w:t>
              </w:r>
            </w:ins>
          </w:p>
        </w:tc>
      </w:tr>
      <w:tr w:rsidR="000076EF" w14:paraId="16D31D2D" w14:textId="77777777" w:rsidTr="00F82C54">
        <w:trPr>
          <w:ins w:id="4026" w:author="Cloud, Jason" w:date="2025-05-12T21:01:00Z"/>
        </w:trPr>
        <w:tc>
          <w:tcPr>
            <w:tcW w:w="265" w:type="dxa"/>
          </w:tcPr>
          <w:p w14:paraId="1F90945E" w14:textId="77777777" w:rsidR="000076EF" w:rsidRPr="00057385" w:rsidRDefault="000076EF" w:rsidP="00F82C54">
            <w:pPr>
              <w:pStyle w:val="TAL"/>
              <w:rPr>
                <w:ins w:id="4027" w:author="Cloud, Jason" w:date="2025-05-12T21:01:00Z" w16du:dateUtc="2025-05-13T04:01:00Z"/>
                <w:rStyle w:val="Codechar"/>
              </w:rPr>
            </w:pPr>
          </w:p>
        </w:tc>
        <w:tc>
          <w:tcPr>
            <w:tcW w:w="2006" w:type="dxa"/>
            <w:gridSpan w:val="3"/>
          </w:tcPr>
          <w:p w14:paraId="08989E69" w14:textId="77777777" w:rsidR="000076EF" w:rsidRPr="00057385" w:rsidRDefault="000076EF" w:rsidP="00F82C54">
            <w:pPr>
              <w:pStyle w:val="TAL"/>
              <w:rPr>
                <w:ins w:id="4028" w:author="Cloud, Jason" w:date="2025-05-12T21:01:00Z" w16du:dateUtc="2025-05-13T04:01:00Z"/>
                <w:rStyle w:val="Codechar"/>
              </w:rPr>
            </w:pPr>
            <w:ins w:id="4029" w:author="Cloud, Jason" w:date="2025-05-12T21:01:00Z" w16du:dateUtc="2025-05-13T04:01:00Z">
              <w:r>
                <w:rPr>
                  <w:rStyle w:val="Codechar"/>
                </w:rPr>
                <w:t>protocol</w:t>
              </w:r>
            </w:ins>
          </w:p>
        </w:tc>
        <w:tc>
          <w:tcPr>
            <w:tcW w:w="2031" w:type="dxa"/>
            <w:gridSpan w:val="2"/>
          </w:tcPr>
          <w:p w14:paraId="6201E7D3" w14:textId="77777777" w:rsidR="000076EF" w:rsidRPr="00A97BA3" w:rsidRDefault="000076EF" w:rsidP="00F82C54">
            <w:pPr>
              <w:pStyle w:val="TAL"/>
              <w:rPr>
                <w:ins w:id="4030" w:author="Cloud, Jason" w:date="2025-05-12T21:01:00Z" w16du:dateUtc="2025-05-13T04:01:00Z"/>
                <w:rStyle w:val="URLchar0"/>
                <w:szCs w:val="18"/>
              </w:rPr>
            </w:pPr>
            <w:ins w:id="4031" w:author="Cloud, Jason" w:date="2025-05-12T21:01:00Z" w16du:dateUtc="2025-05-13T04:01:00Z">
              <w:r w:rsidRPr="00A97BA3">
                <w:rPr>
                  <w:rStyle w:val="URLchar0"/>
                  <w:szCs w:val="18"/>
                </w:rPr>
                <w:t>urn:3gpp:‌5gms:‌content-protocol:‌http-pull</w:t>
              </w:r>
            </w:ins>
          </w:p>
        </w:tc>
        <w:tc>
          <w:tcPr>
            <w:tcW w:w="2031" w:type="dxa"/>
            <w:gridSpan w:val="2"/>
          </w:tcPr>
          <w:p w14:paraId="7E278701" w14:textId="77777777" w:rsidR="000076EF" w:rsidRPr="00A97BA3" w:rsidRDefault="000076EF" w:rsidP="00F82C54">
            <w:pPr>
              <w:pStyle w:val="TAL"/>
              <w:rPr>
                <w:ins w:id="4032" w:author="Cloud, Jason" w:date="2025-05-12T21:01:00Z" w16du:dateUtc="2025-05-13T04:01:00Z"/>
                <w:rStyle w:val="URLchar0"/>
                <w:szCs w:val="18"/>
              </w:rPr>
            </w:pPr>
            <w:ins w:id="4033" w:author="Cloud, Jason" w:date="2025-05-12T21:01:00Z" w16du:dateUtc="2025-05-13T04:01:00Z">
              <w:r w:rsidRPr="00A97BA3">
                <w:rPr>
                  <w:rStyle w:val="URLchar0"/>
                  <w:szCs w:val="18"/>
                </w:rPr>
                <w:t>urn:3gpp:‌5gms:‌content-protocol:‌http-pull</w:t>
              </w:r>
            </w:ins>
          </w:p>
        </w:tc>
        <w:tc>
          <w:tcPr>
            <w:tcW w:w="2032" w:type="dxa"/>
          </w:tcPr>
          <w:p w14:paraId="4D732D25" w14:textId="77777777" w:rsidR="000076EF" w:rsidRPr="00A97BA3" w:rsidRDefault="000076EF" w:rsidP="00F82C54">
            <w:pPr>
              <w:pStyle w:val="TAL"/>
              <w:rPr>
                <w:ins w:id="4034" w:author="Cloud, Jason" w:date="2025-05-12T21:01:00Z" w16du:dateUtc="2025-05-13T04:01:00Z"/>
                <w:rStyle w:val="URLchar0"/>
                <w:szCs w:val="18"/>
              </w:rPr>
            </w:pPr>
            <w:ins w:id="4035" w:author="Cloud, Jason" w:date="2025-05-12T21:01:00Z" w16du:dateUtc="2025-05-13T04:01:00Z">
              <w:r w:rsidRPr="00A97BA3">
                <w:rPr>
                  <w:rStyle w:val="URLchar0"/>
                  <w:szCs w:val="18"/>
                </w:rPr>
                <w:t>urn:3gpp:‌5gms:‌content-protocol:‌http-pull</w:t>
              </w:r>
            </w:ins>
          </w:p>
        </w:tc>
        <w:tc>
          <w:tcPr>
            <w:tcW w:w="1350" w:type="dxa"/>
            <w:vMerge/>
          </w:tcPr>
          <w:p w14:paraId="5697C0FA" w14:textId="77777777" w:rsidR="000076EF" w:rsidRDefault="000076EF" w:rsidP="00F82C54">
            <w:pPr>
              <w:pStyle w:val="TAL"/>
              <w:rPr>
                <w:ins w:id="4036" w:author="Cloud, Jason" w:date="2025-05-12T21:01:00Z" w16du:dateUtc="2025-05-13T04:01:00Z"/>
              </w:rPr>
            </w:pPr>
          </w:p>
        </w:tc>
      </w:tr>
      <w:tr w:rsidR="000076EF" w14:paraId="49D1C66F" w14:textId="77777777" w:rsidTr="00F82C54">
        <w:trPr>
          <w:ins w:id="4037" w:author="Cloud, Jason" w:date="2025-05-12T21:01:00Z"/>
        </w:trPr>
        <w:tc>
          <w:tcPr>
            <w:tcW w:w="265" w:type="dxa"/>
          </w:tcPr>
          <w:p w14:paraId="3C12FF78" w14:textId="77777777" w:rsidR="000076EF" w:rsidRPr="00057385" w:rsidRDefault="000076EF" w:rsidP="00F82C54">
            <w:pPr>
              <w:pStyle w:val="TAL"/>
              <w:rPr>
                <w:ins w:id="4038" w:author="Cloud, Jason" w:date="2025-05-12T21:01:00Z" w16du:dateUtc="2025-05-13T04:01:00Z"/>
                <w:rStyle w:val="Codechar"/>
              </w:rPr>
            </w:pPr>
          </w:p>
        </w:tc>
        <w:tc>
          <w:tcPr>
            <w:tcW w:w="2006" w:type="dxa"/>
            <w:gridSpan w:val="3"/>
          </w:tcPr>
          <w:p w14:paraId="3FDF7A4E" w14:textId="77777777" w:rsidR="000076EF" w:rsidRDefault="000076EF" w:rsidP="00F82C54">
            <w:pPr>
              <w:pStyle w:val="TAL"/>
              <w:rPr>
                <w:ins w:id="4039" w:author="Cloud, Jason" w:date="2025-05-12T21:01:00Z" w16du:dateUtc="2025-05-13T04:01:00Z"/>
                <w:rStyle w:val="Codechar"/>
              </w:rPr>
            </w:pPr>
            <w:ins w:id="4040" w:author="Cloud, Jason" w:date="2025-05-12T21:01:00Z" w16du:dateUtc="2025-05-13T04:01:00Z">
              <w:r>
                <w:rPr>
                  <w:rStyle w:val="Codechar"/>
                </w:rPr>
                <w:t>baseURL</w:t>
              </w:r>
            </w:ins>
          </w:p>
        </w:tc>
        <w:tc>
          <w:tcPr>
            <w:tcW w:w="2031" w:type="dxa"/>
            <w:gridSpan w:val="2"/>
          </w:tcPr>
          <w:p w14:paraId="42E5664B" w14:textId="587EEDA8" w:rsidR="000076EF" w:rsidRDefault="000076EF" w:rsidP="00F82C54">
            <w:pPr>
              <w:pStyle w:val="TAL"/>
              <w:rPr>
                <w:ins w:id="4041" w:author="Cloud, Jason" w:date="2025-05-12T21:01:00Z" w16du:dateUtc="2025-05-13T04:01:00Z"/>
                <w:rStyle w:val="URLchar0"/>
                <w:szCs w:val="18"/>
              </w:rPr>
            </w:pPr>
            <w:ins w:id="4042" w:author="Cloud, Jason" w:date="2025-05-12T21:01:00Z" w16du:dateUtc="2025-05-13T04:01:00Z">
              <w:r>
                <w:rPr>
                  <w:rStyle w:val="URLchar0"/>
                  <w:szCs w:val="18"/>
                </w:rPr>
                <w:t>https://origin.</w:t>
              </w:r>
            </w:ins>
            <w:ins w:id="4043" w:author="Cloud, Jason" w:date="2025-05-12T21:02:00Z" w16du:dateUtc="2025-05-13T04:02:00Z">
              <w:r>
                <w:rPr>
                  <w:rStyle w:val="URLchar0"/>
                  <w:szCs w:val="18"/>
                </w:rPr>
                <w:br/>
              </w:r>
            </w:ins>
            <w:ins w:id="4044" w:author="Cloud, Jason" w:date="2025-05-12T21:01:00Z" w16du:dateUtc="2025-05-13T04:01:00Z">
              <w:r>
                <w:rPr>
                  <w:rStyle w:val="URLchar0"/>
                  <w:szCs w:val="18"/>
                </w:rPr>
                <w:t>media-application-provider.com</w:t>
              </w:r>
            </w:ins>
          </w:p>
        </w:tc>
        <w:tc>
          <w:tcPr>
            <w:tcW w:w="2031" w:type="dxa"/>
            <w:gridSpan w:val="2"/>
          </w:tcPr>
          <w:p w14:paraId="0531BEF4" w14:textId="041F05DA" w:rsidR="000076EF" w:rsidRDefault="000076EF" w:rsidP="00F82C54">
            <w:pPr>
              <w:pStyle w:val="TAL"/>
              <w:rPr>
                <w:ins w:id="4045" w:author="Cloud, Jason" w:date="2025-05-12T21:01:00Z" w16du:dateUtc="2025-05-13T04:01:00Z"/>
                <w:rStyle w:val="URLchar0"/>
                <w:szCs w:val="18"/>
              </w:rPr>
            </w:pPr>
            <w:ins w:id="4046" w:author="Cloud, Jason" w:date="2025-05-12T21:01:00Z" w16du:dateUtc="2025-05-13T04:01:00Z">
              <w:r>
                <w:rPr>
                  <w:rStyle w:val="URLchar0"/>
                  <w:szCs w:val="18"/>
                </w:rPr>
                <w:t>https://</w:t>
              </w:r>
            </w:ins>
            <w:ins w:id="4047" w:author="Cloud, Jason" w:date="2025-05-12T21:02:00Z" w16du:dateUtc="2025-05-13T04:02:00Z">
              <w:r>
                <w:rPr>
                  <w:rStyle w:val="URLchar0"/>
                  <w:szCs w:val="18"/>
                </w:rPr>
                <w:br/>
              </w:r>
            </w:ins>
            <w:ins w:id="4048" w:author="Cloud, Jason" w:date="2025-05-12T21:01:00Z" w16du:dateUtc="2025-05-13T04:01:00Z">
              <w:r>
                <w:rPr>
                  <w:rStyle w:val="URLchar0"/>
                  <w:szCs w:val="18"/>
                </w:rPr>
                <w:t>distribution-a.com-provider-service-a.ms.as.</w:t>
              </w:r>
            </w:ins>
            <w:ins w:id="4049" w:author="Cloud, Jason" w:date="2025-05-12T21:02:00Z" w16du:dateUtc="2025-05-13T04:02:00Z">
              <w:r>
                <w:rPr>
                  <w:rStyle w:val="URLchar0"/>
                  <w:szCs w:val="18"/>
                </w:rPr>
                <w:br/>
              </w:r>
            </w:ins>
            <w:ins w:id="4050" w:author="Cloud, Jason" w:date="2025-05-12T21:01:00Z" w16du:dateUtc="2025-05-13T04:01:00Z">
              <w:r>
                <w:rPr>
                  <w:rStyle w:val="URLchar0"/>
                  <w:szCs w:val="18"/>
                </w:rPr>
                <w:t>3gppservices.org</w:t>
              </w:r>
            </w:ins>
          </w:p>
        </w:tc>
        <w:tc>
          <w:tcPr>
            <w:tcW w:w="2032" w:type="dxa"/>
          </w:tcPr>
          <w:p w14:paraId="520CECC4" w14:textId="501E26B4" w:rsidR="000076EF" w:rsidRDefault="000076EF" w:rsidP="00F82C54">
            <w:pPr>
              <w:pStyle w:val="TAL"/>
              <w:rPr>
                <w:ins w:id="4051" w:author="Cloud, Jason" w:date="2025-05-12T21:01:00Z" w16du:dateUtc="2025-05-13T04:01:00Z"/>
                <w:rStyle w:val="URLchar0"/>
                <w:szCs w:val="18"/>
              </w:rPr>
            </w:pPr>
            <w:ins w:id="4052" w:author="Cloud, Jason" w:date="2025-05-12T21:01:00Z" w16du:dateUtc="2025-05-13T04:01:00Z">
              <w:r>
                <w:rPr>
                  <w:rStyle w:val="URLchar0"/>
                  <w:szCs w:val="18"/>
                </w:rPr>
                <w:t>https://</w:t>
              </w:r>
            </w:ins>
            <w:ins w:id="4053" w:author="Cloud, Jason" w:date="2025-05-12T21:03:00Z" w16du:dateUtc="2025-05-13T04:03:00Z">
              <w:r>
                <w:rPr>
                  <w:rStyle w:val="URLchar0"/>
                  <w:szCs w:val="18"/>
                </w:rPr>
                <w:br/>
              </w:r>
            </w:ins>
            <w:ins w:id="4054" w:author="Cloud, Jason" w:date="2025-05-12T21:01:00Z" w16du:dateUtc="2025-05-13T04:01:00Z">
              <w:r>
                <w:rPr>
                  <w:rStyle w:val="URLchar0"/>
                  <w:szCs w:val="18"/>
                </w:rPr>
                <w:t>distribution-a.com-provider-service-a.ms.as.</w:t>
              </w:r>
            </w:ins>
            <w:ins w:id="4055" w:author="Cloud, Jason" w:date="2025-05-12T21:03:00Z" w16du:dateUtc="2025-05-13T04:03:00Z">
              <w:r>
                <w:rPr>
                  <w:rStyle w:val="URLchar0"/>
                  <w:szCs w:val="18"/>
                </w:rPr>
                <w:br/>
              </w:r>
            </w:ins>
            <w:ins w:id="4056" w:author="Cloud, Jason" w:date="2025-05-12T21:01:00Z" w16du:dateUtc="2025-05-13T04:01:00Z">
              <w:r>
                <w:rPr>
                  <w:rStyle w:val="URLchar0"/>
                  <w:szCs w:val="18"/>
                </w:rPr>
                <w:t>3gppservices.org</w:t>
              </w:r>
            </w:ins>
          </w:p>
        </w:tc>
        <w:tc>
          <w:tcPr>
            <w:tcW w:w="1350" w:type="dxa"/>
            <w:vMerge/>
          </w:tcPr>
          <w:p w14:paraId="54E3FF9B" w14:textId="77777777" w:rsidR="000076EF" w:rsidRDefault="000076EF" w:rsidP="00F82C54">
            <w:pPr>
              <w:pStyle w:val="TAL"/>
              <w:rPr>
                <w:ins w:id="4057" w:author="Cloud, Jason" w:date="2025-05-12T21:01:00Z" w16du:dateUtc="2025-05-13T04:01:00Z"/>
              </w:rPr>
            </w:pPr>
          </w:p>
        </w:tc>
      </w:tr>
      <w:tr w:rsidR="000076EF" w14:paraId="7B7D68B4" w14:textId="77777777" w:rsidTr="00F82C54">
        <w:trPr>
          <w:ins w:id="4058" w:author="Cloud, Jason" w:date="2025-05-12T21:01:00Z"/>
        </w:trPr>
        <w:tc>
          <w:tcPr>
            <w:tcW w:w="265" w:type="dxa"/>
          </w:tcPr>
          <w:p w14:paraId="0FB66419" w14:textId="77777777" w:rsidR="000076EF" w:rsidRDefault="000076EF" w:rsidP="00F82C54">
            <w:pPr>
              <w:pStyle w:val="TAL"/>
              <w:rPr>
                <w:ins w:id="4059" w:author="Cloud, Jason" w:date="2025-05-12T21:01:00Z" w16du:dateUtc="2025-05-13T04:01:00Z"/>
              </w:rPr>
            </w:pPr>
          </w:p>
        </w:tc>
        <w:tc>
          <w:tcPr>
            <w:tcW w:w="9450" w:type="dxa"/>
            <w:gridSpan w:val="9"/>
          </w:tcPr>
          <w:p w14:paraId="632AC967" w14:textId="77777777" w:rsidR="000076EF" w:rsidRDefault="000076EF" w:rsidP="00F82C54">
            <w:pPr>
              <w:pStyle w:val="TAL"/>
              <w:rPr>
                <w:ins w:id="4060" w:author="Cloud, Jason" w:date="2025-05-12T21:01:00Z" w16du:dateUtc="2025-05-13T04:01:00Z"/>
              </w:rPr>
            </w:pPr>
            <w:ins w:id="4061" w:author="Cloud, Jason" w:date="2025-05-12T21:01:00Z" w16du:dateUtc="2025-05-13T04:01:00Z">
              <w:r>
                <w:rPr>
                  <w:rStyle w:val="Codechar"/>
                </w:rPr>
                <w:t>distributionConfiguration</w:t>
              </w:r>
            </w:ins>
          </w:p>
        </w:tc>
      </w:tr>
      <w:tr w:rsidR="000076EF" w14:paraId="5EE42917" w14:textId="77777777" w:rsidTr="00F82C54">
        <w:trPr>
          <w:ins w:id="4062" w:author="Cloud, Jason" w:date="2025-05-12T21:01:00Z"/>
        </w:trPr>
        <w:tc>
          <w:tcPr>
            <w:tcW w:w="265" w:type="dxa"/>
          </w:tcPr>
          <w:p w14:paraId="1526BE00" w14:textId="77777777" w:rsidR="000076EF" w:rsidRPr="00057385" w:rsidRDefault="000076EF" w:rsidP="00F82C54">
            <w:pPr>
              <w:pStyle w:val="TAL"/>
              <w:rPr>
                <w:ins w:id="4063" w:author="Cloud, Jason" w:date="2025-05-12T21:01:00Z" w16du:dateUtc="2025-05-13T04:01:00Z"/>
                <w:rStyle w:val="Codechar"/>
              </w:rPr>
            </w:pPr>
          </w:p>
        </w:tc>
        <w:tc>
          <w:tcPr>
            <w:tcW w:w="2006" w:type="dxa"/>
            <w:gridSpan w:val="3"/>
          </w:tcPr>
          <w:p w14:paraId="0A53BC2D" w14:textId="77777777" w:rsidR="000076EF" w:rsidRDefault="000076EF" w:rsidP="00F82C54">
            <w:pPr>
              <w:pStyle w:val="TAL"/>
              <w:rPr>
                <w:ins w:id="4064" w:author="Cloud, Jason" w:date="2025-05-12T21:01:00Z" w16du:dateUtc="2025-05-13T04:01:00Z"/>
                <w:rStyle w:val="Codechar"/>
              </w:rPr>
            </w:pPr>
            <w:ins w:id="4065" w:author="Cloud, Jason" w:date="2025-05-12T21:01:00Z" w16du:dateUtc="2025-05-13T04:01:00Z">
              <w:r>
                <w:rPr>
                  <w:rStyle w:val="Codechar"/>
                </w:rPr>
                <w:t>contentPreparation</w:t>
              </w:r>
            </w:ins>
          </w:p>
          <w:p w14:paraId="4966CA56" w14:textId="77777777" w:rsidR="000076EF" w:rsidRDefault="000076EF" w:rsidP="00F82C54">
            <w:pPr>
              <w:pStyle w:val="TAL"/>
              <w:rPr>
                <w:ins w:id="4066" w:author="Cloud, Jason" w:date="2025-05-12T21:01:00Z" w16du:dateUtc="2025-05-13T04:01:00Z"/>
                <w:rStyle w:val="Codechar"/>
              </w:rPr>
            </w:pPr>
            <w:ins w:id="4067" w:author="Cloud, Jason" w:date="2025-05-12T21:01:00Z" w16du:dateUtc="2025-05-13T04:01:00Z">
              <w:r>
                <w:rPr>
                  <w:rStyle w:val="Codechar"/>
                </w:rPr>
                <w:t>TemplateId</w:t>
              </w:r>
            </w:ins>
          </w:p>
        </w:tc>
        <w:tc>
          <w:tcPr>
            <w:tcW w:w="2031" w:type="dxa"/>
            <w:gridSpan w:val="2"/>
          </w:tcPr>
          <w:p w14:paraId="092D1A96" w14:textId="2E97494B" w:rsidR="000076EF" w:rsidRDefault="000076EF" w:rsidP="00F82C54">
            <w:pPr>
              <w:pStyle w:val="TAL"/>
              <w:rPr>
                <w:ins w:id="4068" w:author="Cloud, Jason" w:date="2025-05-12T21:01:00Z" w16du:dateUtc="2025-05-13T04:01:00Z"/>
                <w:rStyle w:val="URLchar0"/>
                <w:szCs w:val="18"/>
              </w:rPr>
            </w:pPr>
            <w:proofErr w:type="spellStart"/>
            <w:proofErr w:type="gramStart"/>
            <w:ins w:id="4069" w:author="Cloud, Jason" w:date="2025-05-12T21:01:00Z" w16du:dateUtc="2025-05-13T04:01:00Z">
              <w:r>
                <w:rPr>
                  <w:rStyle w:val="URLchar0"/>
                  <w:szCs w:val="18"/>
                </w:rPr>
                <w:t>cmmf.content</w:t>
              </w:r>
              <w:proofErr w:type="spellEnd"/>
              <w:proofErr w:type="gramEnd"/>
              <w:r>
                <w:rPr>
                  <w:rStyle w:val="URLchar0"/>
                  <w:szCs w:val="18"/>
                </w:rPr>
                <w:t>.</w:t>
              </w:r>
            </w:ins>
            <w:ins w:id="4070" w:author="Cloud, Jason" w:date="2025-05-12T21:03:00Z" w16du:dateUtc="2025-05-13T04:03:00Z">
              <w:r>
                <w:rPr>
                  <w:rStyle w:val="URLchar0"/>
                  <w:szCs w:val="18"/>
                </w:rPr>
                <w:br/>
              </w:r>
            </w:ins>
            <w:ins w:id="4071" w:author="Cloud, Jason" w:date="2025-05-12T21:01:00Z" w16du:dateUtc="2025-05-13T04:01:00Z">
              <w:r>
                <w:rPr>
                  <w:rStyle w:val="URLchar0"/>
                  <w:szCs w:val="18"/>
                </w:rPr>
                <w:t>preparation.</w:t>
              </w:r>
            </w:ins>
            <w:ins w:id="4072" w:author="Cloud, Jason" w:date="2025-05-12T21:03:00Z" w16du:dateUtc="2025-05-13T04:03:00Z">
              <w:r>
                <w:rPr>
                  <w:rStyle w:val="URLchar0"/>
                  <w:szCs w:val="18"/>
                </w:rPr>
                <w:br/>
              </w:r>
            </w:ins>
            <w:ins w:id="4073" w:author="Cloud, Jason" w:date="2025-05-12T21:01:00Z" w16du:dateUtc="2025-05-13T04:01:00Z">
              <w:r>
                <w:rPr>
                  <w:rStyle w:val="URLchar0"/>
                  <w:szCs w:val="18"/>
                </w:rPr>
                <w:t>template</w:t>
              </w:r>
            </w:ins>
          </w:p>
        </w:tc>
        <w:tc>
          <w:tcPr>
            <w:tcW w:w="2031" w:type="dxa"/>
            <w:gridSpan w:val="2"/>
          </w:tcPr>
          <w:p w14:paraId="2261AB96" w14:textId="77777777" w:rsidR="000076EF" w:rsidRDefault="000076EF" w:rsidP="00F82C54">
            <w:pPr>
              <w:pStyle w:val="TAL"/>
              <w:rPr>
                <w:ins w:id="4074" w:author="Cloud, Jason" w:date="2025-05-12T21:01:00Z" w16du:dateUtc="2025-05-13T04:01:00Z"/>
                <w:rStyle w:val="URLchar0"/>
                <w:szCs w:val="18"/>
              </w:rPr>
            </w:pPr>
          </w:p>
        </w:tc>
        <w:tc>
          <w:tcPr>
            <w:tcW w:w="2032" w:type="dxa"/>
          </w:tcPr>
          <w:p w14:paraId="18005639" w14:textId="77777777" w:rsidR="000076EF" w:rsidRDefault="000076EF" w:rsidP="00F82C54">
            <w:pPr>
              <w:pStyle w:val="TAL"/>
              <w:rPr>
                <w:ins w:id="4075" w:author="Cloud, Jason" w:date="2025-05-12T21:01:00Z" w16du:dateUtc="2025-05-13T04:01:00Z"/>
                <w:rStyle w:val="URLchar0"/>
                <w:szCs w:val="18"/>
              </w:rPr>
            </w:pPr>
          </w:p>
        </w:tc>
        <w:tc>
          <w:tcPr>
            <w:tcW w:w="1350" w:type="dxa"/>
            <w:vMerge w:val="restart"/>
          </w:tcPr>
          <w:p w14:paraId="5FF897CB" w14:textId="77777777" w:rsidR="000076EF" w:rsidRDefault="000076EF" w:rsidP="00F82C54">
            <w:pPr>
              <w:pStyle w:val="TAL"/>
              <w:rPr>
                <w:ins w:id="4076" w:author="Cloud, Jason" w:date="2025-05-12T21:01:00Z" w16du:dateUtc="2025-05-13T04:01:00Z"/>
              </w:rPr>
            </w:pPr>
            <w:ins w:id="4077" w:author="Cloud, Jason" w:date="2025-05-12T21:01:00Z" w16du:dateUtc="2025-05-13T04:01:00Z">
              <w:r>
                <w:t>Media Application Provider</w:t>
              </w:r>
            </w:ins>
          </w:p>
        </w:tc>
      </w:tr>
      <w:tr w:rsidR="000076EF" w14:paraId="679375E5" w14:textId="77777777" w:rsidTr="00F82C54">
        <w:trPr>
          <w:ins w:id="4078" w:author="Cloud, Jason" w:date="2025-05-12T21:01:00Z"/>
        </w:trPr>
        <w:tc>
          <w:tcPr>
            <w:tcW w:w="265" w:type="dxa"/>
          </w:tcPr>
          <w:p w14:paraId="72092D85" w14:textId="77777777" w:rsidR="000076EF" w:rsidRPr="00057385" w:rsidRDefault="000076EF" w:rsidP="00F82C54">
            <w:pPr>
              <w:pStyle w:val="TAL"/>
              <w:rPr>
                <w:ins w:id="4079" w:author="Cloud, Jason" w:date="2025-05-12T21:01:00Z" w16du:dateUtc="2025-05-13T04:01:00Z"/>
                <w:rStyle w:val="Codechar"/>
              </w:rPr>
            </w:pPr>
          </w:p>
        </w:tc>
        <w:tc>
          <w:tcPr>
            <w:tcW w:w="2006" w:type="dxa"/>
            <w:gridSpan w:val="3"/>
          </w:tcPr>
          <w:p w14:paraId="6524432C" w14:textId="77777777" w:rsidR="000076EF" w:rsidRDefault="000076EF" w:rsidP="00F82C54">
            <w:pPr>
              <w:pStyle w:val="TAL"/>
              <w:rPr>
                <w:ins w:id="4080" w:author="Cloud, Jason" w:date="2025-05-12T21:01:00Z" w16du:dateUtc="2025-05-13T04:01:00Z"/>
                <w:rStyle w:val="Codechar"/>
              </w:rPr>
            </w:pPr>
            <w:ins w:id="4081" w:author="Cloud, Jason" w:date="2025-05-12T21:01:00Z" w16du:dateUtc="2025-05-13T04:01:00Z">
              <w:r>
                <w:rPr>
                  <w:rStyle w:val="Codechar"/>
                </w:rPr>
                <w:t>certificateId</w:t>
              </w:r>
            </w:ins>
          </w:p>
        </w:tc>
        <w:tc>
          <w:tcPr>
            <w:tcW w:w="2031" w:type="dxa"/>
            <w:gridSpan w:val="2"/>
          </w:tcPr>
          <w:p w14:paraId="0167C784" w14:textId="5A7826A9" w:rsidR="000076EF" w:rsidRDefault="000076EF" w:rsidP="00F82C54">
            <w:pPr>
              <w:pStyle w:val="TAL"/>
              <w:rPr>
                <w:ins w:id="4082" w:author="Cloud, Jason" w:date="2025-05-12T21:01:00Z" w16du:dateUtc="2025-05-13T04:01:00Z"/>
                <w:rStyle w:val="URLchar0"/>
                <w:szCs w:val="18"/>
              </w:rPr>
            </w:pPr>
            <w:ins w:id="4083" w:author="Cloud, Jason" w:date="2025-05-12T21:01:00Z" w16du:dateUtc="2025-05-13T04:01:00Z">
              <w:r>
                <w:rPr>
                  <w:rStyle w:val="URLchar0"/>
                  <w:szCs w:val="18"/>
                </w:rPr>
                <w:t>s</w:t>
              </w:r>
              <w:r w:rsidRPr="00380804">
                <w:rPr>
                  <w:rStyle w:val="URLchar0"/>
                  <w:szCs w:val="18"/>
                </w:rPr>
                <w:t>erver</w:t>
              </w:r>
              <w:r>
                <w:rPr>
                  <w:rStyle w:val="URLchar0"/>
                  <w:szCs w:val="18"/>
                </w:rPr>
                <w:t>.</w:t>
              </w:r>
            </w:ins>
            <w:ins w:id="4084" w:author="Cloud, Jason" w:date="2025-05-12T21:03:00Z" w16du:dateUtc="2025-05-13T04:03:00Z">
              <w:r>
                <w:rPr>
                  <w:rStyle w:val="URLchar0"/>
                  <w:szCs w:val="18"/>
                </w:rPr>
                <w:br/>
              </w:r>
            </w:ins>
            <w:proofErr w:type="spellStart"/>
            <w:proofErr w:type="gramStart"/>
            <w:ins w:id="4085" w:author="Cloud, Jason" w:date="2025-05-12T21:01:00Z" w16du:dateUtc="2025-05-13T04:01:00Z">
              <w:r w:rsidRPr="00380804">
                <w:rPr>
                  <w:rStyle w:val="URLchar0"/>
                  <w:szCs w:val="18"/>
                </w:rPr>
                <w:t>certificate</w:t>
              </w:r>
              <w:r>
                <w:rPr>
                  <w:rStyle w:val="URLchar0"/>
                  <w:szCs w:val="18"/>
                </w:rPr>
                <w:t>.</w:t>
              </w:r>
              <w:r w:rsidRPr="00380804">
                <w:rPr>
                  <w:rStyle w:val="URLchar0"/>
                  <w:szCs w:val="18"/>
                </w:rPr>
                <w:t>a</w:t>
              </w:r>
              <w:proofErr w:type="spellEnd"/>
              <w:proofErr w:type="gramEnd"/>
            </w:ins>
          </w:p>
        </w:tc>
        <w:tc>
          <w:tcPr>
            <w:tcW w:w="2031" w:type="dxa"/>
            <w:gridSpan w:val="2"/>
          </w:tcPr>
          <w:p w14:paraId="79B4BA14" w14:textId="04A00943" w:rsidR="000076EF" w:rsidRDefault="000076EF" w:rsidP="00F82C54">
            <w:pPr>
              <w:pStyle w:val="TAL"/>
              <w:rPr>
                <w:ins w:id="4086" w:author="Cloud, Jason" w:date="2025-05-12T21:01:00Z" w16du:dateUtc="2025-05-13T04:01:00Z"/>
                <w:rStyle w:val="URLchar0"/>
                <w:szCs w:val="18"/>
              </w:rPr>
            </w:pPr>
            <w:ins w:id="4087" w:author="Cloud, Jason" w:date="2025-05-12T21:01:00Z" w16du:dateUtc="2025-05-13T04:01:00Z">
              <w:r>
                <w:rPr>
                  <w:rStyle w:val="URLchar0"/>
                  <w:szCs w:val="18"/>
                </w:rPr>
                <w:t>s</w:t>
              </w:r>
              <w:r w:rsidRPr="00380804">
                <w:rPr>
                  <w:rStyle w:val="URLchar0"/>
                  <w:szCs w:val="18"/>
                </w:rPr>
                <w:t>erver</w:t>
              </w:r>
              <w:r>
                <w:rPr>
                  <w:rStyle w:val="URLchar0"/>
                  <w:szCs w:val="18"/>
                </w:rPr>
                <w:t>.</w:t>
              </w:r>
            </w:ins>
            <w:ins w:id="4088" w:author="Cloud, Jason" w:date="2025-05-12T21:03:00Z" w16du:dateUtc="2025-05-13T04:03:00Z">
              <w:r>
                <w:rPr>
                  <w:rStyle w:val="URLchar0"/>
                  <w:szCs w:val="18"/>
                </w:rPr>
                <w:br/>
              </w:r>
            </w:ins>
            <w:proofErr w:type="spellStart"/>
            <w:proofErr w:type="gramStart"/>
            <w:ins w:id="4089" w:author="Cloud, Jason" w:date="2025-05-12T21:01:00Z" w16du:dateUtc="2025-05-13T04:01:00Z">
              <w:r w:rsidRPr="00380804">
                <w:rPr>
                  <w:rStyle w:val="URLchar0"/>
                  <w:szCs w:val="18"/>
                </w:rPr>
                <w:t>certificate</w:t>
              </w:r>
              <w:r>
                <w:rPr>
                  <w:rStyle w:val="URLchar0"/>
                  <w:szCs w:val="18"/>
                </w:rPr>
                <w:t>.b</w:t>
              </w:r>
              <w:proofErr w:type="spellEnd"/>
              <w:proofErr w:type="gramEnd"/>
            </w:ins>
          </w:p>
        </w:tc>
        <w:tc>
          <w:tcPr>
            <w:tcW w:w="2032" w:type="dxa"/>
          </w:tcPr>
          <w:p w14:paraId="11FF0A4C" w14:textId="35CD3F06" w:rsidR="000076EF" w:rsidRDefault="000076EF" w:rsidP="00F82C54">
            <w:pPr>
              <w:pStyle w:val="TAL"/>
              <w:rPr>
                <w:ins w:id="4090" w:author="Cloud, Jason" w:date="2025-05-12T21:01:00Z" w16du:dateUtc="2025-05-13T04:01:00Z"/>
                <w:rStyle w:val="URLchar0"/>
                <w:szCs w:val="18"/>
              </w:rPr>
            </w:pPr>
            <w:ins w:id="4091" w:author="Cloud, Jason" w:date="2025-05-12T21:01:00Z" w16du:dateUtc="2025-05-13T04:01:00Z">
              <w:r>
                <w:rPr>
                  <w:rStyle w:val="URLchar0"/>
                  <w:szCs w:val="18"/>
                </w:rPr>
                <w:t>s</w:t>
              </w:r>
              <w:r w:rsidRPr="00380804">
                <w:rPr>
                  <w:rStyle w:val="URLchar0"/>
                  <w:szCs w:val="18"/>
                </w:rPr>
                <w:t>erver</w:t>
              </w:r>
              <w:r>
                <w:rPr>
                  <w:rStyle w:val="URLchar0"/>
                  <w:szCs w:val="18"/>
                </w:rPr>
                <w:t>.</w:t>
              </w:r>
            </w:ins>
            <w:ins w:id="4092" w:author="Cloud, Jason" w:date="2025-05-12T21:03:00Z" w16du:dateUtc="2025-05-13T04:03:00Z">
              <w:r>
                <w:rPr>
                  <w:rStyle w:val="URLchar0"/>
                  <w:szCs w:val="18"/>
                </w:rPr>
                <w:br/>
              </w:r>
            </w:ins>
            <w:proofErr w:type="spellStart"/>
            <w:ins w:id="4093" w:author="Cloud, Jason" w:date="2025-05-12T21:01:00Z" w16du:dateUtc="2025-05-13T04:01:00Z">
              <w:r w:rsidRPr="00380804">
                <w:rPr>
                  <w:rStyle w:val="URLchar0"/>
                  <w:szCs w:val="18"/>
                </w:rPr>
                <w:t>certificate</w:t>
              </w:r>
              <w:r>
                <w:rPr>
                  <w:rStyle w:val="URLchar0"/>
                  <w:szCs w:val="18"/>
                </w:rPr>
                <w:t>.c</w:t>
              </w:r>
              <w:proofErr w:type="spellEnd"/>
            </w:ins>
          </w:p>
        </w:tc>
        <w:tc>
          <w:tcPr>
            <w:tcW w:w="1350" w:type="dxa"/>
            <w:vMerge/>
          </w:tcPr>
          <w:p w14:paraId="003AB737" w14:textId="77777777" w:rsidR="000076EF" w:rsidRDefault="000076EF" w:rsidP="00F82C54">
            <w:pPr>
              <w:pStyle w:val="TAL"/>
              <w:rPr>
                <w:ins w:id="4094" w:author="Cloud, Jason" w:date="2025-05-12T21:01:00Z" w16du:dateUtc="2025-05-13T04:01:00Z"/>
              </w:rPr>
            </w:pPr>
          </w:p>
        </w:tc>
      </w:tr>
      <w:tr w:rsidR="000076EF" w14:paraId="35996025" w14:textId="77777777" w:rsidTr="00F82C54">
        <w:trPr>
          <w:ins w:id="4095" w:author="Cloud, Jason" w:date="2025-05-12T21:01:00Z"/>
        </w:trPr>
        <w:tc>
          <w:tcPr>
            <w:tcW w:w="265" w:type="dxa"/>
          </w:tcPr>
          <w:p w14:paraId="1F1EC5E2" w14:textId="77777777" w:rsidR="000076EF" w:rsidRPr="00057385" w:rsidRDefault="000076EF" w:rsidP="00F82C54">
            <w:pPr>
              <w:pStyle w:val="TAL"/>
              <w:rPr>
                <w:ins w:id="4096" w:author="Cloud, Jason" w:date="2025-05-12T21:01:00Z" w16du:dateUtc="2025-05-13T04:01:00Z"/>
                <w:rStyle w:val="Codechar"/>
              </w:rPr>
            </w:pPr>
          </w:p>
        </w:tc>
        <w:tc>
          <w:tcPr>
            <w:tcW w:w="2006" w:type="dxa"/>
            <w:gridSpan w:val="3"/>
          </w:tcPr>
          <w:p w14:paraId="7A9A4258" w14:textId="77777777" w:rsidR="000076EF" w:rsidRDefault="000076EF" w:rsidP="00F82C54">
            <w:pPr>
              <w:pStyle w:val="TAL"/>
              <w:rPr>
                <w:ins w:id="4097" w:author="Cloud, Jason" w:date="2025-05-12T21:01:00Z" w16du:dateUtc="2025-05-13T04:01:00Z"/>
                <w:rStyle w:val="Codechar"/>
              </w:rPr>
            </w:pPr>
            <w:ins w:id="4098" w:author="Cloud, Jason" w:date="2025-05-12T21:01:00Z" w16du:dateUtc="2025-05-13T04:01:00Z">
              <w:r>
                <w:rPr>
                  <w:rStyle w:val="Codechar"/>
                </w:rPr>
                <w:t>canonical</w:t>
              </w:r>
            </w:ins>
          </w:p>
          <w:p w14:paraId="0AF0229B" w14:textId="77777777" w:rsidR="000076EF" w:rsidRDefault="000076EF" w:rsidP="00F82C54">
            <w:pPr>
              <w:pStyle w:val="TAL"/>
              <w:rPr>
                <w:ins w:id="4099" w:author="Cloud, Jason" w:date="2025-05-12T21:01:00Z" w16du:dateUtc="2025-05-13T04:01:00Z"/>
                <w:rStyle w:val="Codechar"/>
              </w:rPr>
            </w:pPr>
            <w:ins w:id="4100" w:author="Cloud, Jason" w:date="2025-05-12T21:01:00Z" w16du:dateUtc="2025-05-13T04:01:00Z">
              <w:r>
                <w:rPr>
                  <w:rStyle w:val="Codechar"/>
                </w:rPr>
                <w:t>DomainName</w:t>
              </w:r>
            </w:ins>
          </w:p>
        </w:tc>
        <w:tc>
          <w:tcPr>
            <w:tcW w:w="2031" w:type="dxa"/>
            <w:gridSpan w:val="2"/>
          </w:tcPr>
          <w:p w14:paraId="32F8C9FB" w14:textId="02299F62" w:rsidR="000076EF" w:rsidRDefault="000076EF" w:rsidP="00F82C54">
            <w:pPr>
              <w:pStyle w:val="TAL"/>
              <w:rPr>
                <w:ins w:id="4101" w:author="Cloud, Jason" w:date="2025-05-12T21:01:00Z" w16du:dateUtc="2025-05-13T04:01:00Z"/>
                <w:rStyle w:val="URLchar0"/>
                <w:szCs w:val="18"/>
              </w:rPr>
            </w:pPr>
            <w:ins w:id="4102" w:author="Cloud, Jason" w:date="2025-05-12T21:01:00Z" w16du:dateUtc="2025-05-13T04:01:00Z">
              <w:r>
                <w:rPr>
                  <w:rStyle w:val="URLchar0"/>
                  <w:szCs w:val="18"/>
                </w:rPr>
                <w:t>distribution-a.com-provider-service-a.ms.as.</w:t>
              </w:r>
            </w:ins>
            <w:ins w:id="4103" w:author="Cloud, Jason" w:date="2025-05-12T21:03:00Z" w16du:dateUtc="2025-05-13T04:03:00Z">
              <w:r>
                <w:rPr>
                  <w:rStyle w:val="URLchar0"/>
                  <w:szCs w:val="18"/>
                </w:rPr>
                <w:br/>
              </w:r>
            </w:ins>
            <w:ins w:id="4104" w:author="Cloud, Jason" w:date="2025-05-12T21:01:00Z" w16du:dateUtc="2025-05-13T04:01:00Z">
              <w:r>
                <w:rPr>
                  <w:rStyle w:val="URLchar0"/>
                  <w:szCs w:val="18"/>
                </w:rPr>
                <w:t>3gppservices.org</w:t>
              </w:r>
            </w:ins>
          </w:p>
        </w:tc>
        <w:tc>
          <w:tcPr>
            <w:tcW w:w="2031" w:type="dxa"/>
            <w:gridSpan w:val="2"/>
          </w:tcPr>
          <w:p w14:paraId="223AEA31" w14:textId="7AE75FD6" w:rsidR="000076EF" w:rsidRDefault="000076EF" w:rsidP="00F82C54">
            <w:pPr>
              <w:pStyle w:val="TAL"/>
              <w:rPr>
                <w:ins w:id="4105" w:author="Cloud, Jason" w:date="2025-05-12T21:01:00Z" w16du:dateUtc="2025-05-13T04:01:00Z"/>
                <w:rStyle w:val="URLchar0"/>
                <w:szCs w:val="18"/>
              </w:rPr>
            </w:pPr>
            <w:ins w:id="4106" w:author="Cloud, Jason" w:date="2025-05-12T21:01:00Z" w16du:dateUtc="2025-05-13T04:01:00Z">
              <w:r>
                <w:rPr>
                  <w:rStyle w:val="URLchar0"/>
                  <w:szCs w:val="18"/>
                </w:rPr>
                <w:t>distribution-a.com-provider-service-b.ms.as.</w:t>
              </w:r>
            </w:ins>
            <w:ins w:id="4107" w:author="Cloud, Jason" w:date="2025-05-12T21:03:00Z" w16du:dateUtc="2025-05-13T04:03:00Z">
              <w:r>
                <w:rPr>
                  <w:rStyle w:val="URLchar0"/>
                  <w:szCs w:val="18"/>
                </w:rPr>
                <w:br/>
              </w:r>
            </w:ins>
            <w:ins w:id="4108" w:author="Cloud, Jason" w:date="2025-05-12T21:01:00Z" w16du:dateUtc="2025-05-13T04:01:00Z">
              <w:r>
                <w:rPr>
                  <w:rStyle w:val="URLchar0"/>
                  <w:szCs w:val="18"/>
                </w:rPr>
                <w:t>3gppservices.org</w:t>
              </w:r>
            </w:ins>
          </w:p>
        </w:tc>
        <w:tc>
          <w:tcPr>
            <w:tcW w:w="2032" w:type="dxa"/>
          </w:tcPr>
          <w:p w14:paraId="6177FDC8" w14:textId="4574DCC3" w:rsidR="000076EF" w:rsidRDefault="000076EF" w:rsidP="00F82C54">
            <w:pPr>
              <w:pStyle w:val="TAL"/>
              <w:rPr>
                <w:ins w:id="4109" w:author="Cloud, Jason" w:date="2025-05-12T21:01:00Z" w16du:dateUtc="2025-05-13T04:01:00Z"/>
                <w:rStyle w:val="URLchar0"/>
                <w:szCs w:val="18"/>
              </w:rPr>
            </w:pPr>
            <w:ins w:id="4110" w:author="Cloud, Jason" w:date="2025-05-12T21:01:00Z" w16du:dateUtc="2025-05-13T04:01:00Z">
              <w:r>
                <w:rPr>
                  <w:rStyle w:val="URLchar0"/>
                  <w:szCs w:val="18"/>
                </w:rPr>
                <w:t>distribution-a.com-provider-service-c.ms.as.</w:t>
              </w:r>
            </w:ins>
            <w:ins w:id="4111" w:author="Cloud, Jason" w:date="2025-05-12T21:03:00Z" w16du:dateUtc="2025-05-13T04:03:00Z">
              <w:r>
                <w:rPr>
                  <w:rStyle w:val="URLchar0"/>
                  <w:szCs w:val="18"/>
                </w:rPr>
                <w:br/>
              </w:r>
            </w:ins>
            <w:ins w:id="4112" w:author="Cloud, Jason" w:date="2025-05-12T21:01:00Z" w16du:dateUtc="2025-05-13T04:01:00Z">
              <w:r>
                <w:rPr>
                  <w:rStyle w:val="URLchar0"/>
                  <w:szCs w:val="18"/>
                </w:rPr>
                <w:t>3gppservices.org</w:t>
              </w:r>
            </w:ins>
          </w:p>
        </w:tc>
        <w:tc>
          <w:tcPr>
            <w:tcW w:w="1350" w:type="dxa"/>
            <w:vMerge w:val="restart"/>
          </w:tcPr>
          <w:p w14:paraId="534FC084" w14:textId="77777777" w:rsidR="000076EF" w:rsidRDefault="000076EF" w:rsidP="00F82C54">
            <w:pPr>
              <w:pStyle w:val="TAL"/>
              <w:rPr>
                <w:ins w:id="4113" w:author="Cloud, Jason" w:date="2025-05-12T21:01:00Z" w16du:dateUtc="2025-05-13T04:01:00Z"/>
              </w:rPr>
            </w:pPr>
            <w:ins w:id="4114" w:author="Cloud, Jason" w:date="2025-05-12T21:01:00Z" w16du:dateUtc="2025-05-13T04:01:00Z">
              <w:r>
                <w:t>Media AF</w:t>
              </w:r>
            </w:ins>
          </w:p>
        </w:tc>
      </w:tr>
      <w:tr w:rsidR="000076EF" w14:paraId="3F7E71F7" w14:textId="77777777" w:rsidTr="00F82C54">
        <w:trPr>
          <w:ins w:id="4115" w:author="Cloud, Jason" w:date="2025-05-12T21:01:00Z"/>
        </w:trPr>
        <w:tc>
          <w:tcPr>
            <w:tcW w:w="265" w:type="dxa"/>
          </w:tcPr>
          <w:p w14:paraId="580A3D43" w14:textId="77777777" w:rsidR="000076EF" w:rsidRPr="00057385" w:rsidRDefault="000076EF" w:rsidP="00F82C54">
            <w:pPr>
              <w:pStyle w:val="TAL"/>
              <w:rPr>
                <w:ins w:id="4116" w:author="Cloud, Jason" w:date="2025-05-12T21:01:00Z" w16du:dateUtc="2025-05-13T04:01:00Z"/>
                <w:rStyle w:val="Codechar"/>
              </w:rPr>
            </w:pPr>
          </w:p>
        </w:tc>
        <w:tc>
          <w:tcPr>
            <w:tcW w:w="2006" w:type="dxa"/>
            <w:gridSpan w:val="3"/>
          </w:tcPr>
          <w:p w14:paraId="1BDD1AAB" w14:textId="77777777" w:rsidR="000076EF" w:rsidRDefault="000076EF" w:rsidP="00F82C54">
            <w:pPr>
              <w:pStyle w:val="TAL"/>
              <w:rPr>
                <w:ins w:id="4117" w:author="Cloud, Jason" w:date="2025-05-12T21:01:00Z" w16du:dateUtc="2025-05-13T04:01:00Z"/>
                <w:rStyle w:val="Codechar"/>
              </w:rPr>
            </w:pPr>
            <w:ins w:id="4118" w:author="Cloud, Jason" w:date="2025-05-12T21:01:00Z" w16du:dateUtc="2025-05-13T04:01:00Z">
              <w:r>
                <w:rPr>
                  <w:rStyle w:val="Codechar"/>
                </w:rPr>
                <w:t>baseURL</w:t>
              </w:r>
            </w:ins>
          </w:p>
        </w:tc>
        <w:tc>
          <w:tcPr>
            <w:tcW w:w="2031" w:type="dxa"/>
            <w:gridSpan w:val="2"/>
          </w:tcPr>
          <w:p w14:paraId="2DF35050" w14:textId="1DA0E9E3" w:rsidR="000076EF" w:rsidRDefault="000076EF" w:rsidP="00F82C54">
            <w:pPr>
              <w:pStyle w:val="TAL"/>
              <w:rPr>
                <w:ins w:id="4119" w:author="Cloud, Jason" w:date="2025-05-12T21:01:00Z" w16du:dateUtc="2025-05-13T04:01:00Z"/>
                <w:rStyle w:val="URLchar0"/>
                <w:szCs w:val="18"/>
              </w:rPr>
            </w:pPr>
            <w:ins w:id="4120" w:author="Cloud, Jason" w:date="2025-05-12T21:01:00Z" w16du:dateUtc="2025-05-13T04:01:00Z">
              <w:r>
                <w:rPr>
                  <w:rStyle w:val="URLchar0"/>
                  <w:szCs w:val="18"/>
                </w:rPr>
                <w:t>https://distribution-a.com-provider-service-a.ms.as.</w:t>
              </w:r>
            </w:ins>
            <w:ins w:id="4121" w:author="Cloud, Jason" w:date="2025-05-12T21:03:00Z" w16du:dateUtc="2025-05-13T04:03:00Z">
              <w:r>
                <w:rPr>
                  <w:rStyle w:val="URLchar0"/>
                  <w:szCs w:val="18"/>
                </w:rPr>
                <w:br/>
              </w:r>
            </w:ins>
            <w:ins w:id="4122" w:author="Cloud, Jason" w:date="2025-05-12T21:01:00Z" w16du:dateUtc="2025-05-13T04:01:00Z">
              <w:r>
                <w:rPr>
                  <w:rStyle w:val="URLchar0"/>
                  <w:szCs w:val="18"/>
                </w:rPr>
                <w:t>3gppservices.org</w:t>
              </w:r>
            </w:ins>
          </w:p>
        </w:tc>
        <w:tc>
          <w:tcPr>
            <w:tcW w:w="2031" w:type="dxa"/>
            <w:gridSpan w:val="2"/>
          </w:tcPr>
          <w:p w14:paraId="05F101AD" w14:textId="6B2F2C0C" w:rsidR="000076EF" w:rsidRDefault="000076EF" w:rsidP="00F82C54">
            <w:pPr>
              <w:pStyle w:val="TAL"/>
              <w:rPr>
                <w:ins w:id="4123" w:author="Cloud, Jason" w:date="2025-05-12T21:01:00Z" w16du:dateUtc="2025-05-13T04:01:00Z"/>
                <w:rStyle w:val="URLchar0"/>
                <w:szCs w:val="18"/>
              </w:rPr>
            </w:pPr>
            <w:ins w:id="4124" w:author="Cloud, Jason" w:date="2025-05-12T21:01:00Z" w16du:dateUtc="2025-05-13T04:01:00Z">
              <w:r>
                <w:rPr>
                  <w:rStyle w:val="URLchar0"/>
                  <w:szCs w:val="18"/>
                </w:rPr>
                <w:t>https://distribution-a.com-provider-service-b.ms.as.</w:t>
              </w:r>
            </w:ins>
            <w:ins w:id="4125" w:author="Cloud, Jason" w:date="2025-05-12T21:03:00Z" w16du:dateUtc="2025-05-13T04:03:00Z">
              <w:r>
                <w:rPr>
                  <w:rStyle w:val="URLchar0"/>
                  <w:szCs w:val="18"/>
                </w:rPr>
                <w:br/>
              </w:r>
            </w:ins>
            <w:ins w:id="4126" w:author="Cloud, Jason" w:date="2025-05-12T21:01:00Z" w16du:dateUtc="2025-05-13T04:01:00Z">
              <w:r>
                <w:rPr>
                  <w:rStyle w:val="URLchar0"/>
                  <w:szCs w:val="18"/>
                </w:rPr>
                <w:t>3gppservices.org</w:t>
              </w:r>
            </w:ins>
          </w:p>
        </w:tc>
        <w:tc>
          <w:tcPr>
            <w:tcW w:w="2032" w:type="dxa"/>
          </w:tcPr>
          <w:p w14:paraId="0A9BCD8B" w14:textId="14DC1EE4" w:rsidR="000076EF" w:rsidRDefault="000076EF" w:rsidP="00F82C54">
            <w:pPr>
              <w:pStyle w:val="TAL"/>
              <w:rPr>
                <w:ins w:id="4127" w:author="Cloud, Jason" w:date="2025-05-12T21:01:00Z" w16du:dateUtc="2025-05-13T04:01:00Z"/>
                <w:rStyle w:val="URLchar0"/>
                <w:szCs w:val="18"/>
              </w:rPr>
            </w:pPr>
            <w:ins w:id="4128" w:author="Cloud, Jason" w:date="2025-05-12T21:01:00Z" w16du:dateUtc="2025-05-13T04:01:00Z">
              <w:r>
                <w:rPr>
                  <w:rStyle w:val="URLchar0"/>
                  <w:szCs w:val="18"/>
                </w:rPr>
                <w:t>https://distribution-a.com-provider-service-c.ms.as.</w:t>
              </w:r>
            </w:ins>
            <w:ins w:id="4129" w:author="Cloud, Jason" w:date="2025-05-12T21:03:00Z" w16du:dateUtc="2025-05-13T04:03:00Z">
              <w:r>
                <w:rPr>
                  <w:rStyle w:val="URLchar0"/>
                  <w:szCs w:val="18"/>
                </w:rPr>
                <w:br/>
              </w:r>
            </w:ins>
            <w:ins w:id="4130" w:author="Cloud, Jason" w:date="2025-05-12T21:01:00Z" w16du:dateUtc="2025-05-13T04:01:00Z">
              <w:r>
                <w:rPr>
                  <w:rStyle w:val="URLchar0"/>
                  <w:szCs w:val="18"/>
                </w:rPr>
                <w:t>3gppservices.org</w:t>
              </w:r>
            </w:ins>
          </w:p>
        </w:tc>
        <w:tc>
          <w:tcPr>
            <w:tcW w:w="1350" w:type="dxa"/>
            <w:vMerge/>
          </w:tcPr>
          <w:p w14:paraId="16290A57" w14:textId="77777777" w:rsidR="000076EF" w:rsidRDefault="000076EF" w:rsidP="00F82C54">
            <w:pPr>
              <w:pStyle w:val="TAL"/>
              <w:rPr>
                <w:ins w:id="4131" w:author="Cloud, Jason" w:date="2025-05-12T21:01:00Z" w16du:dateUtc="2025-05-13T04:01:00Z"/>
              </w:rPr>
            </w:pPr>
          </w:p>
        </w:tc>
      </w:tr>
      <w:tr w:rsidR="000076EF" w14:paraId="2270044D" w14:textId="77777777" w:rsidTr="00F82C54">
        <w:trPr>
          <w:ins w:id="4132" w:author="Cloud, Jason" w:date="2025-05-12T21:01:00Z"/>
        </w:trPr>
        <w:tc>
          <w:tcPr>
            <w:tcW w:w="265" w:type="dxa"/>
          </w:tcPr>
          <w:p w14:paraId="20344D6E" w14:textId="77777777" w:rsidR="000076EF" w:rsidRPr="00057385" w:rsidRDefault="000076EF" w:rsidP="00F82C54">
            <w:pPr>
              <w:pStyle w:val="TAL"/>
              <w:rPr>
                <w:ins w:id="4133" w:author="Cloud, Jason" w:date="2025-05-12T21:01:00Z" w16du:dateUtc="2025-05-13T04:01:00Z"/>
                <w:rStyle w:val="Codechar"/>
              </w:rPr>
            </w:pPr>
          </w:p>
        </w:tc>
        <w:tc>
          <w:tcPr>
            <w:tcW w:w="9450" w:type="dxa"/>
            <w:gridSpan w:val="9"/>
          </w:tcPr>
          <w:p w14:paraId="118B2751" w14:textId="77777777" w:rsidR="000076EF" w:rsidRDefault="000076EF" w:rsidP="00F82C54">
            <w:pPr>
              <w:pStyle w:val="TAL"/>
              <w:rPr>
                <w:ins w:id="4134" w:author="Cloud, Jason" w:date="2025-05-12T21:01:00Z" w16du:dateUtc="2025-05-13T04:01:00Z"/>
              </w:rPr>
            </w:pPr>
            <w:ins w:id="4135" w:author="Cloud, Jason" w:date="2025-05-12T21:01:00Z" w16du:dateUtc="2025-05-13T04:01:00Z">
              <w:r>
                <w:rPr>
                  <w:rStyle w:val="Codechar"/>
                </w:rPr>
                <w:t>pathRewriteRule</w:t>
              </w:r>
            </w:ins>
          </w:p>
        </w:tc>
      </w:tr>
      <w:tr w:rsidR="000076EF" w14:paraId="4605782D" w14:textId="77777777" w:rsidTr="00F82C54">
        <w:trPr>
          <w:ins w:id="4136" w:author="Cloud, Jason" w:date="2025-05-12T21:01:00Z"/>
        </w:trPr>
        <w:tc>
          <w:tcPr>
            <w:tcW w:w="265" w:type="dxa"/>
          </w:tcPr>
          <w:p w14:paraId="3E61C874" w14:textId="77777777" w:rsidR="000076EF" w:rsidRPr="00057385" w:rsidRDefault="000076EF" w:rsidP="00F82C54">
            <w:pPr>
              <w:pStyle w:val="TAL"/>
              <w:rPr>
                <w:ins w:id="4137" w:author="Cloud, Jason" w:date="2025-05-12T21:01:00Z" w16du:dateUtc="2025-05-13T04:01:00Z"/>
                <w:rStyle w:val="Codechar"/>
              </w:rPr>
            </w:pPr>
          </w:p>
        </w:tc>
        <w:tc>
          <w:tcPr>
            <w:tcW w:w="238" w:type="dxa"/>
          </w:tcPr>
          <w:p w14:paraId="4853D2BF" w14:textId="77777777" w:rsidR="000076EF" w:rsidRDefault="000076EF" w:rsidP="00F82C54">
            <w:pPr>
              <w:pStyle w:val="TAL"/>
              <w:rPr>
                <w:ins w:id="4138" w:author="Cloud, Jason" w:date="2025-05-12T21:01:00Z" w16du:dateUtc="2025-05-13T04:01:00Z"/>
                <w:rStyle w:val="Codechar"/>
              </w:rPr>
            </w:pPr>
          </w:p>
        </w:tc>
        <w:tc>
          <w:tcPr>
            <w:tcW w:w="1768" w:type="dxa"/>
            <w:gridSpan w:val="2"/>
          </w:tcPr>
          <w:p w14:paraId="52C8C399" w14:textId="77777777" w:rsidR="000076EF" w:rsidRDefault="000076EF" w:rsidP="00F82C54">
            <w:pPr>
              <w:pStyle w:val="TAL"/>
              <w:rPr>
                <w:ins w:id="4139" w:author="Cloud, Jason" w:date="2025-05-12T21:01:00Z" w16du:dateUtc="2025-05-13T04:01:00Z"/>
                <w:rStyle w:val="Codechar"/>
              </w:rPr>
            </w:pPr>
            <w:ins w:id="4140" w:author="Cloud, Jason" w:date="2025-05-12T21:01:00Z" w16du:dateUtc="2025-05-13T04:01:00Z">
              <w:r>
                <w:rPr>
                  <w:rStyle w:val="Codechar"/>
                </w:rPr>
                <w:t>requestPathPattern</w:t>
              </w:r>
            </w:ins>
          </w:p>
        </w:tc>
        <w:tc>
          <w:tcPr>
            <w:tcW w:w="2031" w:type="dxa"/>
            <w:gridSpan w:val="2"/>
          </w:tcPr>
          <w:p w14:paraId="7B04B918" w14:textId="77777777" w:rsidR="000076EF" w:rsidRDefault="000076EF" w:rsidP="00F82C54">
            <w:pPr>
              <w:pStyle w:val="TAL"/>
              <w:rPr>
                <w:ins w:id="4141" w:author="Cloud, Jason" w:date="2025-05-12T21:01:00Z" w16du:dateUtc="2025-05-13T04:01:00Z"/>
                <w:rStyle w:val="URLchar0"/>
                <w:szCs w:val="18"/>
              </w:rPr>
            </w:pPr>
            <w:ins w:id="4142" w:author="Cloud, Jason" w:date="2025-05-12T21:01:00Z" w16du:dateUtc="2025-05-13T04:01:00Z">
              <w:r>
                <w:rPr>
                  <w:rStyle w:val="URLchar0"/>
                  <w:szCs w:val="18"/>
                </w:rPr>
                <w:t>(</w:t>
              </w:r>
              <w:proofErr w:type="spellStart"/>
              <w:r>
                <w:rPr>
                  <w:rStyle w:val="URLchar0"/>
                  <w:szCs w:val="18"/>
                </w:rPr>
                <w:t>cmmf</w:t>
              </w:r>
              <w:proofErr w:type="spellEnd"/>
              <w:r>
                <w:rPr>
                  <w:rStyle w:val="URLchar0"/>
                  <w:szCs w:val="18"/>
                </w:rPr>
                <w:t>-[a-c]</w:t>
              </w:r>
              <w:proofErr w:type="gramStart"/>
              <w:r>
                <w:rPr>
                  <w:rStyle w:val="URLchar0"/>
                  <w:szCs w:val="18"/>
                </w:rPr>
                <w:t>/)$</w:t>
              </w:r>
              <w:proofErr w:type="gramEnd"/>
            </w:ins>
          </w:p>
        </w:tc>
        <w:tc>
          <w:tcPr>
            <w:tcW w:w="2031" w:type="dxa"/>
            <w:gridSpan w:val="2"/>
          </w:tcPr>
          <w:p w14:paraId="7F3DB8DD" w14:textId="77777777" w:rsidR="000076EF" w:rsidRDefault="000076EF" w:rsidP="00F82C54">
            <w:pPr>
              <w:pStyle w:val="TAL"/>
              <w:rPr>
                <w:ins w:id="4143" w:author="Cloud, Jason" w:date="2025-05-12T21:01:00Z" w16du:dateUtc="2025-05-13T04:01:00Z"/>
                <w:rStyle w:val="URLchar0"/>
                <w:szCs w:val="18"/>
              </w:rPr>
            </w:pPr>
          </w:p>
        </w:tc>
        <w:tc>
          <w:tcPr>
            <w:tcW w:w="2032" w:type="dxa"/>
          </w:tcPr>
          <w:p w14:paraId="7DE9ECBE" w14:textId="77777777" w:rsidR="000076EF" w:rsidRDefault="000076EF" w:rsidP="00F82C54">
            <w:pPr>
              <w:pStyle w:val="TAL"/>
              <w:rPr>
                <w:ins w:id="4144" w:author="Cloud, Jason" w:date="2025-05-12T21:01:00Z" w16du:dateUtc="2025-05-13T04:01:00Z"/>
                <w:rStyle w:val="URLchar0"/>
                <w:szCs w:val="18"/>
              </w:rPr>
            </w:pPr>
          </w:p>
        </w:tc>
        <w:tc>
          <w:tcPr>
            <w:tcW w:w="1350" w:type="dxa"/>
            <w:vMerge w:val="restart"/>
          </w:tcPr>
          <w:p w14:paraId="122C3BF9" w14:textId="77777777" w:rsidR="000076EF" w:rsidRDefault="000076EF" w:rsidP="00F82C54">
            <w:pPr>
              <w:pStyle w:val="TAL"/>
              <w:rPr>
                <w:ins w:id="4145" w:author="Cloud, Jason" w:date="2025-05-12T21:01:00Z" w16du:dateUtc="2025-05-13T04:01:00Z"/>
              </w:rPr>
            </w:pPr>
            <w:ins w:id="4146" w:author="Cloud, Jason" w:date="2025-05-12T21:01:00Z" w16du:dateUtc="2025-05-13T04:01:00Z">
              <w:r>
                <w:t>Media Application Provider</w:t>
              </w:r>
            </w:ins>
          </w:p>
        </w:tc>
      </w:tr>
      <w:tr w:rsidR="000076EF" w14:paraId="1FEF8A95" w14:textId="77777777" w:rsidTr="00F82C54">
        <w:trPr>
          <w:ins w:id="4147" w:author="Cloud, Jason" w:date="2025-05-12T21:01:00Z"/>
        </w:trPr>
        <w:tc>
          <w:tcPr>
            <w:tcW w:w="265" w:type="dxa"/>
          </w:tcPr>
          <w:p w14:paraId="5AE04371" w14:textId="77777777" w:rsidR="000076EF" w:rsidRPr="00057385" w:rsidRDefault="000076EF" w:rsidP="00F82C54">
            <w:pPr>
              <w:pStyle w:val="TAL"/>
              <w:rPr>
                <w:ins w:id="4148" w:author="Cloud, Jason" w:date="2025-05-12T21:01:00Z" w16du:dateUtc="2025-05-13T04:01:00Z"/>
                <w:rStyle w:val="Codechar"/>
              </w:rPr>
            </w:pPr>
          </w:p>
        </w:tc>
        <w:tc>
          <w:tcPr>
            <w:tcW w:w="238" w:type="dxa"/>
          </w:tcPr>
          <w:p w14:paraId="688831DF" w14:textId="77777777" w:rsidR="000076EF" w:rsidRDefault="000076EF" w:rsidP="00F82C54">
            <w:pPr>
              <w:pStyle w:val="TAL"/>
              <w:rPr>
                <w:ins w:id="4149" w:author="Cloud, Jason" w:date="2025-05-12T21:01:00Z" w16du:dateUtc="2025-05-13T04:01:00Z"/>
                <w:rStyle w:val="Codechar"/>
              </w:rPr>
            </w:pPr>
          </w:p>
        </w:tc>
        <w:tc>
          <w:tcPr>
            <w:tcW w:w="1768" w:type="dxa"/>
            <w:gridSpan w:val="2"/>
          </w:tcPr>
          <w:p w14:paraId="4BEE2076" w14:textId="77777777" w:rsidR="000076EF" w:rsidRDefault="000076EF" w:rsidP="00F82C54">
            <w:pPr>
              <w:pStyle w:val="TAL"/>
              <w:rPr>
                <w:ins w:id="4150" w:author="Cloud, Jason" w:date="2025-05-12T21:01:00Z" w16du:dateUtc="2025-05-13T04:01:00Z"/>
                <w:rStyle w:val="Codechar"/>
              </w:rPr>
            </w:pPr>
            <w:ins w:id="4151" w:author="Cloud, Jason" w:date="2025-05-12T21:01:00Z" w16du:dateUtc="2025-05-13T04:01:00Z">
              <w:r>
                <w:rPr>
                  <w:rStyle w:val="Codechar"/>
                </w:rPr>
                <w:t>mappedPath</w:t>
              </w:r>
            </w:ins>
          </w:p>
        </w:tc>
        <w:tc>
          <w:tcPr>
            <w:tcW w:w="2031" w:type="dxa"/>
            <w:gridSpan w:val="2"/>
          </w:tcPr>
          <w:p w14:paraId="096030A7" w14:textId="77777777" w:rsidR="000076EF" w:rsidRDefault="000076EF" w:rsidP="00F82C54">
            <w:pPr>
              <w:pStyle w:val="TAL"/>
              <w:rPr>
                <w:ins w:id="4152" w:author="Cloud, Jason" w:date="2025-05-12T21:01:00Z" w16du:dateUtc="2025-05-13T04:01:00Z"/>
                <w:rStyle w:val="URLchar0"/>
                <w:szCs w:val="18"/>
              </w:rPr>
            </w:pPr>
            <w:ins w:id="4153" w:author="Cloud, Jason" w:date="2025-05-12T21:01:00Z" w16du:dateUtc="2025-05-13T04:01:00Z">
              <w:r>
                <w:rPr>
                  <w:rStyle w:val="URLchar0"/>
                  <w:szCs w:val="18"/>
                </w:rPr>
                <w:t>$</w:t>
              </w:r>
            </w:ins>
          </w:p>
        </w:tc>
        <w:tc>
          <w:tcPr>
            <w:tcW w:w="2031" w:type="dxa"/>
            <w:gridSpan w:val="2"/>
          </w:tcPr>
          <w:p w14:paraId="4A372BB8" w14:textId="77777777" w:rsidR="000076EF" w:rsidRDefault="000076EF" w:rsidP="00F82C54">
            <w:pPr>
              <w:pStyle w:val="TAL"/>
              <w:rPr>
                <w:ins w:id="4154" w:author="Cloud, Jason" w:date="2025-05-12T21:01:00Z" w16du:dateUtc="2025-05-13T04:01:00Z"/>
                <w:rStyle w:val="URLchar0"/>
                <w:szCs w:val="18"/>
              </w:rPr>
            </w:pPr>
          </w:p>
        </w:tc>
        <w:tc>
          <w:tcPr>
            <w:tcW w:w="2032" w:type="dxa"/>
          </w:tcPr>
          <w:p w14:paraId="4194FC66" w14:textId="77777777" w:rsidR="000076EF" w:rsidRDefault="000076EF" w:rsidP="00F82C54">
            <w:pPr>
              <w:pStyle w:val="TAL"/>
              <w:rPr>
                <w:ins w:id="4155" w:author="Cloud, Jason" w:date="2025-05-12T21:01:00Z" w16du:dateUtc="2025-05-13T04:01:00Z"/>
                <w:rStyle w:val="URLchar0"/>
                <w:szCs w:val="18"/>
              </w:rPr>
            </w:pPr>
          </w:p>
        </w:tc>
        <w:tc>
          <w:tcPr>
            <w:tcW w:w="1350" w:type="dxa"/>
            <w:vMerge/>
          </w:tcPr>
          <w:p w14:paraId="0BA3A4A2" w14:textId="77777777" w:rsidR="000076EF" w:rsidRDefault="000076EF" w:rsidP="00F82C54">
            <w:pPr>
              <w:pStyle w:val="TAL"/>
              <w:rPr>
                <w:ins w:id="4156" w:author="Cloud, Jason" w:date="2025-05-12T21:01:00Z" w16du:dateUtc="2025-05-13T04:01:00Z"/>
              </w:rPr>
            </w:pPr>
          </w:p>
        </w:tc>
      </w:tr>
    </w:tbl>
    <w:p w14:paraId="12C61E26" w14:textId="1F23D48E" w:rsidR="001C22D4" w:rsidRDefault="001C22D4" w:rsidP="001C22D4">
      <w:pPr>
        <w:pStyle w:val="Heading4"/>
        <w:rPr>
          <w:ins w:id="4157" w:author="Cloud, Jason" w:date="2025-05-12T21:04:00Z" w16du:dateUtc="2025-05-13T04:04:00Z"/>
        </w:rPr>
      </w:pPr>
      <w:ins w:id="4158" w:author="Cloud, Jason" w:date="2025-05-12T21:04:00Z" w16du:dateUtc="2025-05-13T04:04:00Z">
        <w:r>
          <w:t xml:space="preserve">H.3.3.6 </w:t>
        </w:r>
        <w:r>
          <w:tab/>
          <w:t>End-to-end procedures for downlink streaming using CMMF</w:t>
        </w:r>
      </w:ins>
    </w:p>
    <w:p w14:paraId="557F4356" w14:textId="429B5252" w:rsidR="001C22D4" w:rsidRDefault="001C22D4" w:rsidP="001C22D4">
      <w:pPr>
        <w:rPr>
          <w:ins w:id="4159" w:author="Cloud, Jason" w:date="2025-05-12T21:04:00Z" w16du:dateUtc="2025-05-13T04:04:00Z"/>
        </w:rPr>
      </w:pPr>
      <w:ins w:id="4160" w:author="Cloud, Jason" w:date="2025-05-12T21:04:00Z" w16du:dateUtc="2025-05-13T04:04:00Z">
        <w:r>
          <w:t xml:space="preserve">The downlink streaming from multiple service locations and media processing procedures for </w:t>
        </w:r>
      </w:ins>
      <w:ins w:id="4161" w:author="Cloud, Jason" w:date="2025-05-12T21:05:00Z" w16du:dateUtc="2025-05-13T04:05:00Z">
        <w:r>
          <w:t>centralized 5GMSd AS content preparation and ingest</w:t>
        </w:r>
      </w:ins>
      <w:ins w:id="4162" w:author="Cloud, Jason" w:date="2025-05-12T21:04:00Z" w16du:dateUtc="2025-05-13T04:04:00Z">
        <w:r>
          <w:t xml:space="preserve"> specified in clauses 5.2.6 and </w:t>
        </w:r>
      </w:ins>
      <w:ins w:id="4163" w:author="Cloud, Jason" w:date="2025-05-12T21:05:00Z" w16du:dateUtc="2025-05-13T04:05:00Z">
        <w:r>
          <w:t>A.16.3</w:t>
        </w:r>
      </w:ins>
      <w:ins w:id="4164" w:author="Cloud, Jason" w:date="2025-05-12T21:04:00Z" w16du:dateUtc="2025-05-13T04:04:00Z">
        <w:r>
          <w:t xml:space="preserve"> of TS 26.501 [2] are followed to provision, prepare, and distribute content for this implementation example.</w:t>
        </w:r>
      </w:ins>
    </w:p>
    <w:p w14:paraId="0E47288A" w14:textId="7A72D38A" w:rsidR="001C22D4" w:rsidRDefault="001C22D4" w:rsidP="001C22D4">
      <w:pPr>
        <w:pStyle w:val="Heading4"/>
        <w:rPr>
          <w:ins w:id="4165" w:author="Cloud, Jason" w:date="2025-05-12T21:04:00Z" w16du:dateUtc="2025-05-13T04:04:00Z"/>
        </w:rPr>
      </w:pPr>
      <w:ins w:id="4166" w:author="Cloud, Jason" w:date="2025-05-12T21:04:00Z" w16du:dateUtc="2025-05-13T04:04:00Z">
        <w:r>
          <w:t>H.3.</w:t>
        </w:r>
      </w:ins>
      <w:ins w:id="4167" w:author="Cloud, Jason" w:date="2025-05-12T21:06:00Z" w16du:dateUtc="2025-05-13T04:06:00Z">
        <w:r>
          <w:t>3</w:t>
        </w:r>
      </w:ins>
      <w:ins w:id="4168" w:author="Cloud, Jason" w:date="2025-05-12T21:04:00Z" w16du:dateUtc="2025-05-13T04:04:00Z">
        <w:r>
          <w:t>.7</w:t>
        </w:r>
        <w:r>
          <w:tab/>
          <w:t>End-to-end URL mapping</w:t>
        </w:r>
      </w:ins>
    </w:p>
    <w:p w14:paraId="5AEAF7FE" w14:textId="70060162" w:rsidR="001C22D4" w:rsidRDefault="001C22D4" w:rsidP="001C22D4">
      <w:pPr>
        <w:rPr>
          <w:ins w:id="4169" w:author="Cloud, Jason" w:date="2025-05-12T21:04:00Z" w16du:dateUtc="2025-05-13T04:04:00Z"/>
        </w:rPr>
      </w:pPr>
      <w:ins w:id="4170" w:author="Cloud, Jason" w:date="2025-05-12T21:04:00Z" w16du:dateUtc="2025-05-13T04:04:00Z">
        <w:r>
          <w:t>Table H.3.</w:t>
        </w:r>
      </w:ins>
      <w:ins w:id="4171" w:author="Cloud, Jason" w:date="2025-05-12T21:06:00Z" w16du:dateUtc="2025-05-13T04:06:00Z">
        <w:r>
          <w:t>3</w:t>
        </w:r>
      </w:ins>
      <w:ins w:id="4172" w:author="Cloud, Jason" w:date="2025-05-12T21:04:00Z" w16du:dateUtc="2025-05-13T04:04:00Z">
        <w:r>
          <w:t>.7-1 provides an example of the end-to-end mapping for requests initiated by the Media Player for a subset of the URLs provided in the example MPD shown in table H.2.1-1.</w:t>
        </w:r>
      </w:ins>
    </w:p>
    <w:p w14:paraId="707EBABC" w14:textId="518F7EFD" w:rsidR="001C22D4" w:rsidRDefault="001C22D4" w:rsidP="001C22D4">
      <w:pPr>
        <w:pStyle w:val="TH"/>
        <w:rPr>
          <w:ins w:id="4173" w:author="Cloud, Jason" w:date="2025-05-12T21:06:00Z" w16du:dateUtc="2025-05-13T04:06:00Z"/>
        </w:rPr>
      </w:pPr>
      <w:ins w:id="4174" w:author="Cloud, Jason" w:date="2025-05-12T21:06:00Z" w16du:dateUtc="2025-05-13T04:06:00Z">
        <w:r>
          <w:lastRenderedPageBreak/>
          <w:t xml:space="preserve">Table </w:t>
        </w:r>
      </w:ins>
      <w:ins w:id="4175" w:author="Cloud, Jason" w:date="2025-05-12T21:08:00Z" w16du:dateUtc="2025-05-13T04:08:00Z">
        <w:r>
          <w:t>H.3.3.7-1</w:t>
        </w:r>
      </w:ins>
      <w:ins w:id="4176" w:author="Cloud, Jason" w:date="2025-05-12T21:06:00Z" w16du:dateUtc="2025-05-13T04:06:00Z">
        <w:r>
          <w:t>: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1C22D4" w14:paraId="732E4E6B" w14:textId="77777777" w:rsidTr="00F82C54">
        <w:trPr>
          <w:cnfStyle w:val="100000000000" w:firstRow="1" w:lastRow="0" w:firstColumn="0" w:lastColumn="0" w:oddVBand="0" w:evenVBand="0" w:oddHBand="0" w:evenHBand="0" w:firstRowFirstColumn="0" w:firstRowLastColumn="0" w:lastRowFirstColumn="0" w:lastRowLastColumn="0"/>
          <w:ins w:id="4177" w:author="Cloud, Jason" w:date="2025-05-12T21:06:00Z"/>
        </w:trPr>
        <w:tc>
          <w:tcPr>
            <w:tcW w:w="1795" w:type="dxa"/>
          </w:tcPr>
          <w:p w14:paraId="48CE9F07" w14:textId="77777777" w:rsidR="001C22D4" w:rsidRPr="00F33CC2" w:rsidRDefault="001C22D4" w:rsidP="001007F1">
            <w:pPr>
              <w:pStyle w:val="TAH"/>
              <w:rPr>
                <w:ins w:id="4178" w:author="Cloud, Jason" w:date="2025-05-12T21:06:00Z" w16du:dateUtc="2025-05-13T04:06:00Z"/>
                <w:i/>
              </w:rPr>
            </w:pPr>
            <w:ins w:id="4179" w:author="Cloud, Jason" w:date="2025-05-12T21:06:00Z" w16du:dateUtc="2025-05-13T04:06:00Z">
              <w:r w:rsidRPr="00F33CC2">
                <w:rPr>
                  <w:rStyle w:val="Codechar"/>
                  <w:szCs w:val="18"/>
                </w:rPr>
                <w:t>MPD URL</w:t>
              </w:r>
            </w:ins>
          </w:p>
        </w:tc>
        <w:tc>
          <w:tcPr>
            <w:tcW w:w="2880" w:type="dxa"/>
          </w:tcPr>
          <w:p w14:paraId="39B7BC90" w14:textId="77777777" w:rsidR="001C22D4" w:rsidRPr="00F33CC2" w:rsidRDefault="001C22D4" w:rsidP="001007F1">
            <w:pPr>
              <w:pStyle w:val="TAH"/>
              <w:rPr>
                <w:ins w:id="4180" w:author="Cloud, Jason" w:date="2025-05-12T21:06:00Z" w16du:dateUtc="2025-05-13T04:06:00Z"/>
              </w:rPr>
            </w:pPr>
            <w:ins w:id="4181" w:author="Cloud, Jason" w:date="2025-05-12T21:06:00Z" w16du:dateUtc="2025-05-13T04:06:00Z">
              <w:r>
                <w:t>M4d Request URL</w:t>
              </w:r>
            </w:ins>
          </w:p>
        </w:tc>
        <w:tc>
          <w:tcPr>
            <w:tcW w:w="2700" w:type="dxa"/>
          </w:tcPr>
          <w:p w14:paraId="58C9C52A" w14:textId="77777777" w:rsidR="001C22D4" w:rsidRPr="00F33CC2" w:rsidRDefault="001C22D4" w:rsidP="001007F1">
            <w:pPr>
              <w:pStyle w:val="TAH"/>
              <w:rPr>
                <w:ins w:id="4182" w:author="Cloud, Jason" w:date="2025-05-12T21:06:00Z" w16du:dateUtc="2025-05-13T04:06:00Z"/>
              </w:rPr>
            </w:pPr>
            <w:ins w:id="4183" w:author="Cloud, Jason" w:date="2025-05-12T21:06:00Z" w16du:dateUtc="2025-05-13T04:06:00Z">
              <w:r>
                <w:t>M10d Request URL</w:t>
              </w:r>
            </w:ins>
          </w:p>
        </w:tc>
        <w:tc>
          <w:tcPr>
            <w:tcW w:w="2340" w:type="dxa"/>
          </w:tcPr>
          <w:p w14:paraId="4F9DC8D4" w14:textId="77777777" w:rsidR="001C22D4" w:rsidRPr="00F33CC2" w:rsidRDefault="001C22D4" w:rsidP="001007F1">
            <w:pPr>
              <w:pStyle w:val="TAH"/>
              <w:rPr>
                <w:ins w:id="4184" w:author="Cloud, Jason" w:date="2025-05-12T21:06:00Z" w16du:dateUtc="2025-05-13T04:06:00Z"/>
                <w:i/>
                <w:iCs/>
              </w:rPr>
            </w:pPr>
            <w:ins w:id="4185" w:author="Cloud, Jason" w:date="2025-05-12T21:06:00Z" w16du:dateUtc="2025-05-13T04:06:00Z">
              <w:r w:rsidRPr="00F33CC2">
                <w:rPr>
                  <w:rStyle w:val="Codechar"/>
                  <w:iCs/>
                  <w:szCs w:val="18"/>
                </w:rPr>
                <w:t>M2d Request URL</w:t>
              </w:r>
            </w:ins>
          </w:p>
        </w:tc>
      </w:tr>
      <w:tr w:rsidR="001C22D4" w14:paraId="49394EA0" w14:textId="77777777" w:rsidTr="00F82C54">
        <w:trPr>
          <w:trHeight w:val="841"/>
          <w:ins w:id="4186" w:author="Cloud, Jason" w:date="2025-05-12T21:06:00Z"/>
        </w:trPr>
        <w:tc>
          <w:tcPr>
            <w:tcW w:w="1795" w:type="dxa"/>
            <w:vMerge w:val="restart"/>
          </w:tcPr>
          <w:p w14:paraId="5283642B" w14:textId="77777777" w:rsidR="001C22D4" w:rsidRPr="009006DB" w:rsidRDefault="001C22D4" w:rsidP="00F82C54">
            <w:pPr>
              <w:pStyle w:val="TAL"/>
              <w:rPr>
                <w:ins w:id="4187" w:author="Cloud, Jason" w:date="2025-05-12T21:06:00Z" w16du:dateUtc="2025-05-13T04:06:00Z"/>
                <w:rStyle w:val="Codechar"/>
                <w:rFonts w:ascii="Courier New" w:hAnsi="Courier New" w:cs="Courier New"/>
                <w:i w:val="0"/>
                <w:w w:val="90"/>
                <w:szCs w:val="18"/>
              </w:rPr>
            </w:pPr>
            <w:ins w:id="4188" w:author="Cloud, Jason" w:date="2025-05-12T21:06:00Z" w16du:dateUtc="2025-05-13T04:06: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350F3A3B" w14:textId="06877220" w:rsidR="001C22D4" w:rsidRPr="009006DB" w:rsidRDefault="001C22D4" w:rsidP="00F82C54">
            <w:pPr>
              <w:pStyle w:val="TAL"/>
              <w:rPr>
                <w:ins w:id="4189" w:author="Cloud, Jason" w:date="2025-05-12T21:06:00Z" w16du:dateUtc="2025-05-13T04:06:00Z"/>
                <w:w w:val="90"/>
              </w:rPr>
            </w:pPr>
            <w:ins w:id="4190" w:author="Cloud, Jason" w:date="2025-05-12T21:06:00Z" w16du:dateUtc="2025-05-13T04:06:00Z">
              <w:r w:rsidRPr="00B82260">
                <w:rPr>
                  <w:rStyle w:val="URLchar0"/>
                  <w:szCs w:val="18"/>
                </w:rPr>
                <w:t>https://distribution-a.com-provider-service</w:t>
              </w:r>
            </w:ins>
            <w:ins w:id="4191" w:author="Cloud, Jason" w:date="2025-05-12T21:07:00Z" w16du:dateUtc="2025-05-13T04:07:00Z">
              <w:r>
                <w:rPr>
                  <w:rStyle w:val="URLchar0"/>
                  <w:szCs w:val="18"/>
                </w:rPr>
                <w:t>-</w:t>
              </w:r>
            </w:ins>
            <w:ins w:id="4192" w:author="Cloud, Jason" w:date="2025-05-12T21:06:00Z" w16du:dateUtc="2025-05-13T04:06:00Z">
              <w:r w:rsidRPr="00B82260">
                <w:rPr>
                  <w:rStyle w:val="URLchar0"/>
                  <w:szCs w:val="18"/>
                </w:rPr>
                <w:t>b.ms.as.3gppservices.org</w:t>
              </w:r>
              <w:r>
                <w:rPr>
                  <w:rStyle w:val="URLchar0"/>
                  <w:szCs w:val="18"/>
                </w:rPr>
                <w:t>/</w:t>
              </w:r>
            </w:ins>
            <w:ins w:id="4193" w:author="Cloud, Jason" w:date="2025-05-12T21:07:00Z" w16du:dateUtc="2025-05-13T04:07:00Z">
              <w:r>
                <w:rPr>
                  <w:rStyle w:val="URLchar0"/>
                  <w:szCs w:val="18"/>
                </w:rPr>
                <w:br/>
              </w:r>
            </w:ins>
            <w:ins w:id="4194" w:author="Cloud, Jason" w:date="2025-05-12T21:06:00Z" w16du:dateUtc="2025-05-13T04:06:00Z">
              <w:r>
                <w:rPr>
                  <w:rStyle w:val="URLchar0"/>
                  <w:szCs w:val="18"/>
                </w:rP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700" w:type="dxa"/>
          </w:tcPr>
          <w:p w14:paraId="52BB1781" w14:textId="46BA3E73" w:rsidR="001C22D4" w:rsidRPr="001C22D4" w:rsidRDefault="001C22D4" w:rsidP="00F82C54">
            <w:pPr>
              <w:pStyle w:val="TAL"/>
              <w:rPr>
                <w:ins w:id="4195" w:author="Cloud, Jason" w:date="2025-05-12T21:06:00Z" w16du:dateUtc="2025-05-13T04:06:00Z"/>
                <w:w w:val="90"/>
              </w:rPr>
            </w:pPr>
            <w:ins w:id="4196" w:author="Cloud, Jason" w:date="2025-05-12T21:06:00Z" w16du:dateUtc="2025-05-13T04:06:00Z">
              <w:r w:rsidRPr="00B82260">
                <w:rPr>
                  <w:rStyle w:val="URLchar0"/>
                  <w:szCs w:val="18"/>
                </w:rPr>
                <w:t>https://distribution-a.com-provider-service-b.ms.as.3gppservices.org</w:t>
              </w:r>
              <w:r>
                <w:rPr>
                  <w:rStyle w:val="URLchar0"/>
                  <w:szCs w:val="18"/>
                </w:rPr>
                <w:t>/</w:t>
              </w:r>
            </w:ins>
            <w:ins w:id="4197" w:author="Cloud, Jason" w:date="2025-05-12T21:07:00Z" w16du:dateUtc="2025-05-13T04:07:00Z">
              <w:r>
                <w:rPr>
                  <w:rStyle w:val="URLchar0"/>
                  <w:szCs w:val="18"/>
                </w:rPr>
                <w:br/>
              </w:r>
            </w:ins>
            <w:ins w:id="4198" w:author="Cloud, Jason" w:date="2025-05-12T21:06:00Z" w16du:dateUtc="2025-05-13T04:06:00Z">
              <w:r>
                <w:rPr>
                  <w:rStyle w:val="URLchar0"/>
                  <w:szCs w:val="18"/>
                </w:rP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340" w:type="dxa"/>
            <w:vMerge w:val="restart"/>
          </w:tcPr>
          <w:p w14:paraId="28CC85E4" w14:textId="5D9021AC" w:rsidR="001C22D4" w:rsidRPr="00380804" w:rsidRDefault="001C22D4" w:rsidP="00F82C54">
            <w:pPr>
              <w:pStyle w:val="TAL"/>
              <w:rPr>
                <w:ins w:id="4199" w:author="Cloud, Jason" w:date="2025-05-12T21:06:00Z" w16du:dateUtc="2025-05-13T04:06:00Z"/>
                <w:rStyle w:val="URLchar0"/>
                <w:szCs w:val="18"/>
              </w:rPr>
            </w:pPr>
            <w:ins w:id="4200" w:author="Cloud, Jason" w:date="2025-05-12T21:06:00Z" w16du:dateUtc="2025-05-13T04:06:00Z">
              <w:r>
                <w:rPr>
                  <w:rStyle w:val="URLchar0"/>
                  <w:szCs w:val="18"/>
                </w:rPr>
                <w:t>https://origin.media-application-provider.com/</w:t>
              </w:r>
            </w:ins>
            <w:ins w:id="4201" w:author="Cloud, Jason" w:date="2025-05-12T21:07:00Z" w16du:dateUtc="2025-05-13T04:07:00Z">
              <w:r>
                <w:rPr>
                  <w:rStyle w:val="URLchar0"/>
                  <w:szCs w:val="18"/>
                </w:rPr>
                <w:br/>
              </w:r>
            </w:ins>
            <w:ins w:id="4202" w:author="Cloud, Jason" w:date="2025-05-12T21:06:00Z" w16du:dateUtc="2025-05-13T04:06:00Z">
              <w:r>
                <w:rPr>
                  <w:rStyle w:val="URLchar0"/>
                  <w:szCs w:val="18"/>
                </w:rPr>
                <w:t>rep1/seg-1.3gp</w:t>
              </w:r>
            </w:ins>
          </w:p>
        </w:tc>
      </w:tr>
      <w:tr w:rsidR="001C22D4" w14:paraId="2418E48E" w14:textId="77777777" w:rsidTr="00F82C54">
        <w:trPr>
          <w:ins w:id="4203" w:author="Cloud, Jason" w:date="2025-05-12T21:06:00Z"/>
        </w:trPr>
        <w:tc>
          <w:tcPr>
            <w:tcW w:w="1795" w:type="dxa"/>
            <w:vMerge/>
          </w:tcPr>
          <w:p w14:paraId="368A1EF3" w14:textId="77777777" w:rsidR="001C22D4" w:rsidRPr="009006DB" w:rsidRDefault="001C22D4" w:rsidP="00F82C54">
            <w:pPr>
              <w:pStyle w:val="TAL"/>
              <w:rPr>
                <w:ins w:id="4204" w:author="Cloud, Jason" w:date="2025-05-12T21:06:00Z" w16du:dateUtc="2025-05-13T04:06:00Z"/>
                <w:rStyle w:val="Codechar"/>
                <w:rFonts w:ascii="Courier New" w:hAnsi="Courier New" w:cs="Courier New"/>
                <w:i w:val="0"/>
                <w:w w:val="90"/>
                <w:szCs w:val="18"/>
              </w:rPr>
            </w:pPr>
          </w:p>
        </w:tc>
        <w:tc>
          <w:tcPr>
            <w:tcW w:w="2880" w:type="dxa"/>
          </w:tcPr>
          <w:p w14:paraId="79250CE0" w14:textId="5C4F5FB0" w:rsidR="001C22D4" w:rsidRPr="001C22D4" w:rsidRDefault="001C22D4" w:rsidP="00F82C54">
            <w:pPr>
              <w:pStyle w:val="TAL"/>
              <w:rPr>
                <w:ins w:id="4205" w:author="Cloud, Jason" w:date="2025-05-12T21:06:00Z" w16du:dateUtc="2025-05-13T04:06:00Z"/>
                <w:w w:val="90"/>
              </w:rPr>
            </w:pPr>
            <w:ins w:id="4206"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207" w:author="Cloud, Jason" w:date="2025-05-12T21:07:00Z" w16du:dateUtc="2025-05-13T04:07:00Z">
              <w:r>
                <w:rPr>
                  <w:rStyle w:val="URLchar0"/>
                  <w:szCs w:val="18"/>
                </w:rPr>
                <w:br/>
              </w:r>
            </w:ins>
            <w:ins w:id="4208" w:author="Cloud, Jason" w:date="2025-05-12T21:06:00Z" w16du:dateUtc="2025-05-13T04:06:00Z">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5207472F" w14:textId="3F07AC6B" w:rsidR="001C22D4" w:rsidRPr="001C22D4" w:rsidRDefault="001C22D4" w:rsidP="00F82C54">
            <w:pPr>
              <w:pStyle w:val="TAL"/>
              <w:rPr>
                <w:ins w:id="4209" w:author="Cloud, Jason" w:date="2025-05-12T21:06:00Z" w16du:dateUtc="2025-05-13T04:06:00Z"/>
                <w:w w:val="90"/>
              </w:rPr>
            </w:pPr>
            <w:ins w:id="4210"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211" w:author="Cloud, Jason" w:date="2025-05-12T21:07:00Z" w16du:dateUtc="2025-05-13T04:07:00Z">
              <w:r>
                <w:rPr>
                  <w:rStyle w:val="URLchar0"/>
                  <w:szCs w:val="18"/>
                </w:rPr>
                <w:br/>
              </w:r>
            </w:ins>
            <w:ins w:id="4212" w:author="Cloud, Jason" w:date="2025-05-12T21:06:00Z" w16du:dateUtc="2025-05-13T04:06:00Z">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7C42A74B" w14:textId="77777777" w:rsidR="001C22D4" w:rsidRDefault="001C22D4" w:rsidP="00F82C54">
            <w:pPr>
              <w:pStyle w:val="TAL"/>
              <w:rPr>
                <w:ins w:id="4213" w:author="Cloud, Jason" w:date="2025-05-12T21:06:00Z" w16du:dateUtc="2025-05-13T04:06:00Z"/>
                <w:rStyle w:val="URLchar0"/>
                <w:szCs w:val="18"/>
              </w:rPr>
            </w:pPr>
          </w:p>
        </w:tc>
      </w:tr>
      <w:tr w:rsidR="001C22D4" w14:paraId="563479E7" w14:textId="77777777" w:rsidTr="00F82C54">
        <w:trPr>
          <w:ins w:id="4214" w:author="Cloud, Jason" w:date="2025-05-12T21:06:00Z"/>
        </w:trPr>
        <w:tc>
          <w:tcPr>
            <w:tcW w:w="1795" w:type="dxa"/>
            <w:vMerge w:val="restart"/>
          </w:tcPr>
          <w:p w14:paraId="6A04DC3F" w14:textId="77777777" w:rsidR="001C22D4" w:rsidRPr="009006DB" w:rsidRDefault="001C22D4" w:rsidP="00F82C54">
            <w:pPr>
              <w:pStyle w:val="TAL"/>
              <w:rPr>
                <w:ins w:id="4215" w:author="Cloud, Jason" w:date="2025-05-12T21:06:00Z" w16du:dateUtc="2025-05-13T04:06:00Z"/>
                <w:rStyle w:val="Codechar"/>
                <w:rFonts w:ascii="Courier New" w:hAnsi="Courier New" w:cs="Courier New"/>
                <w:i w:val="0"/>
                <w:w w:val="90"/>
                <w:szCs w:val="18"/>
              </w:rPr>
            </w:pPr>
            <w:ins w:id="4216" w:author="Cloud, Jason" w:date="2025-05-12T21:06:00Z" w16du:dateUtc="2025-05-13T04:06: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3DD2BD32" w14:textId="436E5CE3" w:rsidR="001C22D4" w:rsidRPr="001C22D4" w:rsidRDefault="001C22D4" w:rsidP="00F82C54">
            <w:pPr>
              <w:pStyle w:val="TAL"/>
              <w:rPr>
                <w:ins w:id="4217" w:author="Cloud, Jason" w:date="2025-05-12T21:06:00Z" w16du:dateUtc="2025-05-13T04:06:00Z"/>
                <w:w w:val="90"/>
              </w:rPr>
            </w:pPr>
            <w:ins w:id="4218" w:author="Cloud, Jason" w:date="2025-05-12T21:06:00Z" w16du:dateUtc="2025-05-13T04:06:00Z">
              <w:r w:rsidRPr="00B82260">
                <w:rPr>
                  <w:rStyle w:val="URLchar0"/>
                  <w:szCs w:val="18"/>
                </w:rPr>
                <w:t>https://distribution-a.com-provider-service-b.ms.as.3gppservices.org</w:t>
              </w:r>
              <w:r>
                <w:rPr>
                  <w:rStyle w:val="URLchar0"/>
                  <w:szCs w:val="18"/>
                </w:rPr>
                <w:t>/</w:t>
              </w:r>
            </w:ins>
            <w:ins w:id="4219" w:author="Cloud, Jason" w:date="2025-05-12T21:07:00Z" w16du:dateUtc="2025-05-13T04:07:00Z">
              <w:r>
                <w:rPr>
                  <w:rStyle w:val="URLchar0"/>
                  <w:szCs w:val="18"/>
                </w:rPr>
                <w:br/>
              </w:r>
            </w:ins>
            <w:ins w:id="4220" w:author="Cloud, Jason" w:date="2025-05-12T21:06:00Z" w16du:dateUtc="2025-05-13T04:06:00Z">
              <w:r>
                <w:rPr>
                  <w:rStyle w:val="URLchar0"/>
                  <w:szCs w:val="18"/>
                </w:rPr>
                <w:t>1/</w:t>
              </w:r>
              <w:proofErr w:type="spellStart"/>
              <w:r w:rsidRPr="00B82260">
                <w:rPr>
                  <w:rStyle w:val="URLchar0"/>
                  <w:szCs w:val="18"/>
                </w:rPr>
                <w:t>cmmf</w:t>
              </w:r>
              <w:proofErr w:type="spellEnd"/>
              <w:r w:rsidRPr="00B82260">
                <w:rPr>
                  <w:rStyle w:val="URLchar0"/>
                  <w:szCs w:val="18"/>
                </w:rPr>
                <w:t>-b/</w:t>
              </w:r>
              <w:r>
                <w:rPr>
                  <w:rStyle w:val="URLchar0"/>
                  <w:szCs w:val="18"/>
                </w:rPr>
                <w:t>1</w:t>
              </w:r>
              <w:r w:rsidRPr="00C527F1">
                <w:rPr>
                  <w:rStyle w:val="URLchar0"/>
                  <w:szCs w:val="18"/>
                </w:rPr>
                <w:t>.3gp</w:t>
              </w:r>
            </w:ins>
          </w:p>
        </w:tc>
        <w:tc>
          <w:tcPr>
            <w:tcW w:w="2700" w:type="dxa"/>
          </w:tcPr>
          <w:p w14:paraId="1624DBB5" w14:textId="100B7E28" w:rsidR="001C22D4" w:rsidRPr="001C22D4" w:rsidRDefault="001C22D4" w:rsidP="00F82C54">
            <w:pPr>
              <w:pStyle w:val="TAL"/>
              <w:rPr>
                <w:ins w:id="4221" w:author="Cloud, Jason" w:date="2025-05-12T21:06:00Z" w16du:dateUtc="2025-05-13T04:06:00Z"/>
                <w:w w:val="90"/>
              </w:rPr>
            </w:pPr>
            <w:ins w:id="4222" w:author="Cloud, Jason" w:date="2025-05-12T21:06:00Z" w16du:dateUtc="2025-05-13T04:06:00Z">
              <w:r w:rsidRPr="00B82260">
                <w:rPr>
                  <w:rStyle w:val="URLchar0"/>
                  <w:szCs w:val="18"/>
                </w:rPr>
                <w:t>https://distribution-a.com-provider-service-b.ms.as.3gppservices.org</w:t>
              </w:r>
              <w:r>
                <w:rPr>
                  <w:rStyle w:val="URLchar0"/>
                  <w:szCs w:val="18"/>
                </w:rPr>
                <w:t>/</w:t>
              </w:r>
            </w:ins>
            <w:ins w:id="4223" w:author="Cloud, Jason" w:date="2025-05-12T21:07:00Z" w16du:dateUtc="2025-05-13T04:07:00Z">
              <w:r>
                <w:rPr>
                  <w:rStyle w:val="URLchar0"/>
                  <w:szCs w:val="18"/>
                </w:rPr>
                <w:br/>
              </w:r>
            </w:ins>
            <w:ins w:id="4224" w:author="Cloud, Jason" w:date="2025-05-12T21:06:00Z" w16du:dateUtc="2025-05-13T04:06:00Z">
              <w:r>
                <w:rPr>
                  <w:rStyle w:val="URLchar0"/>
                  <w:szCs w:val="18"/>
                </w:rPr>
                <w:t>1/</w:t>
              </w:r>
              <w:proofErr w:type="spellStart"/>
              <w:r w:rsidRPr="00B82260">
                <w:rPr>
                  <w:rStyle w:val="URLchar0"/>
                  <w:szCs w:val="18"/>
                </w:rPr>
                <w:t>cmmf</w:t>
              </w:r>
              <w:proofErr w:type="spellEnd"/>
              <w:r w:rsidRPr="00B82260">
                <w:rPr>
                  <w:rStyle w:val="URLchar0"/>
                  <w:szCs w:val="18"/>
                </w:rPr>
                <w:t>-b/</w:t>
              </w:r>
              <w:r>
                <w:rPr>
                  <w:rStyle w:val="URLchar0"/>
                  <w:szCs w:val="18"/>
                </w:rPr>
                <w:t>1</w:t>
              </w:r>
              <w:r w:rsidRPr="00C527F1">
                <w:rPr>
                  <w:rStyle w:val="URLchar0"/>
                  <w:szCs w:val="18"/>
                </w:rPr>
                <w:t>.3gp</w:t>
              </w:r>
            </w:ins>
          </w:p>
        </w:tc>
        <w:tc>
          <w:tcPr>
            <w:tcW w:w="2340" w:type="dxa"/>
            <w:vMerge w:val="restart"/>
          </w:tcPr>
          <w:p w14:paraId="3B01FC2F" w14:textId="04599B5E" w:rsidR="001C22D4" w:rsidRDefault="001C22D4" w:rsidP="00F82C54">
            <w:pPr>
              <w:pStyle w:val="TAL"/>
              <w:rPr>
                <w:ins w:id="4225" w:author="Cloud, Jason" w:date="2025-05-12T21:06:00Z" w16du:dateUtc="2025-05-13T04:06:00Z"/>
                <w:rStyle w:val="URLchar0"/>
                <w:szCs w:val="18"/>
              </w:rPr>
            </w:pPr>
            <w:ins w:id="4226" w:author="Cloud, Jason" w:date="2025-05-12T21:06:00Z" w16du:dateUtc="2025-05-13T04:06:00Z">
              <w:r>
                <w:rPr>
                  <w:rStyle w:val="URLchar0"/>
                  <w:szCs w:val="18"/>
                </w:rPr>
                <w:t>https://origin.media-application</w:t>
              </w:r>
            </w:ins>
            <w:ins w:id="4227" w:author="Cloud, Jason" w:date="2025-05-12T21:07:00Z" w16du:dateUtc="2025-05-13T04:07:00Z">
              <w:r>
                <w:rPr>
                  <w:rStyle w:val="URLchar0"/>
                  <w:szCs w:val="18"/>
                </w:rPr>
                <w:t>-</w:t>
              </w:r>
            </w:ins>
            <w:ins w:id="4228" w:author="Cloud, Jason" w:date="2025-05-12T21:06:00Z" w16du:dateUtc="2025-05-13T04:06:00Z">
              <w:r>
                <w:rPr>
                  <w:rStyle w:val="URLchar0"/>
                  <w:szCs w:val="18"/>
                </w:rPr>
                <w:t>provider.com/1</w:t>
              </w:r>
              <w:r w:rsidRPr="00C527F1">
                <w:rPr>
                  <w:rStyle w:val="URLchar0"/>
                  <w:szCs w:val="18"/>
                </w:rPr>
                <w:t>/</w:t>
              </w:r>
              <w:r>
                <w:rPr>
                  <w:rStyle w:val="URLchar0"/>
                  <w:szCs w:val="18"/>
                </w:rPr>
                <w:t>1</w:t>
              </w:r>
              <w:r w:rsidRPr="00C527F1">
                <w:rPr>
                  <w:rStyle w:val="URLchar0"/>
                  <w:szCs w:val="18"/>
                </w:rPr>
                <w:t>.3gp</w:t>
              </w:r>
            </w:ins>
          </w:p>
        </w:tc>
      </w:tr>
      <w:tr w:rsidR="001C22D4" w14:paraId="396EB560" w14:textId="77777777" w:rsidTr="00F82C54">
        <w:trPr>
          <w:ins w:id="4229" w:author="Cloud, Jason" w:date="2025-05-12T21:06:00Z"/>
        </w:trPr>
        <w:tc>
          <w:tcPr>
            <w:tcW w:w="1795" w:type="dxa"/>
            <w:vMerge/>
          </w:tcPr>
          <w:p w14:paraId="36358329" w14:textId="77777777" w:rsidR="001C22D4" w:rsidRPr="009006DB" w:rsidRDefault="001C22D4" w:rsidP="00F82C54">
            <w:pPr>
              <w:pStyle w:val="TAL"/>
              <w:rPr>
                <w:ins w:id="4230" w:author="Cloud, Jason" w:date="2025-05-12T21:06:00Z" w16du:dateUtc="2025-05-13T04:06:00Z"/>
                <w:rStyle w:val="Codechar"/>
                <w:rFonts w:ascii="Courier New" w:hAnsi="Courier New" w:cs="Courier New"/>
                <w:i w:val="0"/>
                <w:w w:val="90"/>
                <w:szCs w:val="18"/>
              </w:rPr>
            </w:pPr>
          </w:p>
        </w:tc>
        <w:tc>
          <w:tcPr>
            <w:tcW w:w="2880" w:type="dxa"/>
          </w:tcPr>
          <w:p w14:paraId="120DD881" w14:textId="54052A3D" w:rsidR="001C22D4" w:rsidRPr="001C22D4" w:rsidRDefault="001C22D4" w:rsidP="00F82C54">
            <w:pPr>
              <w:pStyle w:val="TAL"/>
              <w:rPr>
                <w:ins w:id="4231" w:author="Cloud, Jason" w:date="2025-05-12T21:06:00Z" w16du:dateUtc="2025-05-13T04:06:00Z"/>
                <w:w w:val="90"/>
              </w:rPr>
            </w:pPr>
            <w:ins w:id="4232"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233" w:author="Cloud, Jason" w:date="2025-05-12T21:07:00Z" w16du:dateUtc="2025-05-13T04:07:00Z">
              <w:r>
                <w:rPr>
                  <w:rStyle w:val="URLchar0"/>
                  <w:szCs w:val="18"/>
                </w:rPr>
                <w:br/>
              </w:r>
            </w:ins>
            <w:ins w:id="4234" w:author="Cloud, Jason" w:date="2025-05-12T21:06:00Z" w16du:dateUtc="2025-05-13T04:06:00Z">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47CFB269" w14:textId="7E5D0C19" w:rsidR="001C22D4" w:rsidRPr="001C22D4" w:rsidRDefault="001C22D4" w:rsidP="00F82C54">
            <w:pPr>
              <w:pStyle w:val="TAL"/>
              <w:rPr>
                <w:ins w:id="4235" w:author="Cloud, Jason" w:date="2025-05-12T21:06:00Z" w16du:dateUtc="2025-05-13T04:06:00Z"/>
                <w:w w:val="90"/>
              </w:rPr>
            </w:pPr>
            <w:ins w:id="4236"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237" w:author="Cloud, Jason" w:date="2025-05-12T21:07:00Z" w16du:dateUtc="2025-05-13T04:07:00Z">
              <w:r>
                <w:rPr>
                  <w:rStyle w:val="URLchar0"/>
                  <w:szCs w:val="18"/>
                </w:rPr>
                <w:br/>
              </w:r>
            </w:ins>
            <w:ins w:id="4238" w:author="Cloud, Jason" w:date="2025-05-12T21:06:00Z" w16du:dateUtc="2025-05-13T04:06:00Z">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05FC41A3" w14:textId="77777777" w:rsidR="001C22D4" w:rsidRDefault="001C22D4" w:rsidP="00F82C54">
            <w:pPr>
              <w:pStyle w:val="TAL"/>
              <w:rPr>
                <w:ins w:id="4239" w:author="Cloud, Jason" w:date="2025-05-12T21:06:00Z" w16du:dateUtc="2025-05-13T04:06:00Z"/>
                <w:rStyle w:val="URLchar0"/>
                <w:szCs w:val="18"/>
              </w:rPr>
            </w:pPr>
          </w:p>
        </w:tc>
      </w:tr>
    </w:tbl>
    <w:p w14:paraId="6BFA02BA" w14:textId="77777777" w:rsidR="00660463" w:rsidRPr="00D4794F" w:rsidRDefault="00660463" w:rsidP="00D4794F">
      <w:pPr>
        <w:rPr>
          <w:ins w:id="4240" w:author="Cloud, Jason" w:date="2025-05-09T14:30:00Z" w16du:dateUtc="2025-05-09T21:30:00Z"/>
        </w:rPr>
      </w:pPr>
    </w:p>
    <w:p w14:paraId="63E21B99" w14:textId="77F0A3ED" w:rsidR="002B1B3E" w:rsidRPr="006436AF" w:rsidRDefault="00F82C54" w:rsidP="00F82C54">
      <w:pPr>
        <w:pStyle w:val="Heading8"/>
        <w:rPr>
          <w:ins w:id="4241" w:author="Cloud, Jason" w:date="2025-05-09T14:41:00Z" w16du:dateUtc="2025-05-09T21:41:00Z"/>
        </w:rPr>
      </w:pPr>
      <w:ins w:id="4242" w:author="Richard Bradbury (2025-05-15)" w:date="2025-05-15T17:59:00Z" w16du:dateUtc="2025-05-15T16:59:00Z">
        <w:r>
          <w:rPr>
            <w:rFonts w:eastAsia="SimSun"/>
          </w:rPr>
          <w:br w:type="page"/>
        </w:r>
      </w:ins>
      <w:ins w:id="4243" w:author="Cloud, Jason" w:date="2025-05-09T14:41:00Z" w16du:dateUtc="2025-05-09T21:41:00Z">
        <w:r w:rsidR="002B1B3E" w:rsidRPr="00CF379B">
          <w:rPr>
            <w:rFonts w:eastAsia="SimSun"/>
          </w:rPr>
          <w:lastRenderedPageBreak/>
          <w:t>Annex</w:t>
        </w:r>
        <w:r w:rsidR="002B1B3E" w:rsidRPr="00CF379B">
          <w:t xml:space="preserve"> </w:t>
        </w:r>
        <w:r w:rsidR="002B1B3E">
          <w:t>I</w:t>
        </w:r>
        <w:r w:rsidR="002B1B3E" w:rsidRPr="00CF379B">
          <w:t xml:space="preserve"> (</w:t>
        </w:r>
      </w:ins>
      <w:ins w:id="4244" w:author="Cloud, Jason" w:date="2025-05-09T14:43:00Z" w16du:dateUtc="2025-05-09T21:43:00Z">
        <w:r w:rsidR="002B1B3E">
          <w:t>normative</w:t>
        </w:r>
      </w:ins>
      <w:ins w:id="4245" w:author="Cloud, Jason" w:date="2025-05-09T14:41:00Z" w16du:dateUtc="2025-05-09T21:41:00Z">
        <w:r w:rsidR="002B1B3E" w:rsidRPr="00CF379B">
          <w:t>):</w:t>
        </w:r>
        <w:r w:rsidR="002B1B3E" w:rsidRPr="00CF379B">
          <w:br/>
        </w:r>
      </w:ins>
      <w:ins w:id="4246" w:author="Cloud, Jason" w:date="2025-05-12T13:07:00Z" w16du:dateUtc="2025-05-12T20:07:00Z">
        <w:r w:rsidR="004C2CA8">
          <w:t xml:space="preserve">HTTP </w:t>
        </w:r>
      </w:ins>
      <w:ins w:id="4247" w:author="Cloud, Jason" w:date="2025-05-12T17:05:00Z" w16du:dateUtc="2025-05-13T00:05:00Z">
        <w:r w:rsidR="001E79AC">
          <w:t>adaptive streaming</w:t>
        </w:r>
      </w:ins>
      <w:ins w:id="4248" w:author="Cloud, Jason" w:date="2025-05-09T18:05:00Z" w16du:dateUtc="2025-05-10T01:05:00Z">
        <w:r w:rsidR="00CE56AD">
          <w:t xml:space="preserve"> </w:t>
        </w:r>
      </w:ins>
      <w:ins w:id="4249" w:author="Cloud, Jason" w:date="2025-05-09T14:47:00Z" w16du:dateUtc="2025-05-09T21:47:00Z">
        <w:r w:rsidR="006721BE">
          <w:t>using CMMF</w:t>
        </w:r>
      </w:ins>
    </w:p>
    <w:p w14:paraId="7449B36A" w14:textId="5E0AEA92" w:rsidR="002B1B3E" w:rsidRPr="006436AF" w:rsidRDefault="006721BE" w:rsidP="002B1B3E">
      <w:pPr>
        <w:pStyle w:val="Heading1"/>
        <w:rPr>
          <w:ins w:id="4250" w:author="Cloud, Jason" w:date="2025-05-09T14:41:00Z" w16du:dateUtc="2025-05-09T21:41:00Z"/>
        </w:rPr>
      </w:pPr>
      <w:ins w:id="4251" w:author="Cloud, Jason" w:date="2025-05-09T14:47:00Z" w16du:dateUtc="2025-05-09T21:47:00Z">
        <w:r>
          <w:t>I</w:t>
        </w:r>
      </w:ins>
      <w:ins w:id="4252" w:author="Cloud, Jason" w:date="2025-05-09T14:41:00Z" w16du:dateUtc="2025-05-09T21:41:00Z">
        <w:r w:rsidR="002B1B3E" w:rsidRPr="006436AF">
          <w:t>.1</w:t>
        </w:r>
        <w:r w:rsidR="002B1B3E" w:rsidRPr="006436AF">
          <w:tab/>
        </w:r>
        <w:r w:rsidR="002B1B3E">
          <w:t>General</w:t>
        </w:r>
      </w:ins>
    </w:p>
    <w:p w14:paraId="180860FD" w14:textId="11D9E953" w:rsidR="00B20970" w:rsidRDefault="00B20970" w:rsidP="00B20970">
      <w:pPr>
        <w:pStyle w:val="EditorsNote"/>
        <w:rPr>
          <w:ins w:id="4253" w:author="Cloud, Jason" w:date="2025-05-12T13:28:00Z" w16du:dateUtc="2025-05-12T20:28:00Z"/>
        </w:rPr>
      </w:pPr>
      <w:ins w:id="4254" w:author="Cloud, Jason" w:date="2025-05-12T13:28:00Z" w16du:dateUtc="2025-05-12T20:28:00Z">
        <w:r>
          <w:t xml:space="preserve">Editor’s Note: </w:t>
        </w:r>
      </w:ins>
      <w:ins w:id="4255" w:author="Cloud, Jason" w:date="2025-05-12T16:31:00Z" w16du:dateUtc="2025-05-12T23:31:00Z">
        <w:r w:rsidR="00802F2C">
          <w:t>This annex is defined in TS 26.512 until such a time that its contents are captured in ETSI TS</w:t>
        </w:r>
      </w:ins>
      <w:ins w:id="4256" w:author="Richard Bradbury (2025-05-15)" w:date="2025-05-15T17:38:00Z" w16du:dateUtc="2025-05-15T16:38:00Z">
        <w:r w:rsidR="008F6A83">
          <w:t> </w:t>
        </w:r>
      </w:ins>
      <w:ins w:id="4257" w:author="Cloud, Jason" w:date="2025-05-12T16:32:00Z" w16du:dateUtc="2025-05-12T23:32:00Z">
        <w:r w:rsidR="00802F2C">
          <w:t>103</w:t>
        </w:r>
      </w:ins>
      <w:ins w:id="4258" w:author="Richard Bradbury (2025-05-15)" w:date="2025-05-15T17:38:00Z" w16du:dateUtc="2025-05-15T16:38:00Z">
        <w:r w:rsidR="008F6A83">
          <w:t> </w:t>
        </w:r>
      </w:ins>
      <w:ins w:id="4259" w:author="Cloud, Jason" w:date="2025-05-12T16:32:00Z" w16du:dateUtc="2025-05-12T23:32:00Z">
        <w:r w:rsidR="00802F2C">
          <w:t>973</w:t>
        </w:r>
      </w:ins>
      <w:ins w:id="4260" w:author="Richard Bradbury (2025-05-15)" w:date="2025-05-15T17:38:00Z" w16du:dateUtc="2025-05-15T16:38:00Z">
        <w:r w:rsidR="008F6A83">
          <w:t> </w:t>
        </w:r>
      </w:ins>
      <w:ins w:id="4261" w:author="Cloud, Jason" w:date="2025-05-12T16:32:00Z" w16du:dateUtc="2025-05-12T23:32:00Z">
        <w:r w:rsidR="00802F2C">
          <w:t>[</w:t>
        </w:r>
      </w:ins>
      <w:ins w:id="4262" w:author="Cloud, Jason" w:date="2025-05-13T11:51:00Z" w16du:dateUtc="2025-05-13T18:51:00Z">
        <w:r w:rsidR="00C8761C">
          <w:t>67</w:t>
        </w:r>
      </w:ins>
      <w:ins w:id="4263" w:author="Cloud, Jason" w:date="2025-05-12T16:32:00Z" w16du:dateUtc="2025-05-12T23:32:00Z">
        <w:r w:rsidR="00802F2C">
          <w:t>].</w:t>
        </w:r>
      </w:ins>
    </w:p>
    <w:p w14:paraId="5ADC20DC" w14:textId="1B43866F" w:rsidR="00802F2C" w:rsidRDefault="001E79AC" w:rsidP="00404888">
      <w:pPr>
        <w:pStyle w:val="B1"/>
        <w:ind w:left="0" w:firstLine="0"/>
        <w:rPr>
          <w:ins w:id="4264" w:author="Cloud, Jason" w:date="2025-05-12T16:32:00Z" w16du:dateUtc="2025-05-12T23:32:00Z"/>
          <w:noProof/>
        </w:rPr>
      </w:pPr>
      <w:ins w:id="4265" w:author="Cloud, Jason" w:date="2025-05-12T17:02:00Z" w16du:dateUtc="2025-05-13T00:02:00Z">
        <w:r>
          <w:rPr>
            <w:noProof/>
          </w:rPr>
          <w:t xml:space="preserve">This annex </w:t>
        </w:r>
      </w:ins>
      <w:ins w:id="4266" w:author="Cloud, Jason" w:date="2025-05-12T18:31:00Z" w16du:dateUtc="2025-05-13T01:31:00Z">
        <w:r w:rsidR="00D345C1">
          <w:rPr>
            <w:noProof/>
          </w:rPr>
          <w:t>provides</w:t>
        </w:r>
      </w:ins>
      <w:ins w:id="4267" w:author="Cloud, Jason" w:date="2025-05-12T17:03:00Z" w16du:dateUtc="2025-05-13T00:03:00Z">
        <w:r>
          <w:rPr>
            <w:noProof/>
          </w:rPr>
          <w:t xml:space="preserve"> a general method to map </w:t>
        </w:r>
      </w:ins>
      <w:ins w:id="4268" w:author="Cloud, Jason" w:date="2025-05-12T17:06:00Z" w16du:dateUtc="2025-05-13T00:06:00Z">
        <w:r>
          <w:rPr>
            <w:noProof/>
          </w:rPr>
          <w:t xml:space="preserve">CMMF-enabled </w:t>
        </w:r>
      </w:ins>
      <w:ins w:id="4269" w:author="Cloud, Jason" w:date="2025-05-12T19:50:00Z" w16du:dateUtc="2025-05-13T02:50:00Z">
        <w:r w:rsidR="00A86033">
          <w:rPr>
            <w:noProof/>
          </w:rPr>
          <w:t xml:space="preserve">content </w:t>
        </w:r>
      </w:ins>
      <w:ins w:id="4270" w:author="Cloud, Jason" w:date="2025-05-12T17:06:00Z" w16du:dateUtc="2025-05-13T00:06:00Z">
        <w:r>
          <w:rPr>
            <w:noProof/>
          </w:rPr>
          <w:t>delivery onto</w:t>
        </w:r>
      </w:ins>
      <w:ins w:id="4271" w:author="Cloud, Jason" w:date="2025-05-12T17:03:00Z" w16du:dateUtc="2025-05-13T00:03:00Z">
        <w:r>
          <w:rPr>
            <w:noProof/>
          </w:rPr>
          <w:t xml:space="preserve"> </w:t>
        </w:r>
      </w:ins>
      <w:ins w:id="4272" w:author="Cloud, Jason" w:date="2025-05-12T17:05:00Z" w16du:dateUtc="2025-05-13T00:05:00Z">
        <w:r>
          <w:rPr>
            <w:noProof/>
          </w:rPr>
          <w:t xml:space="preserve">standardized HTTP adaptive streaming </w:t>
        </w:r>
      </w:ins>
      <w:ins w:id="4273" w:author="Cloud, Jason" w:date="2025-05-12T17:06:00Z" w16du:dateUtc="2025-05-13T00:06:00Z">
        <w:r>
          <w:rPr>
            <w:noProof/>
          </w:rPr>
          <w:t xml:space="preserve">protocols (e.g., DASH, HLS, etc.). </w:t>
        </w:r>
      </w:ins>
      <w:ins w:id="4274" w:author="Cloud, Jason" w:date="2025-05-12T17:07:00Z" w16du:dateUtc="2025-05-13T00:07:00Z">
        <w:r w:rsidR="00A17492">
          <w:rPr>
            <w:noProof/>
          </w:rPr>
          <w:t>This is especially useful for</w:t>
        </w:r>
      </w:ins>
      <w:ins w:id="4275" w:author="Cloud, Jason" w:date="2025-05-12T18:28:00Z" w16du:dateUtc="2025-05-13T01:28:00Z">
        <w:r w:rsidR="00D345C1">
          <w:rPr>
            <w:noProof/>
          </w:rPr>
          <w:t xml:space="preserve"> use</w:t>
        </w:r>
      </w:ins>
      <w:ins w:id="4276" w:author="Cloud, Jason" w:date="2025-05-12T17:07:00Z" w16du:dateUtc="2025-05-13T00:07:00Z">
        <w:r w:rsidR="00A17492">
          <w:rPr>
            <w:noProof/>
          </w:rPr>
          <w:t xml:space="preserve"> </w:t>
        </w:r>
      </w:ins>
      <w:ins w:id="4277" w:author="Cloud, Jason" w:date="2025-05-12T17:00:00Z" w16du:dateUtc="2025-05-13T00:00:00Z">
        <w:r>
          <w:rPr>
            <w:noProof/>
          </w:rPr>
          <w:t xml:space="preserve">cases where </w:t>
        </w:r>
      </w:ins>
      <w:ins w:id="4278" w:author="Cloud, Jason" w:date="2025-05-12T17:01:00Z" w16du:dateUtc="2025-05-13T00:01:00Z">
        <w:r>
          <w:rPr>
            <w:noProof/>
          </w:rPr>
          <w:t xml:space="preserve">a </w:t>
        </w:r>
      </w:ins>
      <w:ins w:id="4279" w:author="Cloud, Jason" w:date="2025-05-12T18:28:00Z" w16du:dateUtc="2025-05-13T01:28:00Z">
        <w:r w:rsidR="00D345C1">
          <w:rPr>
            <w:noProof/>
          </w:rPr>
          <w:t xml:space="preserve">5GMS Application Provider </w:t>
        </w:r>
      </w:ins>
      <w:ins w:id="4280" w:author="Cloud, Jason" w:date="2025-05-12T17:13:00Z" w16du:dateUtc="2025-05-13T00:13:00Z">
        <w:r w:rsidR="00A17492">
          <w:rPr>
            <w:noProof/>
          </w:rPr>
          <w:t xml:space="preserve">may </w:t>
        </w:r>
      </w:ins>
      <w:ins w:id="4281" w:author="Cloud, Jason" w:date="2025-05-12T17:10:00Z" w16du:dateUtc="2025-05-13T00:10:00Z">
        <w:r w:rsidR="00A17492">
          <w:rPr>
            <w:noProof/>
          </w:rPr>
          <w:t>want to</w:t>
        </w:r>
      </w:ins>
      <w:ins w:id="4282" w:author="Cloud, Jason" w:date="2025-05-12T17:13:00Z" w16du:dateUtc="2025-05-13T00:13:00Z">
        <w:r w:rsidR="00A17492">
          <w:rPr>
            <w:noProof/>
          </w:rPr>
          <w:t xml:space="preserve"> </w:t>
        </w:r>
      </w:ins>
      <w:ins w:id="4283" w:author="Cloud, Jason" w:date="2025-05-12T18:20:00Z" w16du:dateUtc="2025-05-13T01:20:00Z">
        <w:r w:rsidR="00A76398">
          <w:rPr>
            <w:noProof/>
          </w:rPr>
          <w:t>li</w:t>
        </w:r>
      </w:ins>
      <w:ins w:id="4284" w:author="Cloud, Jason" w:date="2025-05-12T18:21:00Z" w16du:dateUtc="2025-05-13T01:21:00Z">
        <w:r w:rsidR="00A76398">
          <w:rPr>
            <w:noProof/>
          </w:rPr>
          <w:t xml:space="preserve">mit </w:t>
        </w:r>
      </w:ins>
      <w:ins w:id="4285" w:author="Cloud, Jason" w:date="2025-05-12T17:13:00Z" w16du:dateUtc="2025-05-13T00:13:00Z">
        <w:r w:rsidR="00A17492">
          <w:rPr>
            <w:noProof/>
          </w:rPr>
          <w:t xml:space="preserve">modifications to </w:t>
        </w:r>
      </w:ins>
      <w:ins w:id="4286" w:author="Cloud, Jason" w:date="2025-05-12T18:29:00Z" w16du:dateUtc="2025-05-13T01:29:00Z">
        <w:r w:rsidR="00D345C1">
          <w:rPr>
            <w:noProof/>
          </w:rPr>
          <w:t xml:space="preserve">their </w:t>
        </w:r>
      </w:ins>
      <w:ins w:id="4287" w:author="Cloud, Jason" w:date="2025-05-12T18:21:00Z" w16du:dateUtc="2025-05-13T01:21:00Z">
        <w:r w:rsidR="00A76398">
          <w:rPr>
            <w:noProof/>
          </w:rPr>
          <w:t>existing</w:t>
        </w:r>
      </w:ins>
      <w:ins w:id="4288" w:author="Cloud, Jason" w:date="2025-05-12T17:11:00Z" w16du:dateUtc="2025-05-13T00:11:00Z">
        <w:r w:rsidR="00A17492">
          <w:rPr>
            <w:noProof/>
          </w:rPr>
          <w:t xml:space="preserve"> DASH MPD</w:t>
        </w:r>
      </w:ins>
      <w:ins w:id="4289" w:author="Cloud, Jason" w:date="2025-05-12T18:21:00Z" w16du:dateUtc="2025-05-13T01:21:00Z">
        <w:r w:rsidR="00A76398">
          <w:rPr>
            <w:noProof/>
          </w:rPr>
          <w:t>s</w:t>
        </w:r>
      </w:ins>
      <w:ins w:id="4290" w:author="Cloud, Jason" w:date="2025-05-12T17:11:00Z" w16du:dateUtc="2025-05-13T00:11:00Z">
        <w:r w:rsidR="00A17492">
          <w:rPr>
            <w:noProof/>
          </w:rPr>
          <w:t xml:space="preserve"> and</w:t>
        </w:r>
      </w:ins>
      <w:ins w:id="4291" w:author="Cloud, Jason" w:date="2025-05-12T17:13:00Z" w16du:dateUtc="2025-05-13T00:13:00Z">
        <w:r w:rsidR="00A17492">
          <w:rPr>
            <w:noProof/>
          </w:rPr>
          <w:t>/or</w:t>
        </w:r>
      </w:ins>
      <w:ins w:id="4292" w:author="Cloud, Jason" w:date="2025-05-12T17:11:00Z" w16du:dateUtc="2025-05-13T00:11:00Z">
        <w:r w:rsidR="00A17492">
          <w:rPr>
            <w:noProof/>
          </w:rPr>
          <w:t xml:space="preserve"> HLS playlist</w:t>
        </w:r>
      </w:ins>
      <w:ins w:id="4293" w:author="Cloud, Jason" w:date="2025-05-12T18:21:00Z" w16du:dateUtc="2025-05-13T01:21:00Z">
        <w:r w:rsidR="00A76398">
          <w:rPr>
            <w:noProof/>
          </w:rPr>
          <w:t xml:space="preserve">s or avoid creating multiple versions of these documents </w:t>
        </w:r>
      </w:ins>
      <w:ins w:id="4294" w:author="Cloud, Jason" w:date="2025-05-12T18:22:00Z" w16du:dateUtc="2025-05-13T01:22:00Z">
        <w:r w:rsidR="00A76398">
          <w:rPr>
            <w:noProof/>
          </w:rPr>
          <w:t>for every combination of base URLs where those media assets can be accessed</w:t>
        </w:r>
      </w:ins>
      <w:ins w:id="4295" w:author="Cloud, Jason" w:date="2025-05-12T18:21:00Z" w16du:dateUtc="2025-05-13T01:21:00Z">
        <w:r w:rsidR="00A76398">
          <w:rPr>
            <w:noProof/>
          </w:rPr>
          <w:t xml:space="preserve"> (e.g., </w:t>
        </w:r>
      </w:ins>
      <w:ins w:id="4296" w:author="Cloud, Jason" w:date="2025-05-12T18:23:00Z" w16du:dateUtc="2025-05-13T01:23:00Z">
        <w:r w:rsidR="00A76398">
          <w:rPr>
            <w:noProof/>
          </w:rPr>
          <w:t xml:space="preserve">a </w:t>
        </w:r>
      </w:ins>
      <w:ins w:id="4297" w:author="Cloud, Jason" w:date="2025-05-12T18:29:00Z" w16du:dateUtc="2025-05-13T01:29:00Z">
        <w:r w:rsidR="00D345C1">
          <w:rPr>
            <w:noProof/>
          </w:rPr>
          <w:t>5GMS Application Provider</w:t>
        </w:r>
      </w:ins>
      <w:ins w:id="4298" w:author="Cloud, Jason" w:date="2025-05-12T18:23:00Z" w16du:dateUtc="2025-05-13T01:23:00Z">
        <w:r w:rsidR="00A76398">
          <w:rPr>
            <w:noProof/>
          </w:rPr>
          <w:t xml:space="preserve"> </w:t>
        </w:r>
      </w:ins>
      <w:ins w:id="4299" w:author="Cloud, Jason" w:date="2025-05-12T17:02:00Z" w16du:dateUtc="2025-05-13T00:02:00Z">
        <w:r>
          <w:rPr>
            <w:noProof/>
          </w:rPr>
          <w:t xml:space="preserve">offers </w:t>
        </w:r>
      </w:ins>
      <w:ins w:id="4300" w:author="Cloud, Jason" w:date="2025-05-12T18:23:00Z" w16du:dateUtc="2025-05-13T01:23:00Z">
        <w:r w:rsidR="00A76398">
          <w:rPr>
            <w:noProof/>
          </w:rPr>
          <w:t xml:space="preserve">many </w:t>
        </w:r>
      </w:ins>
      <w:ins w:id="4301" w:author="Cloud, Jason" w:date="2025-05-12T17:02:00Z" w16du:dateUtc="2025-05-13T00:02:00Z">
        <w:r>
          <w:rPr>
            <w:noProof/>
          </w:rPr>
          <w:t>media assets from a large catalogue</w:t>
        </w:r>
      </w:ins>
      <w:ins w:id="4302" w:author="Cloud, Jason" w:date="2025-05-12T18:24:00Z" w16du:dateUtc="2025-05-13T01:24:00Z">
        <w:r w:rsidR="00A76398">
          <w:rPr>
            <w:noProof/>
          </w:rPr>
          <w:t xml:space="preserve"> of content</w:t>
        </w:r>
      </w:ins>
      <w:ins w:id="4303" w:author="Cloud, Jason" w:date="2025-05-12T17:07:00Z" w16du:dateUtc="2025-05-13T00:07:00Z">
        <w:r w:rsidR="00A17492">
          <w:rPr>
            <w:noProof/>
          </w:rPr>
          <w:t xml:space="preserve"> </w:t>
        </w:r>
      </w:ins>
      <w:ins w:id="4304" w:author="Cloud, Jason" w:date="2025-05-12T18:24:00Z" w16du:dateUtc="2025-05-13T01:24:00Z">
        <w:r w:rsidR="00A76398">
          <w:rPr>
            <w:noProof/>
          </w:rPr>
          <w:t>and</w:t>
        </w:r>
      </w:ins>
      <w:ins w:id="4305" w:author="Cloud, Jason" w:date="2025-05-12T17:07:00Z" w16du:dateUtc="2025-05-13T00:07:00Z">
        <w:r w:rsidR="00A17492">
          <w:rPr>
            <w:noProof/>
          </w:rPr>
          <w:t xml:space="preserve"> deploys </w:t>
        </w:r>
      </w:ins>
      <w:ins w:id="4306" w:author="Cloud, Jason" w:date="2025-05-12T18:27:00Z" w16du:dateUtc="2025-05-13T01:27:00Z">
        <w:r w:rsidR="000203F4">
          <w:rPr>
            <w:noProof/>
          </w:rPr>
          <w:t>these</w:t>
        </w:r>
      </w:ins>
      <w:ins w:id="4307" w:author="Cloud, Jason" w:date="2025-05-12T17:07:00Z" w16du:dateUtc="2025-05-13T00:07:00Z">
        <w:r w:rsidR="00A17492">
          <w:rPr>
            <w:noProof/>
          </w:rPr>
          <w:t xml:space="preserve"> assets over mult</w:t>
        </w:r>
      </w:ins>
      <w:ins w:id="4308" w:author="Cloud, Jason" w:date="2025-05-12T17:08:00Z" w16du:dateUtc="2025-05-13T00:08:00Z">
        <w:r w:rsidR="00A17492">
          <w:rPr>
            <w:noProof/>
          </w:rPr>
          <w:t xml:space="preserve">iple networks </w:t>
        </w:r>
      </w:ins>
      <w:ins w:id="4309" w:author="Cloud, Jason" w:date="2025-05-12T18:24:00Z" w16du:dateUtc="2025-05-13T01:24:00Z">
        <w:r w:rsidR="00A76398">
          <w:rPr>
            <w:noProof/>
          </w:rPr>
          <w:t xml:space="preserve">where </w:t>
        </w:r>
      </w:ins>
      <w:ins w:id="4310" w:author="Cloud, Jason" w:date="2025-05-12T18:27:00Z" w16du:dateUtc="2025-05-13T01:27:00Z">
        <w:r w:rsidR="00D345C1">
          <w:rPr>
            <w:noProof/>
          </w:rPr>
          <w:t>they</w:t>
        </w:r>
      </w:ins>
      <w:ins w:id="4311" w:author="Cloud, Jason" w:date="2025-05-12T18:24:00Z" w16du:dateUtc="2025-05-13T01:24:00Z">
        <w:r w:rsidR="00A76398">
          <w:rPr>
            <w:noProof/>
          </w:rPr>
          <w:t xml:space="preserve"> are accessable from different URLs).</w:t>
        </w:r>
      </w:ins>
      <w:ins w:id="4312" w:author="Cloud, Jason" w:date="2025-05-12T18:29:00Z" w16du:dateUtc="2025-05-13T01:29:00Z">
        <w:r w:rsidR="00D345C1">
          <w:rPr>
            <w:noProof/>
          </w:rPr>
          <w:t xml:space="preserve"> </w:t>
        </w:r>
      </w:ins>
      <w:ins w:id="4313" w:author="Cloud, Jason" w:date="2025-05-12T18:32:00Z" w16du:dateUtc="2025-05-13T01:32:00Z">
        <w:r w:rsidR="00D345C1">
          <w:rPr>
            <w:noProof/>
          </w:rPr>
          <w:t>In particular</w:t>
        </w:r>
      </w:ins>
      <w:ins w:id="4314" w:author="Cloud, Jason" w:date="2025-05-12T18:30:00Z" w16du:dateUtc="2025-05-13T01:30:00Z">
        <w:r w:rsidR="00D345C1">
          <w:rPr>
            <w:noProof/>
          </w:rPr>
          <w:t>, this annex specifies how an Access Client map</w:t>
        </w:r>
      </w:ins>
      <w:ins w:id="4315" w:author="Cloud, Jason" w:date="2025-05-12T18:32:00Z" w16du:dateUtc="2025-05-13T01:32:00Z">
        <w:r w:rsidR="00D345C1">
          <w:rPr>
            <w:noProof/>
          </w:rPr>
          <w:t>s</w:t>
        </w:r>
      </w:ins>
      <w:ins w:id="4316" w:author="Cloud, Jason" w:date="2025-05-12T18:30:00Z" w16du:dateUtc="2025-05-13T01:30:00Z">
        <w:r w:rsidR="00D345C1">
          <w:rPr>
            <w:noProof/>
          </w:rPr>
          <w:t xml:space="preserve"> </w:t>
        </w:r>
      </w:ins>
      <w:ins w:id="4317" w:author="Cloud, Jason" w:date="2025-05-12T18:32:00Z" w16du:dateUtc="2025-05-13T01:32:00Z">
        <w:r w:rsidR="00D345C1">
          <w:rPr>
            <w:noProof/>
          </w:rPr>
          <w:t xml:space="preserve">URLs contained in a </w:t>
        </w:r>
      </w:ins>
      <w:ins w:id="4318" w:author="Cloud, Jason" w:date="2025-05-12T19:51:00Z" w16du:dateUtc="2025-05-13T02:51:00Z">
        <w:r w:rsidR="009E7E7A">
          <w:rPr>
            <w:noProof/>
          </w:rPr>
          <w:t>generic</w:t>
        </w:r>
      </w:ins>
      <w:ins w:id="4319" w:author="Cloud, Jason" w:date="2025-05-12T18:30:00Z" w16du:dateUtc="2025-05-13T01:30:00Z">
        <w:r w:rsidR="00D345C1">
          <w:rPr>
            <w:noProof/>
          </w:rPr>
          <w:t xml:space="preserve"> </w:t>
        </w:r>
      </w:ins>
      <w:ins w:id="4320" w:author="Cloud, Jason" w:date="2025-05-12T18:31:00Z" w16du:dateUtc="2025-05-13T01:31:00Z">
        <w:r w:rsidR="00D345C1">
          <w:rPr>
            <w:noProof/>
          </w:rPr>
          <w:t xml:space="preserve">DASH MPD or HLS playlist to </w:t>
        </w:r>
      </w:ins>
      <w:ins w:id="4321" w:author="Cloud, Jason" w:date="2025-05-12T19:52:00Z" w16du:dateUtc="2025-05-13T02:52:00Z">
        <w:r w:rsidR="009E7E7A">
          <w:rPr>
            <w:noProof/>
          </w:rPr>
          <w:t xml:space="preserve">request </w:t>
        </w:r>
      </w:ins>
      <w:ins w:id="4322" w:author="Cloud, Jason" w:date="2025-05-12T18:32:00Z" w16du:dateUtc="2025-05-13T01:32:00Z">
        <w:r w:rsidR="00D345C1">
          <w:rPr>
            <w:noProof/>
          </w:rPr>
          <w:t>URL</w:t>
        </w:r>
      </w:ins>
      <w:ins w:id="4323" w:author="Cloud, Jason" w:date="2025-05-12T18:33:00Z" w16du:dateUtc="2025-05-13T01:33:00Z">
        <w:r w:rsidR="00D345C1">
          <w:rPr>
            <w:noProof/>
          </w:rPr>
          <w:t>s</w:t>
        </w:r>
      </w:ins>
      <w:ins w:id="4324" w:author="Cloud, Jason" w:date="2025-05-12T18:31:00Z" w16du:dateUtc="2025-05-13T01:31:00Z">
        <w:r w:rsidR="00D345C1">
          <w:rPr>
            <w:noProof/>
          </w:rPr>
          <w:t xml:space="preserve"> for CMMF-encoded objects available at reference point M4</w:t>
        </w:r>
      </w:ins>
      <w:ins w:id="4325" w:author="Cloud, Jason" w:date="2025-05-12T18:33:00Z" w16du:dateUtc="2025-05-13T01:33:00Z">
        <w:r w:rsidR="00D345C1">
          <w:rPr>
            <w:noProof/>
          </w:rPr>
          <w:t xml:space="preserve">. It further specifies how </w:t>
        </w:r>
      </w:ins>
      <w:ins w:id="4326" w:author="Cloud, Jason" w:date="2025-05-12T18:34:00Z" w16du:dateUtc="2025-05-13T01:34:00Z">
        <w:r w:rsidR="00D345C1">
          <w:rPr>
            <w:noProof/>
          </w:rPr>
          <w:t xml:space="preserve">5GMS Client request </w:t>
        </w:r>
      </w:ins>
      <w:ins w:id="4327" w:author="Cloud, Jason" w:date="2025-05-12T18:33:00Z" w16du:dateUtc="2025-05-13T01:33:00Z">
        <w:r w:rsidR="00D345C1">
          <w:rPr>
            <w:noProof/>
          </w:rPr>
          <w:t>URLs are used by a CMMF encoder</w:t>
        </w:r>
      </w:ins>
      <w:ins w:id="4328" w:author="Cloud, Jason" w:date="2025-05-12T18:34:00Z" w16du:dateUtc="2025-05-13T01:34:00Z">
        <w:r w:rsidR="00D345C1">
          <w:rPr>
            <w:noProof/>
          </w:rPr>
          <w:t xml:space="preserve"> provisioned within the 5GMS AS</w:t>
        </w:r>
      </w:ins>
      <w:ins w:id="4329" w:author="Cloud, Jason" w:date="2025-05-12T18:33:00Z" w16du:dateUtc="2025-05-13T01:33:00Z">
        <w:r w:rsidR="00D345C1">
          <w:rPr>
            <w:noProof/>
          </w:rPr>
          <w:t xml:space="preserve"> to produce the </w:t>
        </w:r>
      </w:ins>
      <w:ins w:id="4330" w:author="Cloud, Jason" w:date="2025-05-12T18:34:00Z" w16du:dateUtc="2025-05-13T01:34:00Z">
        <w:r w:rsidR="00D345C1">
          <w:rPr>
            <w:noProof/>
          </w:rPr>
          <w:t>necessary</w:t>
        </w:r>
      </w:ins>
      <w:ins w:id="4331" w:author="Cloud, Jason" w:date="2025-05-12T18:33:00Z" w16du:dateUtc="2025-05-13T01:33:00Z">
        <w:r w:rsidR="00D345C1">
          <w:rPr>
            <w:noProof/>
          </w:rPr>
          <w:t xml:space="preserve"> CMMF-encoded </w:t>
        </w:r>
      </w:ins>
      <w:ins w:id="4332" w:author="Cloud, Jason" w:date="2025-05-12T18:35:00Z" w16du:dateUtc="2025-05-13T01:35:00Z">
        <w:r w:rsidR="00D345C1">
          <w:rPr>
            <w:noProof/>
          </w:rPr>
          <w:t xml:space="preserve">version or representation of the requested </w:t>
        </w:r>
      </w:ins>
      <w:ins w:id="4333" w:author="Cloud, Jason" w:date="2025-05-12T18:33:00Z" w16du:dateUtc="2025-05-13T01:33:00Z">
        <w:r w:rsidR="00D345C1">
          <w:rPr>
            <w:noProof/>
          </w:rPr>
          <w:t xml:space="preserve">media </w:t>
        </w:r>
      </w:ins>
      <w:ins w:id="4334" w:author="Cloud, Jason" w:date="2025-05-12T18:35:00Z" w16du:dateUtc="2025-05-13T01:35:00Z">
        <w:r w:rsidR="00D345C1">
          <w:rPr>
            <w:noProof/>
          </w:rPr>
          <w:t>resource</w:t>
        </w:r>
      </w:ins>
      <w:ins w:id="4335" w:author="Cloud, Jason" w:date="2025-05-12T18:33:00Z" w16du:dateUtc="2025-05-13T01:33:00Z">
        <w:r w:rsidR="00D345C1">
          <w:rPr>
            <w:noProof/>
          </w:rPr>
          <w:t>(s).</w:t>
        </w:r>
      </w:ins>
    </w:p>
    <w:p w14:paraId="05827FC1" w14:textId="1D7D3225" w:rsidR="00D345C1" w:rsidRDefault="00D345C1" w:rsidP="00D345C1">
      <w:pPr>
        <w:pStyle w:val="Heading2"/>
        <w:rPr>
          <w:ins w:id="4336" w:author="Cloud, Jason" w:date="2025-05-12T19:33:00Z" w16du:dateUtc="2025-05-13T02:33:00Z"/>
          <w:noProof/>
        </w:rPr>
      </w:pPr>
      <w:ins w:id="4337" w:author="Cloud, Jason" w:date="2025-05-12T18:36:00Z" w16du:dateUtc="2025-05-13T01:36:00Z">
        <w:r>
          <w:rPr>
            <w:noProof/>
          </w:rPr>
          <w:t>I.2</w:t>
        </w:r>
        <w:r>
          <w:rPr>
            <w:noProof/>
          </w:rPr>
          <w:tab/>
        </w:r>
      </w:ins>
      <w:ins w:id="4338" w:author="Cloud, Jason" w:date="2025-05-12T18:37:00Z" w16du:dateUtc="2025-05-13T01:37:00Z">
        <w:r>
          <w:rPr>
            <w:noProof/>
          </w:rPr>
          <w:t>Mapping</w:t>
        </w:r>
        <w:r w:rsidR="006B1496">
          <w:rPr>
            <w:noProof/>
          </w:rPr>
          <w:t xml:space="preserve"> between</w:t>
        </w:r>
        <w:r>
          <w:rPr>
            <w:noProof/>
          </w:rPr>
          <w:t xml:space="preserve"> DASH</w:t>
        </w:r>
      </w:ins>
      <w:ins w:id="4339" w:author="Cloud, Jason" w:date="2025-05-12T19:30:00Z" w16du:dateUtc="2025-05-13T02:30:00Z">
        <w:r w:rsidR="00A87178">
          <w:rPr>
            <w:noProof/>
          </w:rPr>
          <w:t xml:space="preserve"> MPDs/HLS playlists and </w:t>
        </w:r>
        <w:commentRangeStart w:id="4340"/>
        <w:r w:rsidR="00A87178">
          <w:rPr>
            <w:noProof/>
          </w:rPr>
          <w:t>M4</w:t>
        </w:r>
      </w:ins>
      <w:commentRangeEnd w:id="4340"/>
      <w:r w:rsidR="00971ABC">
        <w:rPr>
          <w:rStyle w:val="CommentReference"/>
          <w:rFonts w:ascii="Times New Roman" w:hAnsi="Times New Roman"/>
        </w:rPr>
        <w:commentReference w:id="4340"/>
      </w:r>
      <w:ins w:id="4341" w:author="Cloud, Jason" w:date="2025-05-12T19:30:00Z" w16du:dateUtc="2025-05-13T02:30:00Z">
        <w:r w:rsidR="00A87178">
          <w:rPr>
            <w:noProof/>
          </w:rPr>
          <w:t xml:space="preserve"> request URLs</w:t>
        </w:r>
      </w:ins>
    </w:p>
    <w:p w14:paraId="214650E4" w14:textId="3EBCE842" w:rsidR="00A87178" w:rsidRDefault="00A87178" w:rsidP="00A87178">
      <w:pPr>
        <w:pStyle w:val="Heading3"/>
        <w:rPr>
          <w:ins w:id="4342" w:author="Cloud, Jason" w:date="2025-05-12T19:35:00Z" w16du:dateUtc="2025-05-13T02:35:00Z"/>
        </w:rPr>
      </w:pPr>
      <w:ins w:id="4343" w:author="Cloud, Jason" w:date="2025-05-12T19:35:00Z" w16du:dateUtc="2025-05-13T02:35:00Z">
        <w:r>
          <w:t>I.2.1</w:t>
        </w:r>
        <w:r>
          <w:tab/>
          <w:t>General</w:t>
        </w:r>
      </w:ins>
    </w:p>
    <w:p w14:paraId="67B0867D" w14:textId="50D4AEEC" w:rsidR="00324278" w:rsidRDefault="00F97A49" w:rsidP="00A87178">
      <w:pPr>
        <w:rPr>
          <w:ins w:id="4344" w:author="Cloud, Jason" w:date="2025-05-12T23:08:00Z" w16du:dateUtc="2025-05-13T06:08:00Z"/>
        </w:rPr>
      </w:pPr>
      <w:ins w:id="4345" w:author="Cloud, Jason" w:date="2025-05-12T22:54:00Z" w16du:dateUtc="2025-05-13T05:54:00Z">
        <w:r>
          <w:t xml:space="preserve">A mapping may be defined that translates URLs </w:t>
        </w:r>
      </w:ins>
      <w:ins w:id="4346" w:author="Cloud, Jason" w:date="2025-05-13T12:04:00Z" w16du:dateUtc="2025-05-13T19:04:00Z">
        <w:r w:rsidR="00E26E5B">
          <w:t>of</w:t>
        </w:r>
      </w:ins>
      <w:ins w:id="4347" w:author="Cloud, Jason" w:date="2025-05-12T22:54:00Z" w16du:dateUtc="2025-05-13T05:54:00Z">
        <w:r>
          <w:t xml:space="preserve"> media resources (e.g., Segments) </w:t>
        </w:r>
      </w:ins>
      <w:ins w:id="4348" w:author="Cloud, Jason" w:date="2025-05-12T22:55:00Z" w16du:dateUtc="2025-05-13T05:55:00Z">
        <w:r>
          <w:t>listed</w:t>
        </w:r>
      </w:ins>
      <w:ins w:id="4349" w:author="Cloud, Jason" w:date="2025-05-12T22:54:00Z" w16du:dateUtc="2025-05-13T05:54:00Z">
        <w:r>
          <w:t xml:space="preserve"> with</w:t>
        </w:r>
      </w:ins>
      <w:ins w:id="4350" w:author="Cloud, Jason" w:date="2025-05-12T22:55:00Z" w16du:dateUtc="2025-05-13T05:55:00Z">
        <w:r>
          <w:t>in a DASH MDP or HLS playlist with URL</w:t>
        </w:r>
      </w:ins>
      <w:ins w:id="4351" w:author="Cloud, Jason" w:date="2025-05-12T22:56:00Z" w16du:dateUtc="2025-05-13T05:56:00Z">
        <w:r>
          <w:t>s</w:t>
        </w:r>
      </w:ins>
      <w:ins w:id="4352" w:author="Cloud, Jason" w:date="2025-05-12T22:55:00Z" w16du:dateUtc="2025-05-13T05:55:00Z">
        <w:r>
          <w:t xml:space="preserve"> of</w:t>
        </w:r>
      </w:ins>
      <w:ins w:id="4353" w:author="Cloud, Jason" w:date="2025-05-12T22:56:00Z" w16du:dateUtc="2025-05-13T05:56:00Z">
        <w:r>
          <w:t xml:space="preserve"> the</w:t>
        </w:r>
      </w:ins>
      <w:ins w:id="4354" w:author="Cloud, Jason" w:date="2025-05-12T22:55:00Z" w16du:dateUtc="2025-05-13T05:55:00Z">
        <w:r>
          <w:t xml:space="preserve"> CMMF-encoded objects</w:t>
        </w:r>
      </w:ins>
      <w:ins w:id="4355" w:author="Cloud, Jason" w:date="2025-05-12T22:56:00Z" w16du:dateUtc="2025-05-13T05:56:00Z">
        <w:r>
          <w:t xml:space="preserve"> </w:t>
        </w:r>
      </w:ins>
      <w:ins w:id="4356" w:author="Cloud, Jason" w:date="2025-05-12T22:57:00Z" w16du:dateUtc="2025-05-13T05:57:00Z">
        <w:r>
          <w:t xml:space="preserve">containing those media resources. This clause defines such a mapping for </w:t>
        </w:r>
      </w:ins>
      <w:ins w:id="4357" w:author="Cloud, Jason" w:date="2025-05-12T22:58:00Z" w16du:dateUtc="2025-05-13T05:58:00Z">
        <w:r>
          <w:t xml:space="preserve">the case when a DASH MPD or HLS playlist references entire objects </w:t>
        </w:r>
      </w:ins>
      <w:ins w:id="4358" w:author="Cloud, Jason" w:date="2025-05-12T23:01:00Z" w16du:dateUtc="2025-05-13T06:01:00Z">
        <w:r>
          <w:t>(e.g., segmented content)</w:t>
        </w:r>
      </w:ins>
      <w:ins w:id="4359" w:author="Cloud, Jason" w:date="2025-05-12T22:58:00Z" w16du:dateUtc="2025-05-13T05:58:00Z">
        <w:r>
          <w:t xml:space="preserve">, and the case when </w:t>
        </w:r>
      </w:ins>
      <w:ins w:id="4360" w:author="Cloud, Jason" w:date="2025-05-12T22:59:00Z" w16du:dateUtc="2025-05-13T05:59:00Z">
        <w:r>
          <w:t>the DASH MPD or HLS playlist references byte ranges of a single object</w:t>
        </w:r>
      </w:ins>
      <w:ins w:id="4361" w:author="Cloud, Jason" w:date="2025-05-12T23:01:00Z" w16du:dateUtc="2025-05-13T06:01:00Z">
        <w:r>
          <w:t xml:space="preserve"> (e.g., chunked CMAF)</w:t>
        </w:r>
      </w:ins>
      <w:ins w:id="4362" w:author="Cloud, Jason" w:date="2025-05-12T22:59:00Z" w16du:dateUtc="2025-05-13T05:59:00Z">
        <w:r>
          <w:t>.</w:t>
        </w:r>
      </w:ins>
      <w:ins w:id="4363" w:author="Cloud, Jason" w:date="2025-05-12T23:02:00Z" w16du:dateUtc="2025-05-13T06:02:00Z">
        <w:r>
          <w:t xml:space="preserve"> </w:t>
        </w:r>
      </w:ins>
    </w:p>
    <w:p w14:paraId="66CE070F" w14:textId="1F354311" w:rsidR="00A87178" w:rsidRDefault="00F97A49" w:rsidP="00A87178">
      <w:pPr>
        <w:rPr>
          <w:ins w:id="4364" w:author="Cloud, Jason" w:date="2025-05-12T19:35:00Z" w16du:dateUtc="2025-05-13T02:35:00Z"/>
        </w:rPr>
      </w:pPr>
      <w:ins w:id="4365" w:author="Cloud, Jason" w:date="2025-05-12T23:02:00Z" w16du:dateUtc="2025-05-13T06:02:00Z">
        <w:r>
          <w:t>In both cases, a Media Players</w:t>
        </w:r>
      </w:ins>
      <w:ins w:id="4366" w:author="Cloud, Jason" w:date="2025-05-12T23:13:00Z" w16du:dateUtc="2025-05-13T06:13:00Z">
        <w:r w:rsidR="00324278">
          <w:t>’</w:t>
        </w:r>
      </w:ins>
      <w:ins w:id="4367" w:author="Cloud, Jason" w:date="2025-05-12T23:02:00Z" w16du:dateUtc="2025-05-13T06:02:00Z">
        <w:r>
          <w:t xml:space="preserve"> adaptive bitrate (ABR) algorithm selects </w:t>
        </w:r>
      </w:ins>
      <w:ins w:id="4368" w:author="Cloud, Jason" w:date="2025-05-12T23:03:00Z" w16du:dateUtc="2025-05-13T06:03:00Z">
        <w:r>
          <w:t>an appropriate representation</w:t>
        </w:r>
      </w:ins>
      <w:ins w:id="4369" w:author="Cloud, Jason" w:date="2025-05-12T23:04:00Z" w16du:dateUtc="2025-05-13T06:04:00Z">
        <w:r>
          <w:t xml:space="preserve"> and </w:t>
        </w:r>
        <w:proofErr w:type="gramStart"/>
        <w:r>
          <w:t>ti</w:t>
        </w:r>
      </w:ins>
      <w:ins w:id="4370" w:author="Cloud, Jason" w:date="2025-05-12T23:06:00Z" w16du:dateUtc="2025-05-13T06:06:00Z">
        <w:r w:rsidR="00324278">
          <w:t xml:space="preserve">me </w:t>
        </w:r>
      </w:ins>
      <w:ins w:id="4371" w:author="Cloud, Jason" w:date="2025-05-12T23:04:00Z" w16du:dateUtc="2025-05-13T06:04:00Z">
        <w:r>
          <w:t>period</w:t>
        </w:r>
      </w:ins>
      <w:proofErr w:type="gramEnd"/>
      <w:ins w:id="4372" w:author="Cloud, Jason" w:date="2025-05-12T23:03:00Z" w16du:dateUtc="2025-05-13T06:03:00Z">
        <w:r>
          <w:t xml:space="preserve"> </w:t>
        </w:r>
      </w:ins>
      <w:ins w:id="4373" w:author="Cloud, Jason" w:date="2025-05-12T23:04:00Z" w16du:dateUtc="2025-05-13T06:04:00Z">
        <w:r>
          <w:t xml:space="preserve">of the media to </w:t>
        </w:r>
      </w:ins>
      <w:ins w:id="4374" w:author="Cloud, Jason" w:date="2025-05-12T23:06:00Z" w16du:dateUtc="2025-05-13T06:06:00Z">
        <w:r w:rsidR="00324278">
          <w:t>download</w:t>
        </w:r>
      </w:ins>
      <w:ins w:id="4375" w:author="Cloud, Jason" w:date="2025-05-12T23:04:00Z" w16du:dateUtc="2025-05-13T06:04:00Z">
        <w:r w:rsidR="00324278">
          <w:t xml:space="preserve"> </w:t>
        </w:r>
      </w:ins>
      <w:ins w:id="4376" w:author="Cloud, Jason" w:date="2025-05-12T23:12:00Z" w16du:dateUtc="2025-05-13T06:12:00Z">
        <w:r w:rsidR="00324278">
          <w:t>from</w:t>
        </w:r>
      </w:ins>
      <w:ins w:id="4377" w:author="Cloud, Jason" w:date="2025-05-12T23:04:00Z" w16du:dateUtc="2025-05-13T06:04:00Z">
        <w:r w:rsidR="00324278">
          <w:t xml:space="preserve"> the contents of the DASH MPD or HLS playli</w:t>
        </w:r>
      </w:ins>
      <w:ins w:id="4378" w:author="Cloud, Jason" w:date="2025-05-12T23:05:00Z" w16du:dateUtc="2025-05-13T06:05:00Z">
        <w:r w:rsidR="00324278">
          <w:t xml:space="preserve">st. </w:t>
        </w:r>
      </w:ins>
      <w:ins w:id="4379" w:author="Cloud, Jason" w:date="2025-05-12T23:06:00Z" w16du:dateUtc="2025-05-13T06:06:00Z">
        <w:r w:rsidR="00324278">
          <w:t>The</w:t>
        </w:r>
      </w:ins>
      <w:ins w:id="4380" w:author="Cloud, Jason" w:date="2025-05-12T23:03:00Z" w16du:dateUtc="2025-05-13T06:03:00Z">
        <w:r>
          <w:t xml:space="preserve"> </w:t>
        </w:r>
      </w:ins>
      <w:ins w:id="4381" w:author="Cloud, Jason" w:date="2025-05-12T23:05:00Z" w16du:dateUtc="2025-05-13T06:05:00Z">
        <w:r w:rsidR="00324278">
          <w:t>URL</w:t>
        </w:r>
      </w:ins>
      <w:ins w:id="4382" w:author="Cloud, Jason" w:date="2025-05-12T23:07:00Z" w16du:dateUtc="2025-05-13T06:07:00Z">
        <w:r w:rsidR="00324278">
          <w:t>, and possibly the byte range,</w:t>
        </w:r>
      </w:ins>
      <w:ins w:id="4383" w:author="Cloud, Jason" w:date="2025-05-12T23:06:00Z" w16du:dateUtc="2025-05-13T06:06:00Z">
        <w:r w:rsidR="00324278">
          <w:t xml:space="preserve"> of the media is identified from the DASH MPD or HLS playlist</w:t>
        </w:r>
      </w:ins>
      <w:ins w:id="4384" w:author="Cloud, Jason" w:date="2025-05-12T23:05:00Z" w16du:dateUtc="2025-05-13T06:05:00Z">
        <w:r w:rsidR="00324278">
          <w:t xml:space="preserve">, and </w:t>
        </w:r>
      </w:ins>
      <w:ins w:id="4385" w:author="Cloud, Jason" w:date="2025-05-12T23:07:00Z" w16du:dateUtc="2025-05-13T06:07:00Z">
        <w:r w:rsidR="00324278">
          <w:t xml:space="preserve">a mapping is applied to translate the </w:t>
        </w:r>
      </w:ins>
      <w:ins w:id="4386" w:author="Cloud, Jason" w:date="2025-05-12T23:09:00Z" w16du:dateUtc="2025-05-13T06:09:00Z">
        <w:r w:rsidR="00324278">
          <w:t xml:space="preserve">identified media resource </w:t>
        </w:r>
      </w:ins>
      <w:ins w:id="4387" w:author="Cloud, Jason" w:date="2025-05-12T23:07:00Z" w16du:dateUtc="2025-05-13T06:07:00Z">
        <w:r w:rsidR="00324278">
          <w:t xml:space="preserve">URL into a </w:t>
        </w:r>
      </w:ins>
      <w:ins w:id="4388" w:author="Cloud, Jason" w:date="2025-05-12T23:08:00Z" w16du:dateUtc="2025-05-13T06:08:00Z">
        <w:r w:rsidR="00324278">
          <w:t xml:space="preserve">request URL </w:t>
        </w:r>
      </w:ins>
      <w:ins w:id="4389" w:author="Cloud, Jason" w:date="2025-05-12T23:09:00Z" w16du:dateUtc="2025-05-13T06:09:00Z">
        <w:r w:rsidR="00324278">
          <w:t>used to access one or more CMMF-encoded objects containing tha</w:t>
        </w:r>
      </w:ins>
      <w:ins w:id="4390" w:author="Cloud, Jason" w:date="2025-05-12T23:10:00Z" w16du:dateUtc="2025-05-13T06:10:00Z">
        <w:r w:rsidR="00324278">
          <w:t>t media resource. These CMMF-encoded object</w:t>
        </w:r>
      </w:ins>
      <w:ins w:id="4391" w:author="Cloud, Jason" w:date="2025-05-12T23:11:00Z" w16du:dateUtc="2025-05-13T06:11:00Z">
        <w:r w:rsidR="00324278">
          <w:t>s</w:t>
        </w:r>
      </w:ins>
      <w:ins w:id="4392" w:author="Cloud, Jason" w:date="2025-05-12T23:10:00Z" w16du:dateUtc="2025-05-13T06:10:00Z">
        <w:r w:rsidR="00324278">
          <w:t xml:space="preserve"> are </w:t>
        </w:r>
      </w:ins>
      <w:ins w:id="4393" w:author="Cloud, Jason" w:date="2025-05-12T23:11:00Z" w16du:dateUtc="2025-05-13T06:11:00Z">
        <w:r w:rsidR="00324278">
          <w:t xml:space="preserve">requested, downloaded, decoded, and </w:t>
        </w:r>
      </w:ins>
      <w:ins w:id="4394" w:author="Cloud, Jason" w:date="2025-05-12T23:12:00Z" w16du:dateUtc="2025-05-13T06:12:00Z">
        <w:r w:rsidR="00324278">
          <w:t xml:space="preserve">finally, </w:t>
        </w:r>
      </w:ins>
      <w:ins w:id="4395" w:author="Cloud, Jason" w:date="2025-05-12T23:11:00Z" w16du:dateUtc="2025-05-13T06:11:00Z">
        <w:r w:rsidR="00324278">
          <w:t xml:space="preserve">the </w:t>
        </w:r>
      </w:ins>
      <w:ins w:id="4396" w:author="Cloud, Jason" w:date="2025-05-12T23:12:00Z" w16du:dateUtc="2025-05-13T06:12:00Z">
        <w:r w:rsidR="00324278">
          <w:t>recovered</w:t>
        </w:r>
      </w:ins>
      <w:ins w:id="4397" w:author="Cloud, Jason" w:date="2025-05-12T23:11:00Z" w16du:dateUtc="2025-05-13T06:11:00Z">
        <w:r w:rsidR="00324278">
          <w:t xml:space="preserve"> media resource </w:t>
        </w:r>
      </w:ins>
      <w:ins w:id="4398" w:author="Cloud, Jason" w:date="2025-05-12T23:12:00Z" w16du:dateUtc="2025-05-13T06:12:00Z">
        <w:r w:rsidR="00324278">
          <w:t xml:space="preserve">is </w:t>
        </w:r>
      </w:ins>
      <w:ins w:id="4399" w:author="Cloud, Jason" w:date="2025-05-12T23:11:00Z" w16du:dateUtc="2025-05-13T06:11:00Z">
        <w:r w:rsidR="00324278">
          <w:t>made available for playback.</w:t>
        </w:r>
      </w:ins>
    </w:p>
    <w:p w14:paraId="4EA04A6F" w14:textId="4AB171A9" w:rsidR="00A87178" w:rsidRDefault="00A87178" w:rsidP="00A87178">
      <w:pPr>
        <w:pStyle w:val="Heading3"/>
        <w:rPr>
          <w:ins w:id="4400" w:author="Cloud, Jason" w:date="2025-05-12T19:36:00Z" w16du:dateUtc="2025-05-13T02:36:00Z"/>
        </w:rPr>
      </w:pPr>
      <w:ins w:id="4401" w:author="Cloud, Jason" w:date="2025-05-12T19:35:00Z" w16du:dateUtc="2025-05-13T02:35:00Z">
        <w:r>
          <w:t>I.2.2</w:t>
        </w:r>
        <w:r>
          <w:tab/>
          <w:t>Mapping full object</w:t>
        </w:r>
      </w:ins>
      <w:ins w:id="4402" w:author="Cloud, Jason" w:date="2025-05-12T19:36:00Z" w16du:dateUtc="2025-05-13T02:36:00Z">
        <w:r>
          <w:t xml:space="preserve"> URLs</w:t>
        </w:r>
      </w:ins>
    </w:p>
    <w:p w14:paraId="2DAE5E23" w14:textId="1C5C3AB6" w:rsidR="00AA5BE1" w:rsidRDefault="00324278" w:rsidP="00A87178">
      <w:pPr>
        <w:rPr>
          <w:ins w:id="4403" w:author="Cloud, Jason" w:date="2025-05-12T23:18:00Z" w16du:dateUtc="2025-05-13T06:18:00Z"/>
        </w:rPr>
      </w:pPr>
      <w:ins w:id="4404" w:author="Cloud, Jason" w:date="2025-05-12T23:13:00Z" w16du:dateUtc="2025-05-13T06:13:00Z">
        <w:r>
          <w:t xml:space="preserve">A media resource (e.g., Segment) </w:t>
        </w:r>
      </w:ins>
      <w:ins w:id="4405" w:author="Cloud, Jason" w:date="2025-05-12T23:14:00Z" w16du:dateUtc="2025-05-13T06:14:00Z">
        <w:r>
          <w:t xml:space="preserve">and its corresponding URL </w:t>
        </w:r>
      </w:ins>
      <w:ins w:id="4406" w:author="Cloud, Jason" w:date="2025-05-13T12:06:00Z" w16du:dateUtc="2025-05-13T19:06:00Z">
        <w:r w:rsidR="00CC0F6E">
          <w:t xml:space="preserve">within the DASH MPD or HLS playlist </w:t>
        </w:r>
      </w:ins>
      <w:ins w:id="4407" w:author="Cloud, Jason" w:date="2025-05-12T23:14:00Z" w16du:dateUtc="2025-05-13T06:14:00Z">
        <w:r>
          <w:t xml:space="preserve">is first </w:t>
        </w:r>
      </w:ins>
      <w:ins w:id="4408" w:author="Cloud, Jason" w:date="2025-05-12T23:13:00Z" w16du:dateUtc="2025-05-13T06:13:00Z">
        <w:r>
          <w:t>identified by a Media Players</w:t>
        </w:r>
      </w:ins>
      <w:ins w:id="4409" w:author="Cloud, Jason" w:date="2025-05-12T23:14:00Z" w16du:dateUtc="2025-05-13T06:14:00Z">
        <w:r>
          <w:t>.</w:t>
        </w:r>
      </w:ins>
      <w:ins w:id="4410" w:author="Cloud, Jason" w:date="2025-05-12T23:15:00Z" w16du:dateUtc="2025-05-13T06:15:00Z">
        <w:r w:rsidR="00AA5BE1">
          <w:t xml:space="preserve"> Th</w:t>
        </w:r>
      </w:ins>
      <w:ins w:id="4411" w:author="Cloud, Jason" w:date="2025-05-12T23:23:00Z" w16du:dateUtc="2025-05-13T06:23:00Z">
        <w:r w:rsidR="00AA5BE1">
          <w:t>e URL contained in the DASH MPD or HLS playlist</w:t>
        </w:r>
      </w:ins>
      <w:ins w:id="4412" w:author="Cloud, Jason" w:date="2025-05-12T23:16:00Z" w16du:dateUtc="2025-05-13T06:16:00Z">
        <w:r w:rsidR="00AA5BE1">
          <w:t xml:space="preserve"> is</w:t>
        </w:r>
      </w:ins>
      <w:ins w:id="4413" w:author="Cloud, Jason" w:date="2025-05-12T23:19:00Z" w16du:dateUtc="2025-05-13T06:19:00Z">
        <w:r w:rsidR="00AA5BE1">
          <w:t xml:space="preserve"> then</w:t>
        </w:r>
      </w:ins>
      <w:ins w:id="4414" w:author="Cloud, Jason" w:date="2025-05-12T23:16:00Z" w16du:dateUtc="2025-05-13T06:16:00Z">
        <w:r w:rsidR="00AA5BE1">
          <w:t xml:space="preserve"> mapped into a request URL by</w:t>
        </w:r>
      </w:ins>
      <w:ins w:id="4415" w:author="Cloud, Jason" w:date="2025-05-12T23:18:00Z" w16du:dateUtc="2025-05-13T06:18:00Z">
        <w:r w:rsidR="00AA5BE1">
          <w:t>:</w:t>
        </w:r>
      </w:ins>
    </w:p>
    <w:p w14:paraId="5F0AF7EE" w14:textId="758BB594" w:rsidR="00AA5BE1" w:rsidRDefault="00AA5BE1" w:rsidP="00AA5BE1">
      <w:pPr>
        <w:pStyle w:val="B1"/>
        <w:rPr>
          <w:ins w:id="4416" w:author="Cloud, Jason" w:date="2025-05-12T23:22:00Z" w16du:dateUtc="2025-05-13T06:22:00Z"/>
        </w:rPr>
      </w:pPr>
      <w:ins w:id="4417" w:author="Cloud, Jason" w:date="2025-05-12T23:19:00Z" w16du:dateUtc="2025-05-13T06:19:00Z">
        <w:r>
          <w:t>-</w:t>
        </w:r>
        <w:r>
          <w:tab/>
        </w:r>
      </w:ins>
      <w:ins w:id="4418" w:author="Cloud, Jason" w:date="2025-05-12T23:21:00Z" w16du:dateUtc="2025-05-13T06:21:00Z">
        <w:r>
          <w:t xml:space="preserve">Adding </w:t>
        </w:r>
      </w:ins>
      <w:ins w:id="4419" w:author="Cloud, Jason" w:date="2025-05-12T23:22:00Z" w16du:dateUtc="2025-05-13T06:22:00Z">
        <w:r>
          <w:t xml:space="preserve">a scheme </w:t>
        </w:r>
      </w:ins>
      <w:ins w:id="4420" w:author="Cloud, Jason" w:date="2025-05-12T23:44:00Z" w16du:dateUtc="2025-05-13T06:44:00Z">
        <w:r w:rsidR="007A0BEE">
          <w:t>and</w:t>
        </w:r>
      </w:ins>
      <w:ins w:id="4421" w:author="Cloud, Jason" w:date="2025-05-12T23:22:00Z" w16du:dateUtc="2025-05-13T06:22:00Z">
        <w:r>
          <w:t xml:space="preserve"> domain name to </w:t>
        </w:r>
      </w:ins>
      <w:ins w:id="4422" w:author="Cloud, Jason" w:date="2025-05-12T23:23:00Z" w16du:dateUtc="2025-05-13T06:23:00Z">
        <w:r>
          <w:t xml:space="preserve">the URL </w:t>
        </w:r>
      </w:ins>
      <w:ins w:id="4423" w:author="Cloud, Jason" w:date="2025-05-12T23:21:00Z" w16du:dateUtc="2025-05-13T06:21:00Z">
        <w:r>
          <w:t>or replacing</w:t>
        </w:r>
      </w:ins>
      <w:ins w:id="4424" w:author="Cloud, Jason" w:date="2025-05-12T23:19:00Z" w16du:dateUtc="2025-05-13T06:19:00Z">
        <w:r>
          <w:t xml:space="preserve"> the </w:t>
        </w:r>
      </w:ins>
      <w:ins w:id="4425" w:author="Cloud, Jason" w:date="2025-05-12T23:20:00Z" w16du:dateUtc="2025-05-13T06:20:00Z">
        <w:r>
          <w:t>scheme and domain name</w:t>
        </w:r>
      </w:ins>
      <w:ins w:id="4426" w:author="Cloud, Jason" w:date="2025-05-12T23:22:00Z" w16du:dateUtc="2025-05-13T06:22:00Z">
        <w:r>
          <w:t xml:space="preserve"> </w:t>
        </w:r>
      </w:ins>
      <w:ins w:id="4427" w:author="Cloud, Jason" w:date="2025-05-12T23:20:00Z" w16du:dateUtc="2025-05-13T06:20:00Z">
        <w:r>
          <w:t xml:space="preserve">of the </w:t>
        </w:r>
      </w:ins>
      <w:ins w:id="4428" w:author="Cloud, Jason" w:date="2025-05-12T23:41:00Z" w16du:dateUtc="2025-05-13T06:41:00Z">
        <w:r w:rsidR="007A0BEE">
          <w:t xml:space="preserve">URL </w:t>
        </w:r>
      </w:ins>
      <w:ins w:id="4429" w:author="Cloud, Jason" w:date="2025-05-12T23:21:00Z" w16du:dateUtc="2025-05-13T06:21:00Z">
        <w:r>
          <w:t xml:space="preserve">with </w:t>
        </w:r>
      </w:ins>
      <w:ins w:id="4430" w:author="Cloud, Jason" w:date="2025-05-12T23:24:00Z" w16du:dateUtc="2025-05-13T06:24:00Z">
        <w:r>
          <w:t>a</w:t>
        </w:r>
      </w:ins>
      <w:ins w:id="4431" w:author="Cloud, Jason" w:date="2025-05-12T23:22:00Z" w16du:dateUtc="2025-05-13T06:22:00Z">
        <w:r>
          <w:t xml:space="preserve"> scheme and domain name of the service location</w:t>
        </w:r>
      </w:ins>
      <w:ins w:id="4432" w:author="Cloud, Jason" w:date="2025-05-12T23:24:00Z" w16du:dateUtc="2025-05-13T06:24:00Z">
        <w:r>
          <w:t xml:space="preserve"> for which the CMMF-encoded media resource is hosted.</w:t>
        </w:r>
      </w:ins>
    </w:p>
    <w:p w14:paraId="128E5683" w14:textId="7C9A14E2" w:rsidR="009614DE" w:rsidRDefault="00AA5BE1" w:rsidP="00AA5BE1">
      <w:pPr>
        <w:pStyle w:val="B1"/>
        <w:rPr>
          <w:ins w:id="4433" w:author="Cloud, Jason" w:date="2025-05-13T00:00:00Z" w16du:dateUtc="2025-05-13T07:00:00Z"/>
        </w:rPr>
      </w:pPr>
      <w:ins w:id="4434" w:author="Cloud, Jason" w:date="2025-05-12T23:24:00Z" w16du:dateUtc="2025-05-13T06:24:00Z">
        <w:r>
          <w:t>-</w:t>
        </w:r>
        <w:r>
          <w:tab/>
          <w:t>A</w:t>
        </w:r>
      </w:ins>
      <w:ins w:id="4435" w:author="Cloud, Jason" w:date="2025-05-12T23:16:00Z" w16du:dateUtc="2025-05-13T06:16:00Z">
        <w:r>
          <w:t xml:space="preserve"> pre-defined sub-path </w:t>
        </w:r>
      </w:ins>
      <w:ins w:id="4436" w:author="Cloud, Jason" w:date="2025-05-12T23:25:00Z" w16du:dateUtc="2025-05-13T06:25:00Z">
        <w:r>
          <w:t xml:space="preserve">is </w:t>
        </w:r>
      </w:ins>
      <w:ins w:id="4437" w:author="Cloud, Jason" w:date="2025-05-13T12:06:00Z" w16du:dateUtc="2025-05-13T19:06:00Z">
        <w:r w:rsidR="00CC0F6E">
          <w:t xml:space="preserve">inserted </w:t>
        </w:r>
      </w:ins>
      <w:ins w:id="4438" w:author="Cloud, Jason" w:date="2025-05-13T12:07:00Z" w16du:dateUtc="2025-05-13T19:07:00Z">
        <w:r w:rsidR="00CC0F6E">
          <w:t>in</w:t>
        </w:r>
      </w:ins>
      <w:ins w:id="4439" w:author="Cloud, Jason" w:date="2025-05-12T23:25:00Z" w16du:dateUtc="2025-05-13T06:25:00Z">
        <w:r>
          <w:t>to the URL</w:t>
        </w:r>
      </w:ins>
      <w:ins w:id="4440" w:author="Cloud, Jason" w:date="2025-05-12T23:41:00Z" w16du:dateUtc="2025-05-13T06:41:00Z">
        <w:r w:rsidR="007A0BEE">
          <w:t>’s path</w:t>
        </w:r>
      </w:ins>
      <w:ins w:id="4441" w:author="Cloud, Jason" w:date="2025-05-13T12:07:00Z" w16du:dateUtc="2025-05-13T19:07:00Z">
        <w:r w:rsidR="00CC0F6E">
          <w:t xml:space="preserve"> that is associated with the CMMF-encoded media resource. This sub-path m</w:t>
        </w:r>
      </w:ins>
      <w:ins w:id="4442" w:author="Cloud, Jason" w:date="2025-05-12T23:41:00Z" w16du:dateUtc="2025-05-13T06:41:00Z">
        <w:r w:rsidR="007A0BEE">
          <w:t>ay also</w:t>
        </w:r>
      </w:ins>
      <w:ins w:id="4443" w:author="Cloud, Jason" w:date="2025-05-12T23:25:00Z" w16du:dateUtc="2025-05-13T06:25:00Z">
        <w:r>
          <w:t xml:space="preserve"> </w:t>
        </w:r>
      </w:ins>
      <w:ins w:id="4444" w:author="Cloud, Jason" w:date="2025-05-12T23:16:00Z" w16du:dateUtc="2025-05-13T06:16:00Z">
        <w:r>
          <w:t>indicat</w:t>
        </w:r>
      </w:ins>
      <w:ins w:id="4445" w:author="Cloud, Jason" w:date="2025-05-12T23:41:00Z" w16du:dateUtc="2025-05-13T06:41:00Z">
        <w:r w:rsidR="007A0BEE">
          <w:t>e</w:t>
        </w:r>
      </w:ins>
      <w:ins w:id="4446" w:author="Cloud, Jason" w:date="2025-05-12T23:16:00Z" w16du:dateUtc="2025-05-13T06:16:00Z">
        <w:r>
          <w:t xml:space="preserve"> the CMMF representation or version </w:t>
        </w:r>
      </w:ins>
      <w:ins w:id="4447" w:author="Cloud, Jason" w:date="2025-05-12T23:17:00Z" w16du:dateUtc="2025-05-13T06:17:00Z">
        <w:r>
          <w:t>of the CMMF-encoded media resource to download</w:t>
        </w:r>
      </w:ins>
      <w:ins w:id="4448" w:author="Cloud, Jason" w:date="2025-05-12T23:25:00Z" w16du:dateUtc="2025-05-13T06:25:00Z">
        <w:r>
          <w:t xml:space="preserve"> from the </w:t>
        </w:r>
        <w:r w:rsidR="009614DE">
          <w:t>identified service location</w:t>
        </w:r>
      </w:ins>
      <w:ins w:id="4449" w:author="Cloud, Jason" w:date="2025-05-12T23:17:00Z" w16du:dateUtc="2025-05-13T06:17:00Z">
        <w:r>
          <w:t>.</w:t>
        </w:r>
      </w:ins>
    </w:p>
    <w:p w14:paraId="214391B0" w14:textId="0D3CC8E0" w:rsidR="00A87178" w:rsidRDefault="009614DE" w:rsidP="009614DE">
      <w:pPr>
        <w:rPr>
          <w:ins w:id="4450" w:author="Cloud, Jason" w:date="2025-05-12T23:32:00Z" w16du:dateUtc="2025-05-13T06:32:00Z"/>
        </w:rPr>
      </w:pPr>
      <w:ins w:id="4451" w:author="Cloud, Jason" w:date="2025-05-12T23:25:00Z" w16du:dateUtc="2025-05-13T06:25:00Z">
        <w:r>
          <w:t xml:space="preserve">For example, </w:t>
        </w:r>
      </w:ins>
      <w:ins w:id="4452" w:author="Cloud, Jason" w:date="2025-05-12T23:28:00Z" w16du:dateUtc="2025-05-13T06:28:00Z">
        <w:r>
          <w:t xml:space="preserve">a media resource with </w:t>
        </w:r>
      </w:ins>
      <w:ins w:id="4453" w:author="Cloud, Jason" w:date="2025-05-12T23:26:00Z" w16du:dateUtc="2025-05-13T06:26:00Z">
        <w:r>
          <w:t xml:space="preserve">the URL </w:t>
        </w:r>
        <w:r w:rsidRPr="009614DE">
          <w:rPr>
            <w:rStyle w:val="URLchar"/>
            <w:sz w:val="18"/>
            <w:szCs w:val="18"/>
          </w:rPr>
          <w:t>https://example.com/path-to-media/segment</w:t>
        </w:r>
      </w:ins>
      <w:ins w:id="4454" w:author="Cloud, Jason" w:date="2025-05-12T23:27:00Z" w16du:dateUtc="2025-05-13T06:27:00Z">
        <w:r w:rsidRPr="009614DE">
          <w:rPr>
            <w:rStyle w:val="URLchar"/>
            <w:sz w:val="18"/>
            <w:szCs w:val="18"/>
          </w:rPr>
          <w:t>-1</w:t>
        </w:r>
      </w:ins>
      <w:ins w:id="4455" w:author="Cloud, Jason" w:date="2025-05-12T23:26:00Z" w16du:dateUtc="2025-05-13T06:26:00Z">
        <w:r w:rsidRPr="009614DE">
          <w:rPr>
            <w:rStyle w:val="URLchar"/>
            <w:sz w:val="18"/>
            <w:szCs w:val="18"/>
          </w:rPr>
          <w:t>.mp4</w:t>
        </w:r>
      </w:ins>
      <w:ins w:id="4456" w:author="Cloud, Jason" w:date="2025-05-12T23:27:00Z" w16du:dateUtc="2025-05-13T06:27:00Z">
        <w:r>
          <w:t xml:space="preserve"> contained with</w:t>
        </w:r>
      </w:ins>
      <w:ins w:id="4457" w:author="Cloud, Jason" w:date="2025-05-12T23:31:00Z" w16du:dateUtc="2025-05-13T06:31:00Z">
        <w:r>
          <w:t>in</w:t>
        </w:r>
      </w:ins>
      <w:ins w:id="4458" w:author="Cloud, Jason" w:date="2025-05-12T23:27:00Z" w16du:dateUtc="2025-05-13T06:27:00Z">
        <w:r>
          <w:t xml:space="preserve"> a DASH MPD or HLS playlist is mapped to two CMMF-encoded representations or vers</w:t>
        </w:r>
      </w:ins>
      <w:ins w:id="4459" w:author="Cloud, Jason" w:date="2025-05-12T23:28:00Z" w16du:dateUtc="2025-05-13T06:28:00Z">
        <w:r>
          <w:t>i</w:t>
        </w:r>
      </w:ins>
      <w:ins w:id="4460" w:author="Cloud, Jason" w:date="2025-05-12T23:27:00Z" w16du:dateUtc="2025-05-13T06:27:00Z">
        <w:r>
          <w:t xml:space="preserve">ons of the </w:t>
        </w:r>
      </w:ins>
      <w:ins w:id="4461" w:author="Cloud, Jason" w:date="2025-05-12T23:28:00Z" w16du:dateUtc="2025-05-13T06:28:00Z">
        <w:r>
          <w:t>media resource</w:t>
        </w:r>
      </w:ins>
      <w:ins w:id="4462" w:author="Cloud, Jason" w:date="2025-05-12T23:35:00Z" w16du:dateUtc="2025-05-13T06:35:00Z">
        <w:r w:rsidR="007A0BEE">
          <w:t>. The first CMMF-encoded representation or version of the media resource is available at the service location with</w:t>
        </w:r>
      </w:ins>
      <w:ins w:id="4463" w:author="Cloud, Jason" w:date="2025-05-12T23:36:00Z" w16du:dateUtc="2025-05-13T06:36:00Z">
        <w:r w:rsidR="007A0BEE">
          <w:t xml:space="preserve"> base URL</w:t>
        </w:r>
      </w:ins>
      <w:ins w:id="4464" w:author="Cloud, Jason" w:date="2025-05-12T23:28:00Z" w16du:dateUtc="2025-05-13T06:28:00Z">
        <w:r>
          <w:t xml:space="preserve"> </w:t>
        </w:r>
        <w:r w:rsidRPr="009614DE">
          <w:rPr>
            <w:rStyle w:val="URLchar"/>
            <w:sz w:val="18"/>
            <w:szCs w:val="18"/>
          </w:rPr>
          <w:t>https</w:t>
        </w:r>
      </w:ins>
      <w:ins w:id="4465" w:author="Cloud, Jason" w:date="2025-05-12T23:29:00Z" w16du:dateUtc="2025-05-13T06:29:00Z">
        <w:r w:rsidRPr="009614DE">
          <w:rPr>
            <w:rStyle w:val="URLchar"/>
            <w:sz w:val="18"/>
            <w:szCs w:val="18"/>
          </w:rPr>
          <w:t>://dist-a.com-provider-service.ms.as.3gppservices.org</w:t>
        </w:r>
      </w:ins>
      <w:ins w:id="4466" w:author="Cloud, Jason" w:date="2025-05-12T23:36:00Z" w16du:dateUtc="2025-05-13T06:36:00Z">
        <w:r w:rsidR="007A0BEE">
          <w:t xml:space="preserve">. The sub-path </w:t>
        </w:r>
      </w:ins>
      <w:proofErr w:type="spellStart"/>
      <w:ins w:id="4467" w:author="Cloud, Jason" w:date="2025-05-12T23:30:00Z" w16du:dateUtc="2025-05-13T06:30:00Z">
        <w:r w:rsidRPr="009614DE">
          <w:rPr>
            <w:rStyle w:val="URLchar"/>
            <w:sz w:val="18"/>
            <w:szCs w:val="18"/>
          </w:rPr>
          <w:t>cmmf</w:t>
        </w:r>
        <w:proofErr w:type="spellEnd"/>
        <w:r w:rsidRPr="009614DE">
          <w:rPr>
            <w:rStyle w:val="URLchar"/>
            <w:sz w:val="18"/>
            <w:szCs w:val="18"/>
          </w:rPr>
          <w:t>-a</w:t>
        </w:r>
      </w:ins>
      <w:ins w:id="4468" w:author="Cloud, Jason" w:date="2025-05-12T23:37:00Z" w16du:dateUtc="2025-05-13T06:37:00Z">
        <w:r w:rsidR="007A0BEE">
          <w:t xml:space="preserve">, which </w:t>
        </w:r>
      </w:ins>
      <w:ins w:id="4469" w:author="Cloud, Jason" w:date="2025-05-13T12:08:00Z" w16du:dateUtc="2025-05-13T19:08:00Z">
        <w:r w:rsidR="00CC0F6E">
          <w:t>also is</w:t>
        </w:r>
      </w:ins>
      <w:ins w:id="4470" w:author="Cloud, Jason" w:date="2025-05-12T23:36:00Z" w16du:dateUtc="2025-05-13T06:36:00Z">
        <w:r w:rsidR="007A0BEE">
          <w:t xml:space="preserve"> used to identify which CMMF-e</w:t>
        </w:r>
      </w:ins>
      <w:ins w:id="4471" w:author="Cloud, Jason" w:date="2025-05-12T23:37:00Z" w16du:dateUtc="2025-05-13T06:37:00Z">
        <w:r w:rsidR="007A0BEE">
          <w:t xml:space="preserve">ncoded representation or version of the media resource to download from the service location, is inserted within the path of the </w:t>
        </w:r>
      </w:ins>
      <w:ins w:id="4472" w:author="Cloud, Jason" w:date="2025-05-12T23:38:00Z" w16du:dateUtc="2025-05-13T06:38:00Z">
        <w:r w:rsidR="007A0BEE">
          <w:t>DASH MPD or HLS playlist URL. Likewise, the</w:t>
        </w:r>
      </w:ins>
      <w:ins w:id="4473" w:author="Cloud, Jason" w:date="2025-05-12T23:39:00Z" w16du:dateUtc="2025-05-13T06:39:00Z">
        <w:r w:rsidR="007A0BEE">
          <w:t xml:space="preserve"> second</w:t>
        </w:r>
      </w:ins>
      <w:ins w:id="4474" w:author="Cloud, Jason" w:date="2025-05-12T23:38:00Z" w16du:dateUtc="2025-05-13T06:38:00Z">
        <w:r w:rsidR="007A0BEE">
          <w:t xml:space="preserve"> CMMF-encoded representation</w:t>
        </w:r>
      </w:ins>
      <w:ins w:id="4475" w:author="Cloud, Jason" w:date="2025-05-12T23:39:00Z" w16du:dateUtc="2025-05-13T06:39:00Z">
        <w:r w:rsidR="007A0BEE">
          <w:t xml:space="preserve"> or version the media resource is available at </w:t>
        </w:r>
      </w:ins>
      <w:ins w:id="4476" w:author="Cloud, Jason" w:date="2025-05-12T23:30:00Z" w16du:dateUtc="2025-05-13T06:30:00Z">
        <w:r w:rsidRPr="009614DE">
          <w:rPr>
            <w:rStyle w:val="URLchar"/>
            <w:sz w:val="18"/>
            <w:szCs w:val="18"/>
          </w:rPr>
          <w:t>https://dist-b.com-provider-service.ms.as.3gppservices.org</w:t>
        </w:r>
        <w:r>
          <w:t xml:space="preserve"> </w:t>
        </w:r>
      </w:ins>
      <w:ins w:id="4477" w:author="Cloud, Jason" w:date="2025-05-12T23:39:00Z" w16du:dateUtc="2025-05-13T06:39:00Z">
        <w:r w:rsidR="007A0BEE">
          <w:t xml:space="preserve">and the sub-path </w:t>
        </w:r>
      </w:ins>
      <w:proofErr w:type="spellStart"/>
      <w:ins w:id="4478" w:author="Cloud, Jason" w:date="2025-05-12T23:30:00Z" w16du:dateUtc="2025-05-13T06:30:00Z">
        <w:r w:rsidRPr="009614DE">
          <w:rPr>
            <w:rStyle w:val="URLchar"/>
            <w:sz w:val="18"/>
            <w:szCs w:val="18"/>
          </w:rPr>
          <w:t>cmmf</w:t>
        </w:r>
        <w:proofErr w:type="spellEnd"/>
        <w:r w:rsidRPr="009614DE">
          <w:rPr>
            <w:rStyle w:val="URLchar"/>
            <w:sz w:val="18"/>
            <w:szCs w:val="18"/>
          </w:rPr>
          <w:t>-b</w:t>
        </w:r>
        <w:r>
          <w:t xml:space="preserve"> </w:t>
        </w:r>
      </w:ins>
      <w:ins w:id="4479" w:author="Cloud, Jason" w:date="2025-05-12T23:43:00Z" w16du:dateUtc="2025-05-13T06:43:00Z">
        <w:r w:rsidR="007A0BEE">
          <w:t xml:space="preserve">is inserted </w:t>
        </w:r>
      </w:ins>
      <w:ins w:id="4480" w:author="Cloud, Jason" w:date="2025-05-12T23:40:00Z" w16du:dateUtc="2025-05-13T06:40:00Z">
        <w:r w:rsidR="007A0BEE">
          <w:t>into the path of the DASH MPD or HLS playlist URL</w:t>
        </w:r>
      </w:ins>
      <w:ins w:id="4481" w:author="Cloud, Jason" w:date="2025-05-12T23:30:00Z" w16du:dateUtc="2025-05-13T06:30:00Z">
        <w:r>
          <w:t>.</w:t>
        </w:r>
      </w:ins>
      <w:ins w:id="4482" w:author="Cloud, Jason" w:date="2025-05-12T23:32:00Z" w16du:dateUtc="2025-05-13T06:32:00Z">
        <w:r>
          <w:t xml:space="preserve"> The mapped request URLs </w:t>
        </w:r>
      </w:ins>
      <w:ins w:id="4483" w:author="Cloud, Jason" w:date="2025-05-12T23:40:00Z" w16du:dateUtc="2025-05-13T06:40:00Z">
        <w:r w:rsidR="007A0BEE">
          <w:t xml:space="preserve">for both CMMF-encoded </w:t>
        </w:r>
      </w:ins>
      <w:ins w:id="4484" w:author="Cloud, Jason" w:date="2025-05-12T23:43:00Z" w16du:dateUtc="2025-05-13T06:43:00Z">
        <w:r w:rsidR="007A0BEE">
          <w:t>representations</w:t>
        </w:r>
      </w:ins>
      <w:ins w:id="4485" w:author="Cloud, Jason" w:date="2025-05-12T23:40:00Z" w16du:dateUtc="2025-05-13T06:40:00Z">
        <w:r w:rsidR="007A0BEE">
          <w:t xml:space="preserve"> or versions of the media resource </w:t>
        </w:r>
      </w:ins>
      <w:ins w:id="4486" w:author="Cloud, Jason" w:date="2025-05-12T23:32:00Z" w16du:dateUtc="2025-05-13T06:32:00Z">
        <w:r>
          <w:t>are:</w:t>
        </w:r>
      </w:ins>
    </w:p>
    <w:p w14:paraId="2A6806F4" w14:textId="3E611558" w:rsidR="009614DE" w:rsidRDefault="009614DE" w:rsidP="000B6431">
      <w:pPr>
        <w:pStyle w:val="URLdisplay"/>
        <w:ind w:left="284" w:firstLine="0"/>
        <w:rPr>
          <w:ins w:id="4487" w:author="Cloud, Jason" w:date="2025-05-12T23:33:00Z" w16du:dateUtc="2025-05-13T06:33:00Z"/>
          <w:rStyle w:val="URLchar"/>
          <w:szCs w:val="18"/>
        </w:rPr>
      </w:pPr>
      <w:ins w:id="4488" w:author="Cloud, Jason" w:date="2025-05-12T23:32:00Z" w16du:dateUtc="2025-05-13T06:32:00Z">
        <w:r w:rsidRPr="009614DE">
          <w:rPr>
            <w:rStyle w:val="URLchar"/>
            <w:szCs w:val="18"/>
          </w:rPr>
          <w:lastRenderedPageBreak/>
          <w:t>https://dist-a.com-provider-service.ms.as.3gppservices.org</w:t>
        </w:r>
        <w:r>
          <w:rPr>
            <w:rStyle w:val="URLchar"/>
            <w:szCs w:val="18"/>
          </w:rPr>
          <w:t>/</w:t>
        </w:r>
      </w:ins>
      <w:ins w:id="4489" w:author="Cloud, Jason" w:date="2025-05-12T23:57:00Z" w16du:dateUtc="2025-05-13T06:57:00Z">
        <w:r w:rsidR="000B6431">
          <w:rPr>
            <w:rStyle w:val="URLchar"/>
            <w:szCs w:val="18"/>
          </w:rPr>
          <w:br/>
        </w:r>
      </w:ins>
      <w:ins w:id="4490" w:author="Cloud, Jason" w:date="2025-05-12T23:32:00Z" w16du:dateUtc="2025-05-13T06:32:00Z">
        <w:r>
          <w:rPr>
            <w:rStyle w:val="URLchar"/>
            <w:szCs w:val="18"/>
          </w:rPr>
          <w:t>path-to-media/</w:t>
        </w:r>
        <w:proofErr w:type="spellStart"/>
        <w:r>
          <w:rPr>
            <w:rStyle w:val="URLchar"/>
            <w:szCs w:val="18"/>
          </w:rPr>
          <w:t>cmmf</w:t>
        </w:r>
        <w:proofErr w:type="spellEnd"/>
        <w:r>
          <w:rPr>
            <w:rStyle w:val="URLchar"/>
            <w:szCs w:val="18"/>
          </w:rPr>
          <w:t>-</w:t>
        </w:r>
      </w:ins>
      <w:ins w:id="4491" w:author="Cloud, Jason" w:date="2025-05-12T23:33:00Z" w16du:dateUtc="2025-05-13T06:33:00Z">
        <w:r>
          <w:rPr>
            <w:rStyle w:val="URLchar"/>
            <w:szCs w:val="18"/>
          </w:rPr>
          <w:t>a/segment-1.mp4</w:t>
        </w:r>
      </w:ins>
    </w:p>
    <w:p w14:paraId="4F6CEB02" w14:textId="22672640" w:rsidR="009614DE" w:rsidRDefault="009614DE" w:rsidP="009614DE">
      <w:pPr>
        <w:rPr>
          <w:ins w:id="4492" w:author="Cloud, Jason" w:date="2025-05-12T23:34:00Z" w16du:dateUtc="2025-05-13T06:34:00Z"/>
        </w:rPr>
      </w:pPr>
      <w:ins w:id="4493" w:author="Cloud, Jason" w:date="2025-05-12T23:34:00Z" w16du:dateUtc="2025-05-13T06:34:00Z">
        <w:r>
          <w:t>and</w:t>
        </w:r>
      </w:ins>
    </w:p>
    <w:p w14:paraId="39ECA468" w14:textId="762F7D84" w:rsidR="009614DE" w:rsidRPr="000B6431" w:rsidRDefault="009614DE" w:rsidP="000B6431">
      <w:pPr>
        <w:pStyle w:val="URLdisplay"/>
        <w:ind w:left="284" w:firstLine="0"/>
        <w:rPr>
          <w:ins w:id="4494" w:author="Cloud, Jason" w:date="2025-05-12T23:34:00Z" w16du:dateUtc="2025-05-13T06:34:00Z"/>
          <w:rStyle w:val="URLchar"/>
          <w:rFonts w:cs="Times New Roman"/>
          <w:w w:val="100"/>
        </w:rPr>
      </w:pPr>
      <w:ins w:id="4495" w:author="Cloud, Jason" w:date="2025-05-12T23:34:00Z" w16du:dateUtc="2025-05-13T06:34:00Z">
        <w:r w:rsidRPr="000B6431">
          <w:rPr>
            <w:rStyle w:val="URLchar"/>
            <w:rFonts w:cs="Times New Roman"/>
            <w:w w:val="100"/>
          </w:rPr>
          <w:t>https://dist-b.com-provider-service.ms.as.3gppservices.org/</w:t>
        </w:r>
      </w:ins>
      <w:ins w:id="4496" w:author="Cloud, Jason" w:date="2025-05-12T23:57:00Z" w16du:dateUtc="2025-05-13T06:57:00Z">
        <w:r w:rsidR="000B6431">
          <w:rPr>
            <w:rStyle w:val="URLchar"/>
            <w:rFonts w:cs="Times New Roman"/>
            <w:w w:val="100"/>
          </w:rPr>
          <w:br/>
        </w:r>
      </w:ins>
      <w:ins w:id="4497" w:author="Cloud, Jason" w:date="2025-05-12T23:34:00Z" w16du:dateUtc="2025-05-13T06:34:00Z">
        <w:r w:rsidRPr="000B6431">
          <w:rPr>
            <w:rStyle w:val="URLchar"/>
            <w:rFonts w:cs="Times New Roman"/>
            <w:w w:val="100"/>
          </w:rPr>
          <w:t>path-to-media/</w:t>
        </w:r>
        <w:proofErr w:type="spellStart"/>
        <w:r w:rsidRPr="000B6431">
          <w:rPr>
            <w:rStyle w:val="URLchar"/>
            <w:rFonts w:cs="Times New Roman"/>
            <w:w w:val="100"/>
          </w:rPr>
          <w:t>cmmf</w:t>
        </w:r>
        <w:proofErr w:type="spellEnd"/>
        <w:r w:rsidRPr="000B6431">
          <w:rPr>
            <w:rStyle w:val="URLchar"/>
            <w:rFonts w:cs="Times New Roman"/>
            <w:w w:val="100"/>
          </w:rPr>
          <w:t>-b/segment-1.mp4</w:t>
        </w:r>
      </w:ins>
    </w:p>
    <w:p w14:paraId="10C6ACD7" w14:textId="713789B5" w:rsidR="007A0BEE" w:rsidRPr="007A0BEE" w:rsidRDefault="007A0BEE" w:rsidP="007A0BEE">
      <w:pPr>
        <w:rPr>
          <w:ins w:id="4498" w:author="Cloud, Jason" w:date="2025-05-12T23:34:00Z" w16du:dateUtc="2025-05-13T06:34:00Z"/>
          <w:rStyle w:val="URLchar"/>
          <w:rFonts w:ascii="Times New Roman" w:hAnsi="Times New Roman" w:cs="Times New Roman"/>
          <w:w w:val="100"/>
        </w:rPr>
      </w:pPr>
      <w:ins w:id="4499" w:author="Cloud, Jason" w:date="2025-05-12T23:43:00Z" w16du:dateUtc="2025-05-13T06:43:00Z">
        <w:r w:rsidRPr="007A0BEE">
          <w:t>respectively.</w:t>
        </w:r>
      </w:ins>
    </w:p>
    <w:p w14:paraId="612E1373" w14:textId="76C8E293" w:rsidR="00A87178" w:rsidRDefault="00A87178" w:rsidP="00A87178">
      <w:pPr>
        <w:pStyle w:val="Heading3"/>
        <w:rPr>
          <w:ins w:id="4500" w:author="Cloud, Jason" w:date="2025-05-12T19:37:00Z" w16du:dateUtc="2025-05-13T02:37:00Z"/>
        </w:rPr>
      </w:pPr>
      <w:ins w:id="4501" w:author="Cloud, Jason" w:date="2025-05-12T19:36:00Z" w16du:dateUtc="2025-05-13T02:36:00Z">
        <w:r>
          <w:t>I.2.3</w:t>
        </w:r>
        <w:r>
          <w:tab/>
          <w:t xml:space="preserve">Mapping sub-object URLs </w:t>
        </w:r>
      </w:ins>
      <w:ins w:id="4502" w:author="Cloud, Jason" w:date="2025-05-12T21:24:00Z" w16du:dateUtc="2025-05-13T04:24:00Z">
        <w:r w:rsidR="00440E83">
          <w:t>using</w:t>
        </w:r>
      </w:ins>
      <w:ins w:id="4503" w:author="Cloud, Jason" w:date="2025-05-12T19:36:00Z" w16du:dateUtc="2025-05-13T02:36:00Z">
        <w:r>
          <w:t xml:space="preserve"> byte range requests</w:t>
        </w:r>
      </w:ins>
    </w:p>
    <w:p w14:paraId="062765BF" w14:textId="446FC3C0" w:rsidR="00A87178" w:rsidRDefault="0081213C" w:rsidP="00A87178">
      <w:pPr>
        <w:rPr>
          <w:ins w:id="4504" w:author="Cloud, Jason" w:date="2025-05-12T23:54:00Z" w16du:dateUtc="2025-05-13T06:54:00Z"/>
        </w:rPr>
      </w:pPr>
      <w:ins w:id="4505" w:author="Cloud, Jason" w:date="2025-05-12T23:50:00Z" w16du:dateUtc="2025-05-13T06:50:00Z">
        <w:r>
          <w:t xml:space="preserve">In the case where a media resource is both identified by a URL to an object and a byte range within that object (e.g., chunked CMAF), the mapping is </w:t>
        </w:r>
        <w:proofErr w:type="gramStart"/>
        <w:r>
          <w:t>s</w:t>
        </w:r>
      </w:ins>
      <w:ins w:id="4506" w:author="Cloud, Jason" w:date="2025-05-12T23:45:00Z" w16du:dateUtc="2025-05-13T06:45:00Z">
        <w:r>
          <w:t>imilar to</w:t>
        </w:r>
        <w:proofErr w:type="gramEnd"/>
        <w:r>
          <w:t xml:space="preserve"> </w:t>
        </w:r>
      </w:ins>
      <w:ins w:id="4507" w:author="Cloud, Jason" w:date="2025-05-12T23:51:00Z" w16du:dateUtc="2025-05-13T06:51:00Z">
        <w:r>
          <w:t xml:space="preserve">that described in </w:t>
        </w:r>
      </w:ins>
      <w:ins w:id="4508" w:author="Cloud, Jason" w:date="2025-05-12T23:45:00Z" w16du:dateUtc="2025-05-13T06:45:00Z">
        <w:r>
          <w:t>clause I.2.2</w:t>
        </w:r>
      </w:ins>
      <w:ins w:id="4509" w:author="Cloud, Jason" w:date="2025-05-12T23:50:00Z" w16du:dateUtc="2025-05-13T06:50:00Z">
        <w:r>
          <w:t>.</w:t>
        </w:r>
      </w:ins>
      <w:ins w:id="4510" w:author="Cloud, Jason" w:date="2025-05-12T23:45:00Z" w16du:dateUtc="2025-05-13T06:45:00Z">
        <w:r>
          <w:t xml:space="preserve"> </w:t>
        </w:r>
      </w:ins>
      <w:ins w:id="4511" w:author="Cloud, Jason" w:date="2025-05-12T23:50:00Z" w16du:dateUtc="2025-05-13T06:50:00Z">
        <w:r>
          <w:t>T</w:t>
        </w:r>
      </w:ins>
      <w:ins w:id="4512" w:author="Cloud, Jason" w:date="2025-05-12T23:45:00Z" w16du:dateUtc="2025-05-13T06:45:00Z">
        <w:r>
          <w:t>he s</w:t>
        </w:r>
      </w:ins>
      <w:ins w:id="4513" w:author="Cloud, Jason" w:date="2025-05-12T23:46:00Z" w16du:dateUtc="2025-05-13T06:46:00Z">
        <w:r>
          <w:t xml:space="preserve">cheme and domain name to a service location hosting a CMMF-encoded </w:t>
        </w:r>
      </w:ins>
      <w:ins w:id="4514" w:author="Cloud, Jason" w:date="2025-05-12T23:47:00Z" w16du:dateUtc="2025-05-13T06:47:00Z">
        <w:r>
          <w:t xml:space="preserve">representation or version of the media resource is either added or replaced and a sub-path is added to the </w:t>
        </w:r>
      </w:ins>
      <w:ins w:id="4515" w:author="Cloud, Jason" w:date="2025-05-12T23:48:00Z" w16du:dateUtc="2025-05-13T06:48:00Z">
        <w:r>
          <w:t>path of the media resource’s DASH MPD or HLS playlist URL.</w:t>
        </w:r>
      </w:ins>
      <w:ins w:id="4516" w:author="Cloud, Jason" w:date="2025-05-12T23:49:00Z" w16du:dateUtc="2025-05-13T06:49:00Z">
        <w:r>
          <w:t xml:space="preserve"> </w:t>
        </w:r>
      </w:ins>
      <w:ins w:id="4517" w:author="Cloud, Jason" w:date="2025-05-12T23:51:00Z" w16du:dateUtc="2025-05-13T06:51:00Z">
        <w:r>
          <w:t>The byte range</w:t>
        </w:r>
      </w:ins>
      <w:ins w:id="4518" w:author="Cloud, Jason" w:date="2025-05-12T23:52:00Z" w16du:dateUtc="2025-05-13T06:52:00Z">
        <w:r>
          <w:t xml:space="preserve">, which is usually communicated </w:t>
        </w:r>
      </w:ins>
      <w:ins w:id="4519" w:author="Cloud, Jason" w:date="2025-05-12T23:53:00Z" w16du:dateUtc="2025-05-13T06:53:00Z">
        <w:r>
          <w:t>using</w:t>
        </w:r>
      </w:ins>
      <w:ins w:id="4520" w:author="Cloud, Jason" w:date="2025-05-12T23:52:00Z" w16du:dateUtc="2025-05-13T06:52:00Z">
        <w:r>
          <w:t xml:space="preserve"> an appropriate HTTP header is translated into an additional sub-path element and</w:t>
        </w:r>
      </w:ins>
      <w:ins w:id="4521" w:author="Cloud, Jason" w:date="2025-05-12T23:54:00Z" w16du:dateUtc="2025-05-13T06:54:00Z">
        <w:r>
          <w:t xml:space="preserve"> </w:t>
        </w:r>
      </w:ins>
      <w:ins w:id="4522" w:author="Cloud, Jason" w:date="2025-05-12T23:55:00Z" w16du:dateUtc="2025-05-13T06:55:00Z">
        <w:r w:rsidR="000B6431">
          <w:t xml:space="preserve">is </w:t>
        </w:r>
      </w:ins>
      <w:ins w:id="4523" w:author="Cloud, Jason" w:date="2025-05-12T23:54:00Z" w16du:dateUtc="2025-05-13T06:54:00Z">
        <w:r>
          <w:t>also</w:t>
        </w:r>
      </w:ins>
      <w:ins w:id="4524" w:author="Cloud, Jason" w:date="2025-05-12T23:52:00Z" w16du:dateUtc="2025-05-13T06:52:00Z">
        <w:r>
          <w:t xml:space="preserve"> inserted into the URL</w:t>
        </w:r>
      </w:ins>
      <w:ins w:id="4525" w:author="Cloud, Jason" w:date="2025-05-12T23:54:00Z" w16du:dateUtc="2025-05-13T06:54:00Z">
        <w:r>
          <w:t>’s</w:t>
        </w:r>
      </w:ins>
      <w:ins w:id="4526" w:author="Cloud, Jason" w:date="2025-05-12T23:53:00Z" w16du:dateUtc="2025-05-13T06:53:00Z">
        <w:r>
          <w:t xml:space="preserve"> path.</w:t>
        </w:r>
      </w:ins>
    </w:p>
    <w:p w14:paraId="252376BC" w14:textId="4D48527C" w:rsidR="000B6431" w:rsidRDefault="000B6431" w:rsidP="000B6431">
      <w:pPr>
        <w:rPr>
          <w:ins w:id="4527" w:author="Cloud, Jason" w:date="2025-05-12T23:55:00Z" w16du:dateUtc="2025-05-13T06:55:00Z"/>
        </w:rPr>
      </w:pPr>
      <w:ins w:id="4528" w:author="Cloud, Jason" w:date="2025-05-12T23:55:00Z" w16du:dateUtc="2025-05-13T06:55:00Z">
        <w:r>
          <w:t xml:space="preserve">For example, a media resource with the URL </w:t>
        </w:r>
        <w:r w:rsidRPr="009614DE">
          <w:rPr>
            <w:rStyle w:val="URLchar"/>
            <w:sz w:val="18"/>
            <w:szCs w:val="18"/>
          </w:rPr>
          <w:t>https://example.com/path-to-media/segment-1.mp4</w:t>
        </w:r>
        <w:r>
          <w:t xml:space="preserve"> and byte r</w:t>
        </w:r>
      </w:ins>
      <w:ins w:id="4529" w:author="Cloud, Jason" w:date="2025-05-12T23:56:00Z" w16du:dateUtc="2025-05-13T06:56:00Z">
        <w:r>
          <w:t xml:space="preserve">ange </w:t>
        </w:r>
        <w:proofErr w:type="spellStart"/>
        <w:r w:rsidRPr="000B6431">
          <w:rPr>
            <w:rStyle w:val="URLchar"/>
            <w:sz w:val="18"/>
            <w:szCs w:val="18"/>
          </w:rPr>
          <w:t>start</w:t>
        </w:r>
      </w:ins>
      <w:ins w:id="4530" w:author="Cloud, Jason" w:date="2025-05-13T00:06:00Z" w16du:dateUtc="2025-05-13T07:06:00Z">
        <w:r w:rsidR="00C1239E">
          <w:rPr>
            <w:rStyle w:val="URLchar"/>
            <w:sz w:val="18"/>
            <w:szCs w:val="18"/>
          </w:rPr>
          <w:t>B</w:t>
        </w:r>
      </w:ins>
      <w:ins w:id="4531" w:author="Cloud, Jason" w:date="2025-05-12T23:56:00Z" w16du:dateUtc="2025-05-13T06:56:00Z">
        <w:r w:rsidRPr="000B6431">
          <w:rPr>
            <w:rStyle w:val="URLchar"/>
            <w:sz w:val="18"/>
            <w:szCs w:val="18"/>
          </w:rPr>
          <w:t>yte</w:t>
        </w:r>
        <w:proofErr w:type="spellEnd"/>
        <w:r>
          <w:t xml:space="preserve"> to </w:t>
        </w:r>
        <w:proofErr w:type="spellStart"/>
        <w:r w:rsidRPr="000B6431">
          <w:rPr>
            <w:rStyle w:val="URLchar"/>
            <w:sz w:val="18"/>
            <w:szCs w:val="18"/>
          </w:rPr>
          <w:t>end</w:t>
        </w:r>
      </w:ins>
      <w:ins w:id="4532" w:author="Cloud, Jason" w:date="2025-05-13T00:06:00Z" w16du:dateUtc="2025-05-13T07:06:00Z">
        <w:r w:rsidR="00C1239E">
          <w:rPr>
            <w:rStyle w:val="URLchar"/>
            <w:sz w:val="18"/>
            <w:szCs w:val="18"/>
          </w:rPr>
          <w:t>B</w:t>
        </w:r>
      </w:ins>
      <w:ins w:id="4533" w:author="Cloud, Jason" w:date="2025-05-12T23:56:00Z" w16du:dateUtc="2025-05-13T06:56:00Z">
        <w:r w:rsidRPr="000B6431">
          <w:rPr>
            <w:rStyle w:val="URLchar"/>
            <w:sz w:val="18"/>
            <w:szCs w:val="18"/>
          </w:rPr>
          <w:t>yte</w:t>
        </w:r>
        <w:proofErr w:type="spellEnd"/>
        <w:r>
          <w:t xml:space="preserve"> </w:t>
        </w:r>
      </w:ins>
      <w:ins w:id="4534" w:author="Cloud, Jason" w:date="2025-05-12T23:55:00Z" w16du:dateUtc="2025-05-13T06:55:00Z">
        <w:r>
          <w:t xml:space="preserve">contained within a DASH MPD or HLS playlist is mapped to two CMMF-encoded representations or versions of the media resource. The first CMMF-encoded representation or version of the media resource is available at the service location with base URL </w:t>
        </w:r>
        <w:r w:rsidRPr="009614DE">
          <w:rPr>
            <w:rStyle w:val="URLchar"/>
            <w:sz w:val="18"/>
            <w:szCs w:val="18"/>
          </w:rPr>
          <w:t>https://dist-a.com-provider-service.ms.as.3gppservices.org</w:t>
        </w:r>
        <w:r>
          <w:t xml:space="preserve">. The sub-path </w:t>
        </w:r>
        <w:proofErr w:type="spellStart"/>
        <w:r w:rsidRPr="009614DE">
          <w:rPr>
            <w:rStyle w:val="URLchar"/>
            <w:sz w:val="18"/>
            <w:szCs w:val="18"/>
          </w:rPr>
          <w:t>cmmf</w:t>
        </w:r>
        <w:proofErr w:type="spellEnd"/>
        <w:r w:rsidRPr="009614DE">
          <w:rPr>
            <w:rStyle w:val="URLchar"/>
            <w:sz w:val="18"/>
            <w:szCs w:val="18"/>
          </w:rPr>
          <w:t>-a</w:t>
        </w:r>
        <w:r>
          <w:t xml:space="preserve">, which </w:t>
        </w:r>
      </w:ins>
      <w:ins w:id="4535" w:author="Cloud, Jason" w:date="2025-05-13T12:09:00Z" w16du:dateUtc="2025-05-13T19:09:00Z">
        <w:r w:rsidR="00CC0F6E">
          <w:t>is</w:t>
        </w:r>
      </w:ins>
      <w:ins w:id="4536" w:author="Cloud, Jason" w:date="2025-05-12T23:55:00Z" w16du:dateUtc="2025-05-13T06:55:00Z">
        <w:r>
          <w:t xml:space="preserve"> </w:t>
        </w:r>
      </w:ins>
      <w:ins w:id="4537" w:author="Cloud, Jason" w:date="2025-05-13T12:09:00Z" w16du:dateUtc="2025-05-13T19:09:00Z">
        <w:r w:rsidR="00CC0F6E">
          <w:t xml:space="preserve">also </w:t>
        </w:r>
      </w:ins>
      <w:ins w:id="4538" w:author="Cloud, Jason" w:date="2025-05-12T23:55:00Z" w16du:dateUtc="2025-05-13T06:55:00Z">
        <w:r>
          <w:t xml:space="preserve">used to identify which CMMF-encoded representation or version of the media resource to download from the service location, is inserted within the path of the DASH MPD or HLS playlist URL. </w:t>
        </w:r>
      </w:ins>
      <w:ins w:id="4539" w:author="Cloud, Jason" w:date="2025-05-12T23:59:00Z" w16du:dateUtc="2025-05-13T06:59:00Z">
        <w:r>
          <w:t>T</w:t>
        </w:r>
      </w:ins>
      <w:ins w:id="4540" w:author="Cloud, Jason" w:date="2025-05-12T23:58:00Z" w16du:dateUtc="2025-05-13T06:58:00Z">
        <w:r>
          <w:t>he by</w:t>
        </w:r>
      </w:ins>
      <w:ins w:id="4541" w:author="Cloud, Jason" w:date="2025-05-12T23:59:00Z" w16du:dateUtc="2025-05-13T06:59:00Z">
        <w:r>
          <w:t xml:space="preserve">te range is also inserted into the path URL as </w:t>
        </w:r>
        <w:r w:rsidRPr="000B6431">
          <w:rPr>
            <w:rStyle w:val="URLchar"/>
            <w:sz w:val="18"/>
            <w:szCs w:val="18"/>
          </w:rPr>
          <w:t>byte-range-</w:t>
        </w:r>
        <w:proofErr w:type="spellStart"/>
        <w:r w:rsidRPr="000B6431">
          <w:rPr>
            <w:rStyle w:val="URLchar"/>
            <w:sz w:val="18"/>
            <w:szCs w:val="18"/>
          </w:rPr>
          <w:t>start</w:t>
        </w:r>
      </w:ins>
      <w:ins w:id="4542" w:author="Cloud, Jason" w:date="2025-05-13T00:06:00Z" w16du:dateUtc="2025-05-13T07:06:00Z">
        <w:r w:rsidR="00C1239E">
          <w:rPr>
            <w:rStyle w:val="URLchar"/>
            <w:sz w:val="18"/>
            <w:szCs w:val="18"/>
          </w:rPr>
          <w:t>B</w:t>
        </w:r>
      </w:ins>
      <w:ins w:id="4543" w:author="Cloud, Jason" w:date="2025-05-12T23:59:00Z" w16du:dateUtc="2025-05-13T06:59:00Z">
        <w:r w:rsidRPr="000B6431">
          <w:rPr>
            <w:rStyle w:val="URLchar"/>
            <w:sz w:val="18"/>
            <w:szCs w:val="18"/>
          </w:rPr>
          <w:t>yte</w:t>
        </w:r>
        <w:proofErr w:type="spellEnd"/>
        <w:r w:rsidRPr="000B6431">
          <w:rPr>
            <w:rStyle w:val="URLchar"/>
            <w:sz w:val="18"/>
            <w:szCs w:val="18"/>
          </w:rPr>
          <w:t>-</w:t>
        </w:r>
        <w:proofErr w:type="spellStart"/>
        <w:r w:rsidRPr="000B6431">
          <w:rPr>
            <w:rStyle w:val="URLchar"/>
            <w:sz w:val="18"/>
            <w:szCs w:val="18"/>
          </w:rPr>
          <w:t>end</w:t>
        </w:r>
      </w:ins>
      <w:ins w:id="4544" w:author="Cloud, Jason" w:date="2025-05-13T00:06:00Z" w16du:dateUtc="2025-05-13T07:06:00Z">
        <w:r w:rsidR="00C1239E">
          <w:rPr>
            <w:rStyle w:val="URLchar"/>
            <w:sz w:val="18"/>
            <w:szCs w:val="18"/>
          </w:rPr>
          <w:t>B</w:t>
        </w:r>
      </w:ins>
      <w:ins w:id="4545" w:author="Cloud, Jason" w:date="2025-05-12T23:59:00Z" w16du:dateUtc="2025-05-13T06:59:00Z">
        <w:r w:rsidRPr="000B6431">
          <w:rPr>
            <w:rStyle w:val="URLchar"/>
            <w:sz w:val="18"/>
            <w:szCs w:val="18"/>
          </w:rPr>
          <w:t>yte</w:t>
        </w:r>
        <w:proofErr w:type="spellEnd"/>
        <w:r>
          <w:t xml:space="preserve">. </w:t>
        </w:r>
      </w:ins>
      <w:ins w:id="4546" w:author="Cloud, Jason" w:date="2025-05-12T23:55:00Z" w16du:dateUtc="2025-05-13T06:55:00Z">
        <w:r>
          <w:t xml:space="preserve">Likewise, the second CMMF-encoded representation or version the media resource is available at </w:t>
        </w:r>
        <w:r w:rsidRPr="009614DE">
          <w:rPr>
            <w:rStyle w:val="URLchar"/>
            <w:sz w:val="18"/>
            <w:szCs w:val="18"/>
          </w:rPr>
          <w:t>https://dist-b.com-provider-service.ms.as.3gppservices.org</w:t>
        </w:r>
        <w:r>
          <w:t xml:space="preserve"> and the sub-path</w:t>
        </w:r>
      </w:ins>
      <w:ins w:id="4547" w:author="Cloud, Jason" w:date="2025-05-13T00:05:00Z" w16du:dateUtc="2025-05-13T07:05:00Z">
        <w:r w:rsidR="00C1239E">
          <w:t>s</w:t>
        </w:r>
      </w:ins>
      <w:ins w:id="4548" w:author="Cloud, Jason" w:date="2025-05-12T23:55:00Z" w16du:dateUtc="2025-05-13T06:55:00Z">
        <w:r>
          <w:t xml:space="preserve"> </w:t>
        </w:r>
        <w:proofErr w:type="spellStart"/>
        <w:r w:rsidRPr="009614DE">
          <w:rPr>
            <w:rStyle w:val="URLchar"/>
            <w:sz w:val="18"/>
            <w:szCs w:val="18"/>
          </w:rPr>
          <w:t>cmmf</w:t>
        </w:r>
        <w:proofErr w:type="spellEnd"/>
        <w:r w:rsidRPr="009614DE">
          <w:rPr>
            <w:rStyle w:val="URLchar"/>
            <w:sz w:val="18"/>
            <w:szCs w:val="18"/>
          </w:rPr>
          <w:t>-b</w:t>
        </w:r>
        <w:r>
          <w:t xml:space="preserve"> </w:t>
        </w:r>
      </w:ins>
      <w:ins w:id="4549" w:author="Cloud, Jason" w:date="2025-05-13T00:05:00Z" w16du:dateUtc="2025-05-13T07:05:00Z">
        <w:r w:rsidR="00C1239E">
          <w:t xml:space="preserve">and </w:t>
        </w:r>
        <w:r w:rsidR="00C1239E" w:rsidRPr="000B6431">
          <w:rPr>
            <w:rStyle w:val="URLchar"/>
            <w:sz w:val="18"/>
            <w:szCs w:val="18"/>
          </w:rPr>
          <w:t>byte-range-</w:t>
        </w:r>
        <w:proofErr w:type="spellStart"/>
        <w:r w:rsidR="00C1239E" w:rsidRPr="000B6431">
          <w:rPr>
            <w:rStyle w:val="URLchar"/>
            <w:sz w:val="18"/>
            <w:szCs w:val="18"/>
          </w:rPr>
          <w:t>start</w:t>
        </w:r>
      </w:ins>
      <w:ins w:id="4550" w:author="Cloud, Jason" w:date="2025-05-13T00:06:00Z" w16du:dateUtc="2025-05-13T07:06:00Z">
        <w:r w:rsidR="00C1239E">
          <w:rPr>
            <w:rStyle w:val="URLchar"/>
            <w:sz w:val="18"/>
            <w:szCs w:val="18"/>
          </w:rPr>
          <w:t>B</w:t>
        </w:r>
      </w:ins>
      <w:ins w:id="4551" w:author="Cloud, Jason" w:date="2025-05-13T00:05:00Z" w16du:dateUtc="2025-05-13T07:05:00Z">
        <w:r w:rsidR="00C1239E" w:rsidRPr="000B6431">
          <w:rPr>
            <w:rStyle w:val="URLchar"/>
            <w:sz w:val="18"/>
            <w:szCs w:val="18"/>
          </w:rPr>
          <w:t>yte</w:t>
        </w:r>
        <w:proofErr w:type="spellEnd"/>
        <w:r w:rsidR="00C1239E" w:rsidRPr="000B6431">
          <w:rPr>
            <w:rStyle w:val="URLchar"/>
            <w:sz w:val="18"/>
            <w:szCs w:val="18"/>
          </w:rPr>
          <w:t>-</w:t>
        </w:r>
        <w:proofErr w:type="spellStart"/>
        <w:r w:rsidR="00C1239E" w:rsidRPr="000B6431">
          <w:rPr>
            <w:rStyle w:val="URLchar"/>
            <w:sz w:val="18"/>
            <w:szCs w:val="18"/>
          </w:rPr>
          <w:t>end</w:t>
        </w:r>
      </w:ins>
      <w:ins w:id="4552" w:author="Cloud, Jason" w:date="2025-05-13T00:06:00Z" w16du:dateUtc="2025-05-13T07:06:00Z">
        <w:r w:rsidR="00C1239E">
          <w:rPr>
            <w:rStyle w:val="URLchar"/>
            <w:sz w:val="18"/>
            <w:szCs w:val="18"/>
          </w:rPr>
          <w:t>B</w:t>
        </w:r>
      </w:ins>
      <w:ins w:id="4553" w:author="Cloud, Jason" w:date="2025-05-13T00:05:00Z" w16du:dateUtc="2025-05-13T07:05:00Z">
        <w:r w:rsidR="00C1239E" w:rsidRPr="000B6431">
          <w:rPr>
            <w:rStyle w:val="URLchar"/>
            <w:sz w:val="18"/>
            <w:szCs w:val="18"/>
          </w:rPr>
          <w:t>yte</w:t>
        </w:r>
        <w:proofErr w:type="spellEnd"/>
        <w:r w:rsidR="00C1239E">
          <w:t xml:space="preserve"> are</w:t>
        </w:r>
      </w:ins>
      <w:ins w:id="4554" w:author="Cloud, Jason" w:date="2025-05-12T23:55:00Z" w16du:dateUtc="2025-05-13T06:55:00Z">
        <w:r>
          <w:t xml:space="preserve"> inserted into the path of the DASH MPD or HLS playlist URL. The mapped request URLs for both CMMF-encoded representations or versions of the media resource are:</w:t>
        </w:r>
      </w:ins>
    </w:p>
    <w:p w14:paraId="5C8ECF87" w14:textId="4C4DF40B" w:rsidR="000B6431" w:rsidRDefault="000B6431" w:rsidP="00C1239E">
      <w:pPr>
        <w:pStyle w:val="URLdisplay"/>
        <w:ind w:left="284" w:firstLine="0"/>
        <w:rPr>
          <w:ins w:id="4555" w:author="Cloud, Jason" w:date="2025-05-12T23:55:00Z" w16du:dateUtc="2025-05-13T06:55:00Z"/>
          <w:rStyle w:val="URLchar"/>
          <w:szCs w:val="18"/>
        </w:rPr>
      </w:pPr>
      <w:ins w:id="4556" w:author="Cloud, Jason" w:date="2025-05-12T23:55:00Z" w16du:dateUtc="2025-05-13T06:55:00Z">
        <w:r w:rsidRPr="009614DE">
          <w:rPr>
            <w:rStyle w:val="URLchar"/>
            <w:szCs w:val="18"/>
          </w:rPr>
          <w:t>https://dist-a.com-provider-service.ms.as.3gppservices.org</w:t>
        </w:r>
        <w:r>
          <w:rPr>
            <w:rStyle w:val="URLchar"/>
            <w:szCs w:val="18"/>
          </w:rPr>
          <w:t>/path-to-media/cmmf-a/</w:t>
        </w:r>
      </w:ins>
      <w:ins w:id="4557" w:author="Cloud, Jason" w:date="2025-05-13T00:06:00Z" w16du:dateUtc="2025-05-13T07:06:00Z">
        <w:r w:rsidR="00C1239E">
          <w:rPr>
            <w:rStyle w:val="URLchar"/>
            <w:szCs w:val="18"/>
          </w:rPr>
          <w:t>byte-range-</w:t>
        </w:r>
      </w:ins>
      <w:ins w:id="4558" w:author="Cloud, Jason" w:date="2025-05-13T00:07:00Z" w16du:dateUtc="2025-05-13T07:07:00Z">
        <w:r w:rsidR="00C1239E">
          <w:rPr>
            <w:rStyle w:val="URLchar"/>
            <w:szCs w:val="18"/>
          </w:rPr>
          <w:br/>
        </w:r>
      </w:ins>
      <w:proofErr w:type="spellStart"/>
      <w:ins w:id="4559" w:author="Cloud, Jason" w:date="2025-05-13T00:06:00Z" w16du:dateUtc="2025-05-13T07:06:00Z">
        <w:r w:rsidR="00C1239E">
          <w:rPr>
            <w:rStyle w:val="URLchar"/>
            <w:szCs w:val="18"/>
          </w:rPr>
          <w:t>start</w:t>
        </w:r>
      </w:ins>
      <w:ins w:id="4560" w:author="Cloud, Jason" w:date="2025-05-13T00:07:00Z" w16du:dateUtc="2025-05-13T07:07:00Z">
        <w:r w:rsidR="00C1239E">
          <w:rPr>
            <w:rStyle w:val="URLchar"/>
            <w:szCs w:val="18"/>
          </w:rPr>
          <w:t>B</w:t>
        </w:r>
      </w:ins>
      <w:ins w:id="4561" w:author="Cloud, Jason" w:date="2025-05-13T00:06:00Z" w16du:dateUtc="2025-05-13T07:06:00Z">
        <w:r w:rsidR="00C1239E">
          <w:rPr>
            <w:rStyle w:val="URLchar"/>
            <w:szCs w:val="18"/>
          </w:rPr>
          <w:t>yte-</w:t>
        </w:r>
      </w:ins>
      <w:ins w:id="4562" w:author="Cloud, Jason" w:date="2025-05-13T00:07:00Z" w16du:dateUtc="2025-05-13T07:07:00Z">
        <w:r w:rsidR="00C1239E">
          <w:rPr>
            <w:rStyle w:val="URLchar"/>
            <w:szCs w:val="18"/>
          </w:rPr>
          <w:t>endByte</w:t>
        </w:r>
        <w:proofErr w:type="spellEnd"/>
        <w:r w:rsidR="00C1239E">
          <w:rPr>
            <w:rStyle w:val="URLchar"/>
            <w:szCs w:val="18"/>
          </w:rPr>
          <w:t>/</w:t>
        </w:r>
      </w:ins>
      <w:ins w:id="4563" w:author="Cloud, Jason" w:date="2025-05-12T23:55:00Z" w16du:dateUtc="2025-05-13T06:55:00Z">
        <w:r>
          <w:rPr>
            <w:rStyle w:val="URLchar"/>
            <w:szCs w:val="18"/>
          </w:rPr>
          <w:t>segment-1.mp4</w:t>
        </w:r>
      </w:ins>
    </w:p>
    <w:p w14:paraId="6DBC67F3" w14:textId="77777777" w:rsidR="000B6431" w:rsidRDefault="000B6431" w:rsidP="000B6431">
      <w:pPr>
        <w:rPr>
          <w:ins w:id="4564" w:author="Cloud, Jason" w:date="2025-05-12T23:55:00Z" w16du:dateUtc="2025-05-13T06:55:00Z"/>
        </w:rPr>
      </w:pPr>
      <w:ins w:id="4565" w:author="Cloud, Jason" w:date="2025-05-12T23:55:00Z" w16du:dateUtc="2025-05-13T06:55:00Z">
        <w:r>
          <w:t>and</w:t>
        </w:r>
      </w:ins>
    </w:p>
    <w:p w14:paraId="6FECC36B" w14:textId="499EB50D" w:rsidR="000B6431" w:rsidRDefault="000B6431" w:rsidP="00C1239E">
      <w:pPr>
        <w:pStyle w:val="URLdisplay"/>
        <w:ind w:left="284" w:firstLine="0"/>
        <w:rPr>
          <w:ins w:id="4566" w:author="Cloud, Jason" w:date="2025-05-12T23:55:00Z" w16du:dateUtc="2025-05-13T06:55:00Z"/>
          <w:rStyle w:val="URLchar"/>
          <w:szCs w:val="18"/>
        </w:rPr>
      </w:pPr>
      <w:ins w:id="4567" w:author="Cloud, Jason" w:date="2025-05-12T23:55:00Z" w16du:dateUtc="2025-05-13T06:55:00Z">
        <w:r w:rsidRPr="009614DE">
          <w:rPr>
            <w:rStyle w:val="URLchar"/>
            <w:szCs w:val="18"/>
          </w:rPr>
          <w:t>https://dist-</w:t>
        </w:r>
        <w:r>
          <w:rPr>
            <w:rStyle w:val="URLchar"/>
            <w:szCs w:val="18"/>
          </w:rPr>
          <w:t>b</w:t>
        </w:r>
        <w:r w:rsidRPr="009614DE">
          <w:rPr>
            <w:rStyle w:val="URLchar"/>
            <w:szCs w:val="18"/>
          </w:rPr>
          <w:t>.com-provider-service.ms.as.3gppservices.org</w:t>
        </w:r>
        <w:r>
          <w:rPr>
            <w:rStyle w:val="URLchar"/>
            <w:szCs w:val="18"/>
          </w:rPr>
          <w:t>/path-to-media/cmmf-b/</w:t>
        </w:r>
      </w:ins>
      <w:ins w:id="4568" w:author="Cloud, Jason" w:date="2025-05-13T00:07:00Z" w16du:dateUtc="2025-05-13T07:07:00Z">
        <w:r w:rsidR="00C1239E">
          <w:rPr>
            <w:rStyle w:val="URLchar"/>
            <w:szCs w:val="18"/>
          </w:rPr>
          <w:t>byte-range-</w:t>
        </w:r>
        <w:r w:rsidR="00C1239E">
          <w:rPr>
            <w:rStyle w:val="URLchar"/>
            <w:szCs w:val="18"/>
          </w:rPr>
          <w:br/>
        </w:r>
        <w:proofErr w:type="spellStart"/>
        <w:r w:rsidR="00C1239E">
          <w:rPr>
            <w:rStyle w:val="URLchar"/>
            <w:szCs w:val="18"/>
          </w:rPr>
          <w:t>startByte-endByte</w:t>
        </w:r>
        <w:proofErr w:type="spellEnd"/>
        <w:r w:rsidR="00C1239E">
          <w:rPr>
            <w:rStyle w:val="URLchar"/>
            <w:szCs w:val="18"/>
          </w:rPr>
          <w:t>/</w:t>
        </w:r>
      </w:ins>
      <w:ins w:id="4569" w:author="Cloud, Jason" w:date="2025-05-12T23:55:00Z" w16du:dateUtc="2025-05-13T06:55:00Z">
        <w:r>
          <w:rPr>
            <w:rStyle w:val="URLchar"/>
            <w:szCs w:val="18"/>
          </w:rPr>
          <w:t>segment-1.mp4</w:t>
        </w:r>
      </w:ins>
    </w:p>
    <w:p w14:paraId="6911E085" w14:textId="77777777" w:rsidR="000B6431" w:rsidRPr="007A0BEE" w:rsidRDefault="000B6431" w:rsidP="000B6431">
      <w:pPr>
        <w:rPr>
          <w:ins w:id="4570" w:author="Cloud, Jason" w:date="2025-05-12T23:55:00Z" w16du:dateUtc="2025-05-13T06:55:00Z"/>
          <w:rStyle w:val="URLchar"/>
          <w:rFonts w:ascii="Times New Roman" w:hAnsi="Times New Roman" w:cs="Times New Roman"/>
          <w:w w:val="100"/>
        </w:rPr>
      </w:pPr>
      <w:ins w:id="4571" w:author="Cloud, Jason" w:date="2025-05-12T23:55:00Z" w16du:dateUtc="2025-05-13T06:55:00Z">
        <w:r w:rsidRPr="007A0BEE">
          <w:t>respectively.</w:t>
        </w:r>
      </w:ins>
    </w:p>
    <w:p w14:paraId="5786FB47" w14:textId="2460F018" w:rsidR="00A87178" w:rsidRDefault="00A87178" w:rsidP="00A87178">
      <w:pPr>
        <w:pStyle w:val="Heading2"/>
        <w:rPr>
          <w:ins w:id="4572" w:author="Cloud, Jason" w:date="2025-05-12T19:48:00Z" w16du:dateUtc="2025-05-13T02:48:00Z"/>
        </w:rPr>
      </w:pPr>
      <w:ins w:id="4573" w:author="Cloud, Jason" w:date="2025-05-12T19:33:00Z" w16du:dateUtc="2025-05-13T02:33:00Z">
        <w:r>
          <w:t>I.3</w:t>
        </w:r>
        <w:r>
          <w:tab/>
        </w:r>
      </w:ins>
      <w:ins w:id="4574" w:author="Cloud, Jason" w:date="2025-05-12T19:34:00Z" w16du:dateUtc="2025-05-13T02:34:00Z">
        <w:r>
          <w:t xml:space="preserve">Supplementing </w:t>
        </w:r>
        <w:del w:id="4575" w:author="Richard Bradbury (2025-05-15)" w:date="2025-05-15T17:44:00Z" w16du:dateUtc="2025-05-15T16:44:00Z">
          <w:r w:rsidDel="00DE015E">
            <w:delText>DASH MPDs/HLS playlists</w:delText>
          </w:r>
        </w:del>
      </w:ins>
      <w:ins w:id="4576" w:author="Richard Bradbury (2025-05-15)" w:date="2025-05-15T17:44:00Z" w16du:dateUtc="2025-05-15T16:44:00Z">
        <w:r w:rsidR="00DE015E">
          <w:t>presentation manifests</w:t>
        </w:r>
      </w:ins>
      <w:ins w:id="4577" w:author="Cloud, Jason" w:date="2025-05-12T19:34:00Z" w16du:dateUtc="2025-05-13T02:34:00Z">
        <w:r>
          <w:t xml:space="preserve"> with </w:t>
        </w:r>
      </w:ins>
      <w:ins w:id="4578" w:author="Cloud, Jason" w:date="2025-05-12T19:33:00Z" w16du:dateUtc="2025-05-13T02:33:00Z">
        <w:r>
          <w:t xml:space="preserve">CMMF </w:t>
        </w:r>
      </w:ins>
      <w:ins w:id="4579" w:author="Cloud, Jason" w:date="2025-05-12T19:34:00Z" w16du:dateUtc="2025-05-13T02:34:00Z">
        <w:r>
          <w:t>streaming configuration information</w:t>
        </w:r>
      </w:ins>
    </w:p>
    <w:p w14:paraId="43B58176" w14:textId="1879CC25" w:rsidR="00584EF2" w:rsidRPr="00584EF2" w:rsidRDefault="00A95BA0" w:rsidP="00584EF2">
      <w:pPr>
        <w:rPr>
          <w:ins w:id="4580" w:author="Cloud, Jason" w:date="2025-05-12T19:47:00Z" w16du:dateUtc="2025-05-13T02:47:00Z"/>
        </w:rPr>
      </w:pPr>
      <w:ins w:id="4581" w:author="Cloud, Jason" w:date="2025-05-13T00:10:00Z" w16du:dateUtc="2025-05-13T07:10:00Z">
        <w:r>
          <w:t xml:space="preserve">Table I.3-1 </w:t>
        </w:r>
      </w:ins>
      <w:ins w:id="4582" w:author="Cloud, Jason" w:date="2025-05-13T00:11:00Z" w16du:dateUtc="2025-05-13T07:11:00Z">
        <w:r>
          <w:t>specifies</w:t>
        </w:r>
      </w:ins>
      <w:ins w:id="4583" w:author="Cloud, Jason" w:date="2025-05-13T00:10:00Z" w16du:dateUtc="2025-05-13T07:10:00Z">
        <w:r>
          <w:t xml:space="preserve"> a JSON schema </w:t>
        </w:r>
      </w:ins>
      <w:ins w:id="4584" w:author="Cloud, Jason" w:date="2025-05-13T00:11:00Z" w16du:dateUtc="2025-05-13T07:11:00Z">
        <w:r>
          <w:t>that can be used to define the parameters of the mapping</w:t>
        </w:r>
      </w:ins>
      <w:ins w:id="4585" w:author="Cloud, Jason" w:date="2025-05-13T00:13:00Z" w16du:dateUtc="2025-05-13T07:13:00Z">
        <w:r>
          <w:t>s</w:t>
        </w:r>
      </w:ins>
      <w:ins w:id="4586" w:author="Cloud, Jason" w:date="2025-05-13T00:11:00Z" w16du:dateUtc="2025-05-13T07:11:00Z">
        <w:r>
          <w:t xml:space="preserve"> between </w:t>
        </w:r>
      </w:ins>
      <w:ins w:id="4587" w:author="Cloud, Jason" w:date="2025-05-13T00:18:00Z" w16du:dateUtc="2025-05-13T07:18:00Z">
        <w:r w:rsidR="006B5F53">
          <w:t>media resources identified within</w:t>
        </w:r>
      </w:ins>
      <w:ins w:id="4588" w:author="Cloud, Jason" w:date="2025-05-13T00:11:00Z" w16du:dateUtc="2025-05-13T07:11:00Z">
        <w:r>
          <w:t xml:space="preserve"> a DASH MPD or HLS </w:t>
        </w:r>
      </w:ins>
      <w:ins w:id="4589" w:author="Richard Bradbury (2025-05-15)" w:date="2025-05-15T17:44:00Z" w16du:dateUtc="2025-05-15T16:44:00Z">
        <w:r w:rsidR="00DE015E">
          <w:t xml:space="preserve">media </w:t>
        </w:r>
      </w:ins>
      <w:ins w:id="4590" w:author="Cloud, Jason" w:date="2025-05-13T00:11:00Z" w16du:dateUtc="2025-05-13T07:11:00Z">
        <w:r>
          <w:t>playlist and CMMF-encode</w:t>
        </w:r>
      </w:ins>
      <w:ins w:id="4591" w:author="Cloud, Jason" w:date="2025-05-13T00:12:00Z" w16du:dateUtc="2025-05-13T07:12:00Z">
        <w:r>
          <w:t xml:space="preserve">d media resources </w:t>
        </w:r>
      </w:ins>
      <w:ins w:id="4592" w:author="Cloud, Jason" w:date="2025-05-13T00:13:00Z" w16du:dateUtc="2025-05-13T07:13:00Z">
        <w:r>
          <w:t>hosted at 5GMS AS service locations.</w:t>
        </w:r>
      </w:ins>
      <w:ins w:id="4593" w:author="Cloud, Jason" w:date="2025-05-13T00:14:00Z" w16du:dateUtc="2025-05-13T07:14:00Z">
        <w:r>
          <w:t xml:space="preserve"> </w:t>
        </w:r>
      </w:ins>
      <w:ins w:id="4594" w:author="Cloud, Jason" w:date="2025-05-13T00:18:00Z" w16du:dateUtc="2025-05-13T07:18:00Z">
        <w:r w:rsidR="006B5F53">
          <w:t>It also allows for different mappings to be specified depending on the media resourc</w:t>
        </w:r>
      </w:ins>
      <w:ins w:id="4595" w:author="Cloud, Jason" w:date="2025-05-13T00:19:00Z" w16du:dateUtc="2025-05-13T07:19:00Z">
        <w:r w:rsidR="006B5F53">
          <w:t>e type (e.g., video, audio, etc.).</w:t>
        </w:r>
      </w:ins>
    </w:p>
    <w:p w14:paraId="57156B97" w14:textId="7A4E4F49" w:rsidR="00584EF2" w:rsidRPr="00584EF2" w:rsidRDefault="00584EF2" w:rsidP="00584EF2">
      <w:pPr>
        <w:pStyle w:val="TH"/>
        <w:rPr>
          <w:ins w:id="4596" w:author="Cloud, Jason" w:date="2025-05-12T18:35:00Z" w16du:dateUtc="2025-05-13T01:35:00Z"/>
        </w:rPr>
      </w:pPr>
      <w:ins w:id="4597" w:author="Cloud, Jason" w:date="2025-05-12T19:47:00Z" w16du:dateUtc="2025-05-13T02:47:00Z">
        <w:r>
          <w:t>Table I.3-1: HTTP adaptive streaming CMMF configuration information s</w:t>
        </w:r>
      </w:ins>
      <w:ins w:id="4598" w:author="Cloud, Jason" w:date="2025-05-12T19:48:00Z" w16du:dateUtc="2025-05-13T02:48:00Z">
        <w:r>
          <w:t>chema</w:t>
        </w:r>
      </w:ins>
    </w:p>
    <w:tbl>
      <w:tblPr>
        <w:tblStyle w:val="TableGrid"/>
        <w:tblW w:w="0" w:type="auto"/>
        <w:tblLook w:val="04A0" w:firstRow="1" w:lastRow="0" w:firstColumn="1" w:lastColumn="0" w:noHBand="0" w:noVBand="1"/>
      </w:tblPr>
      <w:tblGrid>
        <w:gridCol w:w="5575"/>
        <w:gridCol w:w="4054"/>
      </w:tblGrid>
      <w:tr w:rsidR="00584EF2" w14:paraId="7450E590" w14:textId="77777777" w:rsidTr="00584EF2">
        <w:trPr>
          <w:ins w:id="4599" w:author="Cloud, Jason" w:date="2025-05-12T19:44:00Z"/>
        </w:trPr>
        <w:tc>
          <w:tcPr>
            <w:tcW w:w="5575" w:type="dxa"/>
            <w:shd w:val="clear" w:color="auto" w:fill="D9D9D9"/>
          </w:tcPr>
          <w:p w14:paraId="3B66D506" w14:textId="73260D75" w:rsidR="00584EF2" w:rsidRDefault="00584EF2" w:rsidP="00584EF2">
            <w:pPr>
              <w:pStyle w:val="TAH"/>
              <w:rPr>
                <w:ins w:id="4600" w:author="Cloud, Jason" w:date="2025-05-12T19:44:00Z" w16du:dateUtc="2025-05-13T02:44:00Z"/>
                <w:noProof/>
              </w:rPr>
            </w:pPr>
            <w:ins w:id="4601" w:author="Cloud, Jason" w:date="2025-05-12T19:44:00Z" w16du:dateUtc="2025-05-13T02:44:00Z">
              <w:r>
                <w:rPr>
                  <w:noProof/>
                </w:rPr>
                <w:t>Schema</w:t>
              </w:r>
            </w:ins>
          </w:p>
        </w:tc>
        <w:tc>
          <w:tcPr>
            <w:tcW w:w="4054" w:type="dxa"/>
            <w:shd w:val="clear" w:color="auto" w:fill="D9D9D9"/>
          </w:tcPr>
          <w:p w14:paraId="73072630" w14:textId="20FBE916" w:rsidR="00584EF2" w:rsidRDefault="00584EF2" w:rsidP="00584EF2">
            <w:pPr>
              <w:pStyle w:val="TAH"/>
              <w:rPr>
                <w:ins w:id="4602" w:author="Cloud, Jason" w:date="2025-05-12T19:44:00Z" w16du:dateUtc="2025-05-13T02:44:00Z"/>
                <w:noProof/>
              </w:rPr>
            </w:pPr>
            <w:ins w:id="4603" w:author="Cloud, Jason" w:date="2025-05-12T19:44:00Z" w16du:dateUtc="2025-05-13T02:44:00Z">
              <w:r>
                <w:rPr>
                  <w:noProof/>
                </w:rPr>
                <w:t>Description</w:t>
              </w:r>
            </w:ins>
          </w:p>
        </w:tc>
      </w:tr>
      <w:tr w:rsidR="00584EF2" w14:paraId="3A329D01" w14:textId="77777777" w:rsidTr="00584EF2">
        <w:trPr>
          <w:ins w:id="4604" w:author="Cloud, Jason" w:date="2025-05-12T19:44:00Z"/>
        </w:trPr>
        <w:tc>
          <w:tcPr>
            <w:tcW w:w="5575" w:type="dxa"/>
            <w:shd w:val="clear" w:color="auto" w:fill="D9D9D9"/>
          </w:tcPr>
          <w:p w14:paraId="577618E7" w14:textId="77777777" w:rsidR="00584EF2" w:rsidRDefault="00584EF2" w:rsidP="00584EF2">
            <w:pPr>
              <w:pStyle w:val="PL"/>
              <w:rPr>
                <w:ins w:id="4605" w:author="Cloud, Jason" w:date="2025-05-12T19:45:00Z" w16du:dateUtc="2025-05-13T02:45:00Z"/>
                <w:color w:val="8B26C9"/>
              </w:rPr>
            </w:pPr>
            <w:ins w:id="4606" w:author="Cloud, Jason" w:date="2025-05-12T19:45:00Z" w16du:dateUtc="2025-05-13T02:45:00Z">
              <w:r>
                <w:rPr>
                  <w:color w:val="8B26C9"/>
                </w:rPr>
                <w:t>{</w:t>
              </w:r>
            </w:ins>
          </w:p>
          <w:p w14:paraId="68A634ED" w14:textId="77777777" w:rsidR="00584EF2" w:rsidRDefault="00584EF2" w:rsidP="00584EF2">
            <w:pPr>
              <w:pStyle w:val="PL"/>
              <w:rPr>
                <w:ins w:id="4607" w:author="Cloud, Jason" w:date="2025-05-12T19:45:00Z" w16du:dateUtc="2025-05-13T02:45:00Z"/>
                <w:color w:val="8B26C9"/>
              </w:rPr>
            </w:pPr>
            <w:ins w:id="4608" w:author="Cloud, Jason" w:date="2025-05-12T19:45:00Z" w16du:dateUtc="2025-05-13T02:45:00Z">
              <w:r>
                <w:rPr>
                  <w:color w:val="8B26C9"/>
                </w:rPr>
                <w:t xml:space="preserve">     "mediaResourceInformation": {</w:t>
              </w:r>
            </w:ins>
          </w:p>
          <w:p w14:paraId="4B494E39" w14:textId="77777777" w:rsidR="00584EF2" w:rsidRDefault="00584EF2" w:rsidP="00584EF2">
            <w:pPr>
              <w:pStyle w:val="PL"/>
              <w:rPr>
                <w:ins w:id="4609" w:author="Cloud, Jason" w:date="2025-05-12T19:45:00Z" w16du:dateUtc="2025-05-13T02:45:00Z"/>
                <w:color w:val="8B26C9"/>
              </w:rPr>
            </w:pPr>
            <w:ins w:id="4610" w:author="Cloud, Jason" w:date="2025-05-12T19:45:00Z" w16du:dateUtc="2025-05-13T02:45:00Z">
              <w:r>
                <w:rPr>
                  <w:color w:val="8B26C9"/>
                </w:rPr>
                <w:t xml:space="preserve">          "mediaResource": string,</w:t>
              </w:r>
            </w:ins>
          </w:p>
          <w:p w14:paraId="564AD0A6" w14:textId="77777777" w:rsidR="00584EF2" w:rsidRDefault="00584EF2" w:rsidP="00584EF2">
            <w:pPr>
              <w:pStyle w:val="PL"/>
              <w:rPr>
                <w:ins w:id="4611" w:author="Cloud, Jason" w:date="2025-05-12T19:45:00Z" w16du:dateUtc="2025-05-13T02:45:00Z"/>
                <w:color w:val="8B26C9"/>
              </w:rPr>
            </w:pPr>
          </w:p>
          <w:p w14:paraId="0F335862" w14:textId="77777777" w:rsidR="00584EF2" w:rsidRDefault="00584EF2" w:rsidP="00584EF2">
            <w:pPr>
              <w:pStyle w:val="PL"/>
              <w:rPr>
                <w:ins w:id="4612" w:author="Cloud, Jason" w:date="2025-05-12T19:45:00Z" w16du:dateUtc="2025-05-13T02:45:00Z"/>
                <w:color w:val="8B26C9"/>
              </w:rPr>
            </w:pPr>
          </w:p>
          <w:p w14:paraId="3FD2668B" w14:textId="77777777" w:rsidR="00584EF2" w:rsidRDefault="00584EF2" w:rsidP="00584EF2">
            <w:pPr>
              <w:pStyle w:val="PL"/>
              <w:rPr>
                <w:ins w:id="4613" w:author="Cloud, Jason" w:date="2025-05-12T19:45:00Z" w16du:dateUtc="2025-05-13T02:45:00Z"/>
                <w:color w:val="8B26C9"/>
              </w:rPr>
            </w:pPr>
          </w:p>
          <w:p w14:paraId="0C86ABD1" w14:textId="77777777" w:rsidR="00584EF2" w:rsidRDefault="00584EF2" w:rsidP="00584EF2">
            <w:pPr>
              <w:pStyle w:val="PL"/>
              <w:rPr>
                <w:ins w:id="4614" w:author="Cloud, Jason" w:date="2025-05-12T19:45:00Z" w16du:dateUtc="2025-05-13T02:45:00Z"/>
                <w:color w:val="8B26C9"/>
              </w:rPr>
            </w:pPr>
          </w:p>
          <w:p w14:paraId="05B4AC28" w14:textId="77777777" w:rsidR="00584EF2" w:rsidRDefault="00584EF2" w:rsidP="00584EF2">
            <w:pPr>
              <w:pStyle w:val="PL"/>
              <w:rPr>
                <w:ins w:id="4615" w:author="Cloud, Jason" w:date="2025-05-12T19:45:00Z" w16du:dateUtc="2025-05-13T02:45:00Z"/>
                <w:color w:val="8B26C9"/>
              </w:rPr>
            </w:pPr>
          </w:p>
          <w:p w14:paraId="7F3D1CD8" w14:textId="77777777" w:rsidR="00584EF2" w:rsidRDefault="00584EF2" w:rsidP="00584EF2">
            <w:pPr>
              <w:pStyle w:val="PL"/>
              <w:rPr>
                <w:ins w:id="4616" w:author="Cloud, Jason" w:date="2025-05-12T19:45:00Z" w16du:dateUtc="2025-05-13T02:45:00Z"/>
                <w:color w:val="8B26C9"/>
              </w:rPr>
            </w:pPr>
          </w:p>
          <w:p w14:paraId="66889203" w14:textId="77777777" w:rsidR="00584EF2" w:rsidRDefault="00584EF2" w:rsidP="00584EF2">
            <w:pPr>
              <w:pStyle w:val="PL"/>
              <w:rPr>
                <w:ins w:id="4617" w:author="Cloud, Jason" w:date="2025-05-12T19:45:00Z" w16du:dateUtc="2025-05-13T02:45:00Z"/>
                <w:color w:val="8B26C9"/>
              </w:rPr>
            </w:pPr>
            <w:ins w:id="4618" w:author="Cloud, Jason" w:date="2025-05-12T19:45:00Z" w16du:dateUtc="2025-05-13T02:45:00Z">
              <w:r>
                <w:rPr>
                  <w:color w:val="8B26C9"/>
                </w:rPr>
                <w:t xml:space="preserve">          "contentType": string,</w:t>
              </w:r>
            </w:ins>
          </w:p>
          <w:p w14:paraId="20566D8F" w14:textId="77777777" w:rsidR="00584EF2" w:rsidRDefault="00584EF2" w:rsidP="00584EF2">
            <w:pPr>
              <w:pStyle w:val="PL"/>
              <w:rPr>
                <w:ins w:id="4619" w:author="Cloud, Jason" w:date="2025-05-12T19:45:00Z" w16du:dateUtc="2025-05-13T02:45:00Z"/>
                <w:color w:val="8B26C9"/>
              </w:rPr>
            </w:pPr>
          </w:p>
          <w:p w14:paraId="2EB5D314" w14:textId="77777777" w:rsidR="00584EF2" w:rsidRDefault="00584EF2" w:rsidP="00584EF2">
            <w:pPr>
              <w:pStyle w:val="PL"/>
              <w:rPr>
                <w:ins w:id="4620" w:author="Cloud, Jason" w:date="2025-05-12T19:45:00Z" w16du:dateUtc="2025-05-13T02:45:00Z"/>
                <w:color w:val="8B26C9"/>
              </w:rPr>
            </w:pPr>
          </w:p>
          <w:p w14:paraId="106F6EB9" w14:textId="77777777" w:rsidR="00584EF2" w:rsidRDefault="00584EF2" w:rsidP="00584EF2">
            <w:pPr>
              <w:pStyle w:val="PL"/>
              <w:rPr>
                <w:ins w:id="4621" w:author="Cloud, Jason" w:date="2025-05-12T19:45:00Z" w16du:dateUtc="2025-05-13T02:45:00Z"/>
                <w:color w:val="8B26C9"/>
              </w:rPr>
            </w:pPr>
          </w:p>
          <w:p w14:paraId="1DF77B7D" w14:textId="77777777" w:rsidR="00584EF2" w:rsidRDefault="00584EF2" w:rsidP="00584EF2">
            <w:pPr>
              <w:pStyle w:val="PL"/>
              <w:rPr>
                <w:ins w:id="4622" w:author="Cloud, Jason" w:date="2025-05-12T19:46:00Z" w16du:dateUtc="2025-05-13T02:46:00Z"/>
                <w:color w:val="8B26C9"/>
              </w:rPr>
            </w:pPr>
          </w:p>
          <w:p w14:paraId="15ADBF3C" w14:textId="77777777" w:rsidR="00584EF2" w:rsidRDefault="00584EF2" w:rsidP="00584EF2">
            <w:pPr>
              <w:pStyle w:val="PL"/>
              <w:rPr>
                <w:ins w:id="4623" w:author="Cloud, Jason" w:date="2025-05-12T19:45:00Z" w16du:dateUtc="2025-05-13T02:45:00Z"/>
                <w:color w:val="8B26C9"/>
              </w:rPr>
            </w:pPr>
          </w:p>
          <w:p w14:paraId="3A491A71" w14:textId="77777777" w:rsidR="00584EF2" w:rsidRDefault="00584EF2" w:rsidP="00584EF2">
            <w:pPr>
              <w:pStyle w:val="PL"/>
              <w:rPr>
                <w:ins w:id="4624" w:author="Cloud, Jason" w:date="2025-05-12T19:45:00Z" w16du:dateUtc="2025-05-13T02:45:00Z"/>
                <w:color w:val="8B26C9"/>
              </w:rPr>
            </w:pPr>
          </w:p>
          <w:p w14:paraId="21882516" w14:textId="77777777" w:rsidR="00584EF2" w:rsidRDefault="00584EF2" w:rsidP="00584EF2">
            <w:pPr>
              <w:pStyle w:val="PL"/>
              <w:rPr>
                <w:ins w:id="4625" w:author="Cloud, Jason" w:date="2025-05-12T19:45:00Z" w16du:dateUtc="2025-05-13T02:45:00Z"/>
                <w:color w:val="8B26C9"/>
              </w:rPr>
            </w:pPr>
            <w:ins w:id="4626" w:author="Cloud, Jason" w:date="2025-05-12T19:45:00Z" w16du:dateUtc="2025-05-13T02:45:00Z">
              <w:r>
                <w:rPr>
                  <w:color w:val="8B26C9"/>
                </w:rPr>
                <w:lastRenderedPageBreak/>
                <w:t xml:space="preserve">     },</w:t>
              </w:r>
            </w:ins>
          </w:p>
          <w:p w14:paraId="7F039421" w14:textId="77777777" w:rsidR="00584EF2" w:rsidRDefault="00584EF2" w:rsidP="00584EF2">
            <w:pPr>
              <w:pStyle w:val="PL"/>
              <w:rPr>
                <w:ins w:id="4627" w:author="Cloud, Jason" w:date="2025-05-12T19:45:00Z" w16du:dateUtc="2025-05-13T02:45:00Z"/>
                <w:color w:val="8B26C9"/>
              </w:rPr>
            </w:pPr>
            <w:ins w:id="4628" w:author="Cloud, Jason" w:date="2025-05-12T19:45:00Z" w16du:dateUtc="2025-05-13T02:45:00Z">
              <w:r>
                <w:rPr>
                  <w:color w:val="8B26C9"/>
                </w:rPr>
                <w:t xml:space="preserve">     "downlinkConfiguration": [</w:t>
              </w:r>
            </w:ins>
          </w:p>
          <w:p w14:paraId="4756BFB5" w14:textId="77777777" w:rsidR="00584EF2" w:rsidRDefault="00584EF2" w:rsidP="00584EF2">
            <w:pPr>
              <w:pStyle w:val="PL"/>
              <w:rPr>
                <w:ins w:id="4629" w:author="Cloud, Jason" w:date="2025-05-12T19:45:00Z" w16du:dateUtc="2025-05-13T02:45:00Z"/>
                <w:color w:val="8B26C9"/>
              </w:rPr>
            </w:pPr>
            <w:ins w:id="4630" w:author="Cloud, Jason" w:date="2025-05-12T19:45:00Z" w16du:dateUtc="2025-05-13T02:45:00Z">
              <w:r>
                <w:rPr>
                  <w:color w:val="8B26C9"/>
                </w:rPr>
                <w:t xml:space="preserve">          {</w:t>
              </w:r>
            </w:ins>
          </w:p>
          <w:p w14:paraId="6605570C" w14:textId="77777777" w:rsidR="00584EF2" w:rsidRDefault="00584EF2" w:rsidP="00584EF2">
            <w:pPr>
              <w:pStyle w:val="PL"/>
              <w:rPr>
                <w:ins w:id="4631" w:author="Cloud, Jason" w:date="2025-05-12T19:45:00Z" w16du:dateUtc="2025-05-13T02:45:00Z"/>
                <w:color w:val="8B26C9"/>
              </w:rPr>
            </w:pPr>
            <w:ins w:id="4632" w:author="Cloud, Jason" w:date="2025-05-12T19:45:00Z" w16du:dateUtc="2025-05-13T02:45:00Z">
              <w:r>
                <w:rPr>
                  <w:color w:val="8B26C9"/>
                </w:rPr>
                <w:t xml:space="preserve">               "mediaResourcePathPattern": string,</w:t>
              </w:r>
            </w:ins>
          </w:p>
          <w:p w14:paraId="75E94E75" w14:textId="77777777" w:rsidR="00584EF2" w:rsidRDefault="00584EF2" w:rsidP="00584EF2">
            <w:pPr>
              <w:pStyle w:val="PL"/>
              <w:rPr>
                <w:ins w:id="4633" w:author="Cloud, Jason" w:date="2025-05-12T19:45:00Z" w16du:dateUtc="2025-05-13T02:45:00Z"/>
                <w:color w:val="8B26C9"/>
              </w:rPr>
            </w:pPr>
          </w:p>
          <w:p w14:paraId="1273DC50" w14:textId="77777777" w:rsidR="00584EF2" w:rsidRDefault="00584EF2" w:rsidP="00584EF2">
            <w:pPr>
              <w:pStyle w:val="PL"/>
              <w:rPr>
                <w:ins w:id="4634" w:author="Cloud, Jason" w:date="2025-05-12T19:45:00Z" w16du:dateUtc="2025-05-13T02:45:00Z"/>
                <w:color w:val="8B26C9"/>
              </w:rPr>
            </w:pPr>
          </w:p>
          <w:p w14:paraId="01D79BA5" w14:textId="77777777" w:rsidR="00584EF2" w:rsidRDefault="00584EF2" w:rsidP="00584EF2">
            <w:pPr>
              <w:pStyle w:val="PL"/>
              <w:rPr>
                <w:ins w:id="4635" w:author="Cloud, Jason" w:date="2025-05-12T19:45:00Z" w16du:dateUtc="2025-05-13T02:45:00Z"/>
                <w:color w:val="8B26C9"/>
              </w:rPr>
            </w:pPr>
          </w:p>
          <w:p w14:paraId="477AAD5B" w14:textId="77777777" w:rsidR="00584EF2" w:rsidRDefault="00584EF2" w:rsidP="00584EF2">
            <w:pPr>
              <w:pStyle w:val="PL"/>
              <w:rPr>
                <w:ins w:id="4636" w:author="Cloud, Jason" w:date="2025-05-12T19:45:00Z" w16du:dateUtc="2025-05-13T02:45:00Z"/>
                <w:color w:val="8B26C9"/>
              </w:rPr>
            </w:pPr>
          </w:p>
          <w:p w14:paraId="4859608A" w14:textId="77777777" w:rsidR="00584EF2" w:rsidRDefault="00584EF2" w:rsidP="00584EF2">
            <w:pPr>
              <w:pStyle w:val="PL"/>
              <w:rPr>
                <w:ins w:id="4637" w:author="Cloud, Jason" w:date="2025-05-12T19:45:00Z" w16du:dateUtc="2025-05-13T02:45:00Z"/>
                <w:color w:val="8B26C9"/>
              </w:rPr>
            </w:pPr>
          </w:p>
          <w:p w14:paraId="27D96EDE" w14:textId="77777777" w:rsidR="00584EF2" w:rsidRDefault="00584EF2" w:rsidP="00584EF2">
            <w:pPr>
              <w:pStyle w:val="PL"/>
              <w:rPr>
                <w:ins w:id="4638" w:author="Cloud, Jason" w:date="2025-05-12T19:45:00Z" w16du:dateUtc="2025-05-13T02:45:00Z"/>
                <w:color w:val="8B26C9"/>
              </w:rPr>
            </w:pPr>
          </w:p>
          <w:p w14:paraId="5B7F013B" w14:textId="13A2E6D4" w:rsidR="00584EF2" w:rsidRDefault="00A95BA0" w:rsidP="00584EF2">
            <w:pPr>
              <w:pStyle w:val="PL"/>
              <w:rPr>
                <w:ins w:id="4639" w:author="Cloud, Jason" w:date="2025-05-13T00:14:00Z" w16du:dateUtc="2025-05-13T07:14:00Z"/>
                <w:color w:val="8B26C9"/>
              </w:rPr>
            </w:pPr>
            <w:ins w:id="4640" w:author="Cloud, Jason" w:date="2025-05-13T00:14:00Z" w16du:dateUtc="2025-05-13T07:14:00Z">
              <w:r>
                <w:rPr>
                  <w:color w:val="8B26C9"/>
                </w:rPr>
                <w:t xml:space="preserve">               </w:t>
              </w:r>
            </w:ins>
            <w:ins w:id="4641" w:author="Cloud, Jason" w:date="2025-05-13T00:15:00Z" w16du:dateUtc="2025-05-13T07:15:00Z">
              <w:r>
                <w:rPr>
                  <w:color w:val="8B26C9"/>
                </w:rPr>
                <w:t>"mediaResourceContentType": string,</w:t>
              </w:r>
            </w:ins>
          </w:p>
          <w:p w14:paraId="021BEF3B" w14:textId="77777777" w:rsidR="00A95BA0" w:rsidRDefault="00A95BA0" w:rsidP="00584EF2">
            <w:pPr>
              <w:pStyle w:val="PL"/>
              <w:rPr>
                <w:ins w:id="4642" w:author="Cloud, Jason" w:date="2025-05-13T00:17:00Z" w16du:dateUtc="2025-05-13T07:17:00Z"/>
                <w:color w:val="8B26C9"/>
              </w:rPr>
            </w:pPr>
          </w:p>
          <w:p w14:paraId="73C8AC67" w14:textId="77777777" w:rsidR="006B5F53" w:rsidRDefault="006B5F53" w:rsidP="00584EF2">
            <w:pPr>
              <w:pStyle w:val="PL"/>
              <w:rPr>
                <w:ins w:id="4643" w:author="Cloud, Jason" w:date="2025-05-13T00:17:00Z" w16du:dateUtc="2025-05-13T07:17:00Z"/>
                <w:color w:val="8B26C9"/>
              </w:rPr>
            </w:pPr>
          </w:p>
          <w:p w14:paraId="60095D3B" w14:textId="77777777" w:rsidR="006B5F53" w:rsidRDefault="006B5F53" w:rsidP="00584EF2">
            <w:pPr>
              <w:pStyle w:val="PL"/>
              <w:rPr>
                <w:ins w:id="4644" w:author="Cloud, Jason" w:date="2025-05-13T00:17:00Z" w16du:dateUtc="2025-05-13T07:17:00Z"/>
                <w:color w:val="8B26C9"/>
              </w:rPr>
            </w:pPr>
          </w:p>
          <w:p w14:paraId="6049E9B1" w14:textId="77777777" w:rsidR="006B5F53" w:rsidRDefault="006B5F53" w:rsidP="00584EF2">
            <w:pPr>
              <w:pStyle w:val="PL"/>
              <w:rPr>
                <w:ins w:id="4645" w:author="Cloud, Jason" w:date="2025-05-13T00:17:00Z" w16du:dateUtc="2025-05-13T07:17:00Z"/>
                <w:color w:val="8B26C9"/>
              </w:rPr>
            </w:pPr>
          </w:p>
          <w:p w14:paraId="79AC7650" w14:textId="77777777" w:rsidR="006B5F53" w:rsidRDefault="006B5F53" w:rsidP="00584EF2">
            <w:pPr>
              <w:pStyle w:val="PL"/>
              <w:rPr>
                <w:ins w:id="4646" w:author="Cloud, Jason" w:date="2025-05-13T00:17:00Z" w16du:dateUtc="2025-05-13T07:17:00Z"/>
                <w:color w:val="8B26C9"/>
              </w:rPr>
            </w:pPr>
          </w:p>
          <w:p w14:paraId="260CE58D" w14:textId="77777777" w:rsidR="006B5F53" w:rsidRDefault="006B5F53" w:rsidP="00584EF2">
            <w:pPr>
              <w:pStyle w:val="PL"/>
              <w:rPr>
                <w:ins w:id="4647" w:author="Cloud, Jason" w:date="2025-05-12T19:45:00Z" w16du:dateUtc="2025-05-13T02:45:00Z"/>
                <w:color w:val="8B26C9"/>
              </w:rPr>
            </w:pPr>
          </w:p>
          <w:p w14:paraId="325F1252" w14:textId="77777777" w:rsidR="00584EF2" w:rsidRDefault="00584EF2" w:rsidP="00584EF2">
            <w:pPr>
              <w:pStyle w:val="PL"/>
              <w:rPr>
                <w:ins w:id="4648" w:author="Cloud, Jason" w:date="2025-05-12T19:45:00Z" w16du:dateUtc="2025-05-13T02:45:00Z"/>
                <w:color w:val="8B26C9"/>
              </w:rPr>
            </w:pPr>
            <w:ins w:id="4649" w:author="Cloud, Jason" w:date="2025-05-12T19:45:00Z" w16du:dateUtc="2025-05-13T02:45:00Z">
              <w:r>
                <w:rPr>
                  <w:color w:val="8B26C9"/>
                </w:rPr>
                <w:t xml:space="preserve">               "serviceLocation": [</w:t>
              </w:r>
            </w:ins>
          </w:p>
          <w:p w14:paraId="044E9E1F" w14:textId="77777777" w:rsidR="00584EF2" w:rsidRDefault="00584EF2" w:rsidP="00584EF2">
            <w:pPr>
              <w:pStyle w:val="PL"/>
              <w:rPr>
                <w:ins w:id="4650" w:author="Cloud, Jason" w:date="2025-05-12T19:45:00Z" w16du:dateUtc="2025-05-13T02:45:00Z"/>
                <w:color w:val="8B26C9"/>
              </w:rPr>
            </w:pPr>
            <w:ins w:id="4651" w:author="Cloud, Jason" w:date="2025-05-12T19:45:00Z" w16du:dateUtc="2025-05-13T02:45:00Z">
              <w:r>
                <w:rPr>
                  <w:color w:val="8B26C9"/>
                </w:rPr>
                <w:t xml:space="preserve">                    {</w:t>
              </w:r>
            </w:ins>
          </w:p>
          <w:p w14:paraId="5714C5EE" w14:textId="77777777" w:rsidR="00584EF2" w:rsidRDefault="00584EF2" w:rsidP="00584EF2">
            <w:pPr>
              <w:pStyle w:val="PL"/>
              <w:rPr>
                <w:ins w:id="4652" w:author="Cloud, Jason" w:date="2025-05-12T19:45:00Z" w16du:dateUtc="2025-05-13T02:45:00Z"/>
                <w:color w:val="8B26C9"/>
              </w:rPr>
            </w:pPr>
            <w:ins w:id="4653" w:author="Cloud, Jason" w:date="2025-05-12T19:45:00Z" w16du:dateUtc="2025-05-13T02:45:00Z">
              <w:r>
                <w:rPr>
                  <w:color w:val="8B26C9"/>
                </w:rPr>
                <w:t xml:space="preserve">                         "baseURL": string,</w:t>
              </w:r>
            </w:ins>
          </w:p>
          <w:p w14:paraId="52FA1DEA" w14:textId="77777777" w:rsidR="00584EF2" w:rsidRDefault="00584EF2" w:rsidP="00584EF2">
            <w:pPr>
              <w:pStyle w:val="PL"/>
              <w:rPr>
                <w:ins w:id="4654" w:author="Cloud, Jason" w:date="2025-05-12T19:45:00Z" w16du:dateUtc="2025-05-13T02:45:00Z"/>
                <w:color w:val="8B26C9"/>
              </w:rPr>
            </w:pPr>
          </w:p>
          <w:p w14:paraId="605A8DC5" w14:textId="77777777" w:rsidR="00584EF2" w:rsidRDefault="00584EF2" w:rsidP="00584EF2">
            <w:pPr>
              <w:pStyle w:val="PL"/>
              <w:rPr>
                <w:ins w:id="4655" w:author="Cloud, Jason" w:date="2025-05-12T19:45:00Z" w16du:dateUtc="2025-05-13T02:45:00Z"/>
                <w:color w:val="8B26C9"/>
              </w:rPr>
            </w:pPr>
          </w:p>
          <w:p w14:paraId="0CFDB0C3" w14:textId="77777777" w:rsidR="00584EF2" w:rsidRDefault="00584EF2" w:rsidP="00584EF2">
            <w:pPr>
              <w:pStyle w:val="PL"/>
              <w:rPr>
                <w:ins w:id="4656" w:author="Cloud, Jason" w:date="2025-05-12T19:46:00Z" w16du:dateUtc="2025-05-13T02:46:00Z"/>
                <w:color w:val="8B26C9"/>
              </w:rPr>
            </w:pPr>
          </w:p>
          <w:p w14:paraId="24F2B8B2" w14:textId="77777777" w:rsidR="00584EF2" w:rsidRDefault="00584EF2" w:rsidP="00584EF2">
            <w:pPr>
              <w:pStyle w:val="PL"/>
              <w:rPr>
                <w:ins w:id="4657" w:author="Cloud, Jason" w:date="2025-05-12T19:45:00Z" w16du:dateUtc="2025-05-13T02:45:00Z"/>
                <w:color w:val="8B26C9"/>
              </w:rPr>
            </w:pPr>
          </w:p>
          <w:p w14:paraId="7B72D56B" w14:textId="77777777" w:rsidR="00584EF2" w:rsidRDefault="00584EF2" w:rsidP="00584EF2">
            <w:pPr>
              <w:pStyle w:val="PL"/>
              <w:rPr>
                <w:ins w:id="4658" w:author="Cloud, Jason" w:date="2025-05-12T19:45:00Z" w16du:dateUtc="2025-05-13T02:45:00Z"/>
                <w:color w:val="8B26C9"/>
              </w:rPr>
            </w:pPr>
            <w:ins w:id="4659" w:author="Cloud, Jason" w:date="2025-05-12T19:45:00Z" w16du:dateUtc="2025-05-13T02:45:00Z">
              <w:r>
                <w:rPr>
                  <w:color w:val="8B26C9"/>
                </w:rPr>
                <w:t xml:space="preserve"> </w:t>
              </w:r>
            </w:ins>
          </w:p>
          <w:p w14:paraId="7F726CFE" w14:textId="77777777" w:rsidR="00584EF2" w:rsidRDefault="00584EF2" w:rsidP="00584EF2">
            <w:pPr>
              <w:pStyle w:val="PL"/>
              <w:rPr>
                <w:ins w:id="4660" w:author="Cloud, Jason" w:date="2025-05-12T19:45:00Z" w16du:dateUtc="2025-05-13T02:45:00Z"/>
                <w:color w:val="8B26C9"/>
              </w:rPr>
            </w:pPr>
            <w:ins w:id="4661" w:author="Cloud, Jason" w:date="2025-05-12T19:45:00Z" w16du:dateUtc="2025-05-13T02:45:00Z">
              <w:r>
                <w:rPr>
                  <w:color w:val="8B26C9"/>
                </w:rPr>
                <w:t xml:space="preserve">                          "requestPathPattern": string,</w:t>
              </w:r>
            </w:ins>
          </w:p>
          <w:p w14:paraId="63CC4787" w14:textId="77777777" w:rsidR="00584EF2" w:rsidRDefault="00584EF2" w:rsidP="00584EF2">
            <w:pPr>
              <w:pStyle w:val="PL"/>
              <w:rPr>
                <w:ins w:id="4662" w:author="Cloud, Jason" w:date="2025-05-12T19:45:00Z" w16du:dateUtc="2025-05-13T02:45:00Z"/>
                <w:color w:val="8B26C9"/>
              </w:rPr>
            </w:pPr>
          </w:p>
          <w:p w14:paraId="2EE0FE9B" w14:textId="77777777" w:rsidR="00584EF2" w:rsidRDefault="00584EF2" w:rsidP="00584EF2">
            <w:pPr>
              <w:pStyle w:val="PL"/>
              <w:rPr>
                <w:ins w:id="4663" w:author="Cloud, Jason" w:date="2025-05-12T19:45:00Z" w16du:dateUtc="2025-05-13T02:45:00Z"/>
                <w:color w:val="8B26C9"/>
              </w:rPr>
            </w:pPr>
          </w:p>
          <w:p w14:paraId="08943DC1" w14:textId="77777777" w:rsidR="00584EF2" w:rsidRDefault="00584EF2" w:rsidP="00584EF2">
            <w:pPr>
              <w:pStyle w:val="PL"/>
              <w:rPr>
                <w:ins w:id="4664" w:author="Cloud, Jason" w:date="2025-05-12T19:45:00Z" w16du:dateUtc="2025-05-13T02:45:00Z"/>
                <w:color w:val="8B26C9"/>
              </w:rPr>
            </w:pPr>
          </w:p>
          <w:p w14:paraId="3A11C67E" w14:textId="77777777" w:rsidR="00584EF2" w:rsidRDefault="00584EF2" w:rsidP="00584EF2">
            <w:pPr>
              <w:pStyle w:val="PL"/>
              <w:rPr>
                <w:ins w:id="4665" w:author="Cloud, Jason" w:date="2025-05-12T19:45:00Z" w16du:dateUtc="2025-05-13T02:45:00Z"/>
                <w:color w:val="8B26C9"/>
              </w:rPr>
            </w:pPr>
          </w:p>
          <w:p w14:paraId="56F89E26" w14:textId="77777777" w:rsidR="00584EF2" w:rsidRDefault="00584EF2" w:rsidP="00584EF2">
            <w:pPr>
              <w:pStyle w:val="PL"/>
              <w:rPr>
                <w:ins w:id="4666" w:author="Cloud, Jason" w:date="2025-05-12T19:45:00Z" w16du:dateUtc="2025-05-13T02:45:00Z"/>
                <w:color w:val="8B26C9"/>
              </w:rPr>
            </w:pPr>
          </w:p>
          <w:p w14:paraId="1AD7F17F" w14:textId="77777777" w:rsidR="00584EF2" w:rsidRDefault="00584EF2" w:rsidP="00584EF2">
            <w:pPr>
              <w:pStyle w:val="PL"/>
              <w:rPr>
                <w:ins w:id="4667" w:author="Cloud, Jason" w:date="2025-05-12T19:46:00Z" w16du:dateUtc="2025-05-13T02:46:00Z"/>
                <w:color w:val="8B26C9"/>
              </w:rPr>
            </w:pPr>
          </w:p>
          <w:p w14:paraId="308F25F6" w14:textId="77777777" w:rsidR="00584EF2" w:rsidRDefault="00584EF2" w:rsidP="00584EF2">
            <w:pPr>
              <w:pStyle w:val="PL"/>
              <w:rPr>
                <w:ins w:id="4668" w:author="Cloud, Jason" w:date="2025-05-12T19:45:00Z" w16du:dateUtc="2025-05-13T02:45:00Z"/>
                <w:color w:val="8B26C9"/>
              </w:rPr>
            </w:pPr>
          </w:p>
          <w:p w14:paraId="695858DF" w14:textId="77777777" w:rsidR="00584EF2" w:rsidRDefault="00584EF2" w:rsidP="00584EF2">
            <w:pPr>
              <w:pStyle w:val="PL"/>
              <w:rPr>
                <w:ins w:id="4669" w:author="Cloud, Jason" w:date="2025-05-12T19:45:00Z" w16du:dateUtc="2025-05-13T02:45:00Z"/>
                <w:color w:val="8B26C9"/>
              </w:rPr>
            </w:pPr>
          </w:p>
          <w:p w14:paraId="7D5644A4" w14:textId="77777777" w:rsidR="00584EF2" w:rsidRDefault="00584EF2" w:rsidP="00584EF2">
            <w:pPr>
              <w:pStyle w:val="PL"/>
              <w:rPr>
                <w:ins w:id="4670" w:author="Cloud, Jason" w:date="2025-05-12T19:45:00Z" w16du:dateUtc="2025-05-13T02:45:00Z"/>
                <w:color w:val="8B26C9"/>
              </w:rPr>
            </w:pPr>
            <w:ins w:id="4671" w:author="Cloud, Jason" w:date="2025-05-12T19:45:00Z" w16du:dateUtc="2025-05-13T02:45:00Z">
              <w:r>
                <w:rPr>
                  <w:color w:val="8B26C9"/>
                </w:rPr>
                <w:t xml:space="preserve">                          "mappedPath": string, </w:t>
              </w:r>
            </w:ins>
          </w:p>
          <w:p w14:paraId="71943B6A" w14:textId="77777777" w:rsidR="00584EF2" w:rsidRDefault="00584EF2" w:rsidP="00584EF2">
            <w:pPr>
              <w:pStyle w:val="PL"/>
              <w:rPr>
                <w:ins w:id="4672" w:author="Cloud, Jason" w:date="2025-05-12T19:45:00Z" w16du:dateUtc="2025-05-13T02:45:00Z"/>
                <w:color w:val="8B26C9"/>
              </w:rPr>
            </w:pPr>
          </w:p>
          <w:p w14:paraId="5EB84AAA" w14:textId="77777777" w:rsidR="00584EF2" w:rsidRDefault="00584EF2" w:rsidP="00584EF2">
            <w:pPr>
              <w:pStyle w:val="PL"/>
              <w:rPr>
                <w:ins w:id="4673" w:author="Cloud, Jason" w:date="2025-05-12T19:45:00Z" w16du:dateUtc="2025-05-13T02:45:00Z"/>
                <w:color w:val="8B26C9"/>
              </w:rPr>
            </w:pPr>
          </w:p>
          <w:p w14:paraId="5F155105" w14:textId="77777777" w:rsidR="00584EF2" w:rsidRDefault="00584EF2" w:rsidP="00584EF2">
            <w:pPr>
              <w:pStyle w:val="PL"/>
              <w:rPr>
                <w:ins w:id="4674" w:author="Cloud, Jason" w:date="2025-05-12T19:45:00Z" w16du:dateUtc="2025-05-13T02:45:00Z"/>
                <w:color w:val="8B26C9"/>
              </w:rPr>
            </w:pPr>
            <w:ins w:id="4675" w:author="Cloud, Jason" w:date="2025-05-12T19:45:00Z" w16du:dateUtc="2025-05-13T02:45:00Z">
              <w:r>
                <w:rPr>
                  <w:color w:val="8B26C9"/>
                </w:rPr>
                <w:t xml:space="preserve">          </w:t>
              </w:r>
            </w:ins>
          </w:p>
          <w:p w14:paraId="4FD210EC" w14:textId="77777777" w:rsidR="00584EF2" w:rsidRDefault="00584EF2" w:rsidP="00584EF2">
            <w:pPr>
              <w:pStyle w:val="PL"/>
              <w:rPr>
                <w:ins w:id="4676" w:author="Cloud, Jason" w:date="2025-05-12T19:45:00Z" w16du:dateUtc="2025-05-13T02:45:00Z"/>
                <w:color w:val="8B26C9"/>
              </w:rPr>
            </w:pPr>
            <w:ins w:id="4677" w:author="Cloud, Jason" w:date="2025-05-12T19:45:00Z" w16du:dateUtc="2025-05-13T02:45:00Z">
              <w:r>
                <w:rPr>
                  <w:color w:val="8B26C9"/>
                </w:rPr>
                <w:t xml:space="preserve">                    },</w:t>
              </w:r>
            </w:ins>
          </w:p>
          <w:p w14:paraId="48DFFAFC" w14:textId="77777777" w:rsidR="00584EF2" w:rsidRDefault="00584EF2" w:rsidP="00584EF2">
            <w:pPr>
              <w:pStyle w:val="PL"/>
              <w:rPr>
                <w:ins w:id="4678" w:author="Cloud, Jason" w:date="2025-05-12T19:45:00Z" w16du:dateUtc="2025-05-13T02:45:00Z"/>
                <w:color w:val="8B26C9"/>
              </w:rPr>
            </w:pPr>
            <w:ins w:id="4679" w:author="Cloud, Jason" w:date="2025-05-12T19:45:00Z" w16du:dateUtc="2025-05-13T02:45:00Z">
              <w:r>
                <w:rPr>
                  <w:color w:val="8B26C9"/>
                </w:rPr>
                <w:t xml:space="preserve">               ],</w:t>
              </w:r>
            </w:ins>
          </w:p>
          <w:p w14:paraId="53AC79CD" w14:textId="77777777" w:rsidR="00584EF2" w:rsidRDefault="00584EF2" w:rsidP="00584EF2">
            <w:pPr>
              <w:pStyle w:val="PL"/>
              <w:rPr>
                <w:ins w:id="4680" w:author="Cloud, Jason" w:date="2025-05-12T19:45:00Z" w16du:dateUtc="2025-05-13T02:45:00Z"/>
                <w:color w:val="8B26C9"/>
              </w:rPr>
            </w:pPr>
            <w:ins w:id="4681" w:author="Cloud, Jason" w:date="2025-05-12T19:45:00Z" w16du:dateUtc="2025-05-13T02:45:00Z">
              <w:r>
                <w:rPr>
                  <w:color w:val="8B26C9"/>
                </w:rPr>
                <w:t xml:space="preserve">               "cmmfConfiguration": {</w:t>
              </w:r>
            </w:ins>
          </w:p>
          <w:p w14:paraId="1AC988AA" w14:textId="77777777" w:rsidR="00584EF2" w:rsidRDefault="00584EF2" w:rsidP="00584EF2">
            <w:pPr>
              <w:pStyle w:val="PL"/>
              <w:rPr>
                <w:ins w:id="4682" w:author="Cloud, Jason" w:date="2025-05-12T19:45:00Z" w16du:dateUtc="2025-05-13T02:45:00Z"/>
                <w:color w:val="8B26C9"/>
              </w:rPr>
            </w:pPr>
            <w:ins w:id="4683" w:author="Cloud, Jason" w:date="2025-05-12T19:45:00Z" w16du:dateUtc="2025-05-13T02:45:00Z">
              <w:r>
                <w:rPr>
                  <w:color w:val="8B26C9"/>
                </w:rPr>
                <w:t xml:space="preserve">                    "cmmfVersion": number,</w:t>
              </w:r>
            </w:ins>
          </w:p>
          <w:p w14:paraId="408C9768" w14:textId="77777777" w:rsidR="00584EF2" w:rsidRDefault="00584EF2" w:rsidP="00584EF2">
            <w:pPr>
              <w:pStyle w:val="PL"/>
              <w:rPr>
                <w:ins w:id="4684" w:author="Cloud, Jason" w:date="2025-05-12T19:45:00Z" w16du:dateUtc="2025-05-13T02:45:00Z"/>
                <w:color w:val="8B26C9"/>
              </w:rPr>
            </w:pPr>
          </w:p>
          <w:p w14:paraId="6C994CB7" w14:textId="77777777" w:rsidR="00584EF2" w:rsidRDefault="00584EF2" w:rsidP="00584EF2">
            <w:pPr>
              <w:pStyle w:val="PL"/>
              <w:rPr>
                <w:ins w:id="4685" w:author="Cloud, Jason" w:date="2025-05-12T19:45:00Z" w16du:dateUtc="2025-05-13T02:45:00Z"/>
                <w:color w:val="8B26C9"/>
              </w:rPr>
            </w:pPr>
          </w:p>
          <w:p w14:paraId="502103D0" w14:textId="77777777" w:rsidR="00584EF2" w:rsidRDefault="00584EF2" w:rsidP="00584EF2">
            <w:pPr>
              <w:pStyle w:val="PL"/>
              <w:rPr>
                <w:ins w:id="4686" w:author="Cloud, Jason" w:date="2025-05-12T19:45:00Z" w16du:dateUtc="2025-05-13T02:45:00Z"/>
                <w:color w:val="8B26C9"/>
              </w:rPr>
            </w:pPr>
            <w:ins w:id="4687" w:author="Cloud, Jason" w:date="2025-05-12T19:45:00Z" w16du:dateUtc="2025-05-13T02:45:00Z">
              <w:r>
                <w:rPr>
                  <w:color w:val="8B26C9"/>
                </w:rPr>
                <w:t xml:space="preserve">                    "cmmfCodeType": number,</w:t>
              </w:r>
            </w:ins>
          </w:p>
          <w:p w14:paraId="1D9C1BA8" w14:textId="77777777" w:rsidR="00584EF2" w:rsidRDefault="00584EF2" w:rsidP="00584EF2">
            <w:pPr>
              <w:pStyle w:val="PL"/>
              <w:rPr>
                <w:ins w:id="4688" w:author="Cloud, Jason" w:date="2025-05-12T19:45:00Z" w16du:dateUtc="2025-05-13T02:45:00Z"/>
                <w:color w:val="8B26C9"/>
              </w:rPr>
            </w:pPr>
          </w:p>
          <w:p w14:paraId="08DDAE63" w14:textId="77777777" w:rsidR="00584EF2" w:rsidRDefault="00584EF2" w:rsidP="00584EF2">
            <w:pPr>
              <w:pStyle w:val="PL"/>
              <w:rPr>
                <w:ins w:id="4689" w:author="Cloud, Jason" w:date="2025-05-12T19:45:00Z" w16du:dateUtc="2025-05-13T02:45:00Z"/>
                <w:color w:val="8B26C9"/>
              </w:rPr>
            </w:pPr>
          </w:p>
          <w:p w14:paraId="3B77C1D7" w14:textId="77777777" w:rsidR="00584EF2" w:rsidRDefault="00584EF2" w:rsidP="00584EF2">
            <w:pPr>
              <w:pStyle w:val="PL"/>
              <w:rPr>
                <w:ins w:id="4690" w:author="Cloud, Jason" w:date="2025-05-12T19:48:00Z" w16du:dateUtc="2025-05-13T02:48:00Z"/>
                <w:color w:val="8B26C9"/>
              </w:rPr>
            </w:pPr>
          </w:p>
          <w:p w14:paraId="7DA9FABE" w14:textId="77777777" w:rsidR="00584EF2" w:rsidRDefault="00584EF2" w:rsidP="00584EF2">
            <w:pPr>
              <w:pStyle w:val="PL"/>
              <w:rPr>
                <w:ins w:id="4691" w:author="Cloud, Jason" w:date="2025-05-12T19:46:00Z" w16du:dateUtc="2025-05-13T02:46:00Z"/>
                <w:color w:val="8B26C9"/>
              </w:rPr>
            </w:pPr>
          </w:p>
          <w:p w14:paraId="1CBCDF94" w14:textId="77777777" w:rsidR="00584EF2" w:rsidRDefault="00584EF2" w:rsidP="00584EF2">
            <w:pPr>
              <w:pStyle w:val="PL"/>
              <w:rPr>
                <w:ins w:id="4692" w:author="Cloud, Jason" w:date="2025-05-12T19:45:00Z" w16du:dateUtc="2025-05-13T02:45:00Z"/>
                <w:color w:val="8B26C9"/>
              </w:rPr>
            </w:pPr>
          </w:p>
          <w:p w14:paraId="7C541F95" w14:textId="77777777" w:rsidR="00584EF2" w:rsidRDefault="00584EF2" w:rsidP="00584EF2">
            <w:pPr>
              <w:pStyle w:val="PL"/>
              <w:rPr>
                <w:ins w:id="4693" w:author="Cloud, Jason" w:date="2025-05-12T19:45:00Z" w16du:dateUtc="2025-05-13T02:45:00Z"/>
                <w:color w:val="8B26C9"/>
              </w:rPr>
            </w:pPr>
          </w:p>
          <w:p w14:paraId="424C8619" w14:textId="77777777" w:rsidR="00584EF2" w:rsidRDefault="00584EF2" w:rsidP="00584EF2">
            <w:pPr>
              <w:pStyle w:val="PL"/>
              <w:rPr>
                <w:ins w:id="4694" w:author="Cloud, Jason" w:date="2025-05-12T19:45:00Z" w16du:dateUtc="2025-05-13T02:45:00Z"/>
                <w:color w:val="8B26C9"/>
              </w:rPr>
            </w:pPr>
          </w:p>
          <w:p w14:paraId="0CC14760" w14:textId="77777777" w:rsidR="00584EF2" w:rsidRDefault="00584EF2" w:rsidP="00584EF2">
            <w:pPr>
              <w:pStyle w:val="PL"/>
              <w:rPr>
                <w:ins w:id="4695" w:author="Cloud, Jason" w:date="2025-05-12T19:45:00Z" w16du:dateUtc="2025-05-13T02:45:00Z"/>
                <w:color w:val="8B26C9"/>
              </w:rPr>
            </w:pPr>
            <w:ins w:id="4696" w:author="Cloud, Jason" w:date="2025-05-12T19:45:00Z" w16du:dateUtc="2025-05-13T02:45:00Z">
              <w:r>
                <w:rPr>
                  <w:color w:val="8B26C9"/>
                </w:rPr>
                <w:t xml:space="preserve">                    "cmmfProfile": string,</w:t>
              </w:r>
            </w:ins>
          </w:p>
          <w:p w14:paraId="6DDBDCA1" w14:textId="77777777" w:rsidR="00584EF2" w:rsidRDefault="00584EF2" w:rsidP="00584EF2">
            <w:pPr>
              <w:pStyle w:val="PL"/>
              <w:rPr>
                <w:ins w:id="4697" w:author="Cloud, Jason" w:date="2025-05-12T19:45:00Z" w16du:dateUtc="2025-05-13T02:45:00Z"/>
                <w:color w:val="8B26C9"/>
              </w:rPr>
            </w:pPr>
          </w:p>
          <w:p w14:paraId="26ABF384" w14:textId="77777777" w:rsidR="00584EF2" w:rsidRDefault="00584EF2" w:rsidP="00584EF2">
            <w:pPr>
              <w:pStyle w:val="PL"/>
              <w:rPr>
                <w:ins w:id="4698" w:author="Cloud, Jason" w:date="2025-05-12T19:45:00Z" w16du:dateUtc="2025-05-13T02:45:00Z"/>
                <w:color w:val="8B26C9"/>
              </w:rPr>
            </w:pPr>
          </w:p>
          <w:p w14:paraId="2DA9DF81" w14:textId="77777777" w:rsidR="00584EF2" w:rsidRDefault="00584EF2" w:rsidP="00584EF2">
            <w:pPr>
              <w:pStyle w:val="PL"/>
              <w:rPr>
                <w:ins w:id="4699" w:author="Cloud, Jason" w:date="2025-05-12T19:45:00Z" w16du:dateUtc="2025-05-13T02:45:00Z"/>
                <w:color w:val="8B26C9"/>
              </w:rPr>
            </w:pPr>
          </w:p>
          <w:p w14:paraId="68F01574" w14:textId="7CBE51CE" w:rsidR="00584EF2" w:rsidRDefault="00584EF2" w:rsidP="00584EF2">
            <w:pPr>
              <w:pStyle w:val="PL"/>
              <w:rPr>
                <w:ins w:id="4700" w:author="Cloud, Jason" w:date="2025-05-13T11:51:00Z" w16du:dateUtc="2025-05-13T18:51:00Z"/>
                <w:color w:val="8B26C9"/>
              </w:rPr>
            </w:pPr>
          </w:p>
          <w:p w14:paraId="30F48435" w14:textId="77777777" w:rsidR="00C8761C" w:rsidRDefault="00C8761C" w:rsidP="00584EF2">
            <w:pPr>
              <w:pStyle w:val="PL"/>
              <w:rPr>
                <w:ins w:id="4701" w:author="Cloud, Jason" w:date="2025-05-12T19:45:00Z" w16du:dateUtc="2025-05-13T02:45:00Z"/>
                <w:color w:val="8B26C9"/>
              </w:rPr>
            </w:pPr>
          </w:p>
          <w:p w14:paraId="5D73E8D1" w14:textId="77777777" w:rsidR="00584EF2" w:rsidRDefault="00584EF2" w:rsidP="00584EF2">
            <w:pPr>
              <w:pStyle w:val="PL"/>
              <w:rPr>
                <w:ins w:id="4702" w:author="Cloud, Jason" w:date="2025-05-12T19:45:00Z" w16du:dateUtc="2025-05-13T02:45:00Z"/>
                <w:color w:val="8B26C9"/>
              </w:rPr>
            </w:pPr>
          </w:p>
          <w:p w14:paraId="42B7866C" w14:textId="77777777" w:rsidR="00584EF2" w:rsidRDefault="00584EF2" w:rsidP="00584EF2">
            <w:pPr>
              <w:pStyle w:val="PL"/>
              <w:rPr>
                <w:ins w:id="4703" w:author="Cloud, Jason" w:date="2025-05-12T19:45:00Z" w16du:dateUtc="2025-05-13T02:45:00Z"/>
                <w:color w:val="8B26C9"/>
              </w:rPr>
            </w:pPr>
            <w:ins w:id="4704" w:author="Cloud, Jason" w:date="2025-05-12T19:45:00Z" w16du:dateUtc="2025-05-13T02:45:00Z">
              <w:r>
                <w:rPr>
                  <w:color w:val="8B26C9"/>
                </w:rPr>
                <w:t xml:space="preserve">                    "cmmfProfileDescription": string,</w:t>
              </w:r>
            </w:ins>
          </w:p>
          <w:p w14:paraId="15ACB7AD" w14:textId="77777777" w:rsidR="00584EF2" w:rsidRDefault="00584EF2" w:rsidP="00584EF2">
            <w:pPr>
              <w:pStyle w:val="PL"/>
              <w:rPr>
                <w:ins w:id="4705" w:author="Cloud, Jason" w:date="2025-05-12T19:45:00Z" w16du:dateUtc="2025-05-13T02:45:00Z"/>
                <w:color w:val="8B26C9"/>
              </w:rPr>
            </w:pPr>
          </w:p>
          <w:p w14:paraId="1E0F248B" w14:textId="77777777" w:rsidR="00584EF2" w:rsidRDefault="00584EF2" w:rsidP="00584EF2">
            <w:pPr>
              <w:pStyle w:val="PL"/>
              <w:rPr>
                <w:ins w:id="4706" w:author="Cloud, Jason" w:date="2025-05-12T19:46:00Z" w16du:dateUtc="2025-05-13T02:46:00Z"/>
                <w:color w:val="8B26C9"/>
              </w:rPr>
            </w:pPr>
          </w:p>
          <w:p w14:paraId="57B593D8" w14:textId="77777777" w:rsidR="00584EF2" w:rsidRDefault="00584EF2" w:rsidP="00584EF2">
            <w:pPr>
              <w:pStyle w:val="PL"/>
              <w:rPr>
                <w:ins w:id="4707" w:author="Cloud, Jason" w:date="2025-05-12T19:45:00Z" w16du:dateUtc="2025-05-13T02:45:00Z"/>
                <w:color w:val="8B26C9"/>
              </w:rPr>
            </w:pPr>
          </w:p>
          <w:p w14:paraId="45F9A0EB" w14:textId="77777777" w:rsidR="00584EF2" w:rsidRDefault="00584EF2" w:rsidP="00584EF2">
            <w:pPr>
              <w:pStyle w:val="PL"/>
              <w:rPr>
                <w:ins w:id="4708" w:author="Cloud, Jason" w:date="2025-05-12T19:45:00Z" w16du:dateUtc="2025-05-13T02:45:00Z"/>
                <w:color w:val="8B26C9"/>
              </w:rPr>
            </w:pPr>
          </w:p>
          <w:p w14:paraId="149F2899" w14:textId="77777777" w:rsidR="00584EF2" w:rsidRDefault="00584EF2" w:rsidP="00584EF2">
            <w:pPr>
              <w:pStyle w:val="PL"/>
              <w:rPr>
                <w:ins w:id="4709" w:author="Cloud, Jason" w:date="2025-05-12T19:45:00Z" w16du:dateUtc="2025-05-13T02:45:00Z"/>
                <w:color w:val="8B26C9"/>
              </w:rPr>
            </w:pPr>
          </w:p>
          <w:p w14:paraId="38E5252A" w14:textId="77777777" w:rsidR="00584EF2" w:rsidRDefault="00584EF2" w:rsidP="00584EF2">
            <w:pPr>
              <w:pStyle w:val="PL"/>
              <w:rPr>
                <w:ins w:id="4710" w:author="Cloud, Jason" w:date="2025-05-12T19:45:00Z" w16du:dateUtc="2025-05-13T02:45:00Z"/>
                <w:color w:val="8B26C9"/>
              </w:rPr>
            </w:pPr>
            <w:ins w:id="4711" w:author="Cloud, Jason" w:date="2025-05-12T19:45:00Z" w16du:dateUtc="2025-05-13T02:45:00Z">
              <w:r>
                <w:rPr>
                  <w:color w:val="8B26C9"/>
                </w:rPr>
                <w:t xml:space="preserve">               },</w:t>
              </w:r>
            </w:ins>
          </w:p>
          <w:p w14:paraId="49CF7CD9" w14:textId="77777777" w:rsidR="00584EF2" w:rsidRDefault="00584EF2" w:rsidP="00584EF2">
            <w:pPr>
              <w:pStyle w:val="PL"/>
              <w:rPr>
                <w:ins w:id="4712" w:author="Cloud, Jason" w:date="2025-05-12T19:45:00Z" w16du:dateUtc="2025-05-13T02:45:00Z"/>
                <w:color w:val="8B26C9"/>
              </w:rPr>
            </w:pPr>
            <w:ins w:id="4713" w:author="Cloud, Jason" w:date="2025-05-12T19:45:00Z" w16du:dateUtc="2025-05-13T02:45:00Z">
              <w:r>
                <w:rPr>
                  <w:color w:val="8B26C9"/>
                </w:rPr>
                <w:t xml:space="preserve">          },</w:t>
              </w:r>
            </w:ins>
          </w:p>
          <w:p w14:paraId="6A2BCB9F" w14:textId="77777777" w:rsidR="00584EF2" w:rsidRDefault="00584EF2" w:rsidP="00C8761C">
            <w:pPr>
              <w:pStyle w:val="PL"/>
              <w:rPr>
                <w:ins w:id="4714" w:author="Cloud, Jason" w:date="2025-05-13T11:51:00Z" w16du:dateUtc="2025-05-13T18:51:00Z"/>
                <w:color w:val="8B26C9"/>
              </w:rPr>
            </w:pPr>
            <w:ins w:id="4715" w:author="Cloud, Jason" w:date="2025-05-12T19:45:00Z" w16du:dateUtc="2025-05-13T02:45:00Z">
              <w:r>
                <w:rPr>
                  <w:color w:val="8B26C9"/>
                </w:rPr>
                <w:t xml:space="preserve">     ],</w:t>
              </w:r>
            </w:ins>
          </w:p>
          <w:p w14:paraId="5E83B554" w14:textId="09B51D24" w:rsidR="00C8761C" w:rsidRPr="00C8761C" w:rsidRDefault="00C8761C" w:rsidP="00C8761C">
            <w:pPr>
              <w:pStyle w:val="PL"/>
              <w:rPr>
                <w:ins w:id="4716" w:author="Cloud, Jason" w:date="2025-05-12T19:44:00Z" w16du:dateUtc="2025-05-13T02:44:00Z"/>
                <w:color w:val="8B26C9"/>
              </w:rPr>
            </w:pPr>
            <w:ins w:id="4717" w:author="Cloud, Jason" w:date="2025-05-13T11:51:00Z" w16du:dateUtc="2025-05-13T18:51:00Z">
              <w:r>
                <w:rPr>
                  <w:color w:val="8B26C9"/>
                </w:rPr>
                <w:t>}</w:t>
              </w:r>
            </w:ins>
          </w:p>
        </w:tc>
        <w:tc>
          <w:tcPr>
            <w:tcW w:w="4054" w:type="dxa"/>
            <w:shd w:val="clear" w:color="auto" w:fill="D9D9D9"/>
          </w:tcPr>
          <w:p w14:paraId="7196DD23" w14:textId="77777777" w:rsidR="00584EF2" w:rsidRDefault="00584EF2" w:rsidP="00584EF2">
            <w:pPr>
              <w:pStyle w:val="PL"/>
              <w:rPr>
                <w:ins w:id="4718" w:author="Cloud, Jason" w:date="2025-05-12T19:45:00Z" w16du:dateUtc="2025-05-13T02:45:00Z"/>
                <w:color w:val="8B26C9"/>
              </w:rPr>
            </w:pPr>
          </w:p>
          <w:p w14:paraId="43AE861F" w14:textId="77777777" w:rsidR="00584EF2" w:rsidRDefault="00584EF2" w:rsidP="00584EF2">
            <w:pPr>
              <w:pStyle w:val="PL"/>
              <w:rPr>
                <w:ins w:id="4719" w:author="Cloud, Jason" w:date="2025-05-12T19:45:00Z" w16du:dateUtc="2025-05-13T02:45:00Z"/>
                <w:color w:val="8B26C9"/>
              </w:rPr>
            </w:pPr>
          </w:p>
          <w:p w14:paraId="195C229D" w14:textId="77777777" w:rsidR="00584EF2" w:rsidRDefault="00584EF2" w:rsidP="00584EF2">
            <w:pPr>
              <w:pStyle w:val="PL"/>
              <w:rPr>
                <w:ins w:id="4720" w:author="Cloud, Jason" w:date="2025-05-12T19:45:00Z" w16du:dateUtc="2025-05-13T02:45:00Z"/>
                <w:color w:val="8B26C9"/>
              </w:rPr>
            </w:pPr>
            <w:ins w:id="4721" w:author="Cloud, Jason" w:date="2025-05-12T19:45:00Z" w16du:dateUtc="2025-05-13T02:45:00Z">
              <w:r>
                <w:rPr>
                  <w:color w:val="8B26C9"/>
                </w:rPr>
                <w:t>REQUIRED. A media resource such as an MPD, HLS playlist, or URL(s) to a media resource. If this paramater takes the value of "*\n", the media resource or its URL is provided via a process external to this configuration.</w:t>
              </w:r>
            </w:ins>
          </w:p>
          <w:p w14:paraId="7EA8A238" w14:textId="77777777" w:rsidR="00584EF2" w:rsidRDefault="00584EF2" w:rsidP="00584EF2">
            <w:pPr>
              <w:pStyle w:val="PL"/>
              <w:rPr>
                <w:ins w:id="4722" w:author="Cloud, Jason" w:date="2025-05-12T19:45:00Z" w16du:dateUtc="2025-05-13T02:45:00Z"/>
                <w:color w:val="8B26C9"/>
              </w:rPr>
            </w:pPr>
          </w:p>
          <w:p w14:paraId="26643F99" w14:textId="77777777" w:rsidR="00584EF2" w:rsidRDefault="00584EF2" w:rsidP="00584EF2">
            <w:pPr>
              <w:pStyle w:val="PL"/>
              <w:rPr>
                <w:ins w:id="4723" w:author="Cloud, Jason" w:date="2025-05-12T19:45:00Z" w16du:dateUtc="2025-05-13T02:45:00Z"/>
                <w:color w:val="8B26C9"/>
              </w:rPr>
            </w:pPr>
            <w:ins w:id="4724" w:author="Cloud, Jason" w:date="2025-05-12T19:45:00Z" w16du:dateUtc="2025-05-13T02:45:00Z">
              <w:r>
                <w:rPr>
                  <w:color w:val="8B26C9"/>
                </w:rPr>
                <w:t>REQUIRED. The MIME content type of the mediaResource parameter. For example, the MIME content type for a media Resource with value "*\n" is "text/plain"; and the MIME content type of a URL, or list of URLs, is "text/uri-list".</w:t>
              </w:r>
            </w:ins>
          </w:p>
          <w:p w14:paraId="6EE890CB" w14:textId="77777777" w:rsidR="00584EF2" w:rsidRDefault="00584EF2" w:rsidP="00584EF2">
            <w:pPr>
              <w:pStyle w:val="PL"/>
              <w:rPr>
                <w:ins w:id="4725" w:author="Cloud, Jason" w:date="2025-05-12T19:45:00Z" w16du:dateUtc="2025-05-13T02:45:00Z"/>
                <w:color w:val="8B26C9"/>
              </w:rPr>
            </w:pPr>
          </w:p>
          <w:p w14:paraId="6B07AF22" w14:textId="77777777" w:rsidR="00584EF2" w:rsidRDefault="00584EF2" w:rsidP="00584EF2">
            <w:pPr>
              <w:pStyle w:val="PL"/>
              <w:rPr>
                <w:ins w:id="4726" w:author="Cloud, Jason" w:date="2025-05-12T19:45:00Z" w16du:dateUtc="2025-05-13T02:45:00Z"/>
                <w:color w:val="8B26C9"/>
              </w:rPr>
            </w:pPr>
          </w:p>
          <w:p w14:paraId="20D6A111" w14:textId="77777777" w:rsidR="00584EF2" w:rsidRDefault="00584EF2" w:rsidP="00584EF2">
            <w:pPr>
              <w:pStyle w:val="PL"/>
              <w:rPr>
                <w:ins w:id="4727" w:author="Cloud, Jason" w:date="2025-05-12T19:45:00Z" w16du:dateUtc="2025-05-13T02:45:00Z"/>
                <w:color w:val="8B26C9"/>
              </w:rPr>
            </w:pPr>
          </w:p>
          <w:p w14:paraId="64EDCA70" w14:textId="77777777" w:rsidR="00584EF2" w:rsidRDefault="00584EF2" w:rsidP="00584EF2">
            <w:pPr>
              <w:pStyle w:val="PL"/>
              <w:rPr>
                <w:ins w:id="4728" w:author="Cloud, Jason" w:date="2025-05-12T19:45:00Z" w16du:dateUtc="2025-05-13T02:45:00Z"/>
                <w:color w:val="8B26C9"/>
              </w:rPr>
            </w:pPr>
            <w:ins w:id="4729" w:author="Cloud, Jason" w:date="2025-05-12T19:45:00Z" w16du:dateUtc="2025-05-13T02:45:00Z">
              <w:r>
                <w:rPr>
                  <w:color w:val="8B26C9"/>
                </w:rPr>
                <w:t>OPTIONAL. A regular expression against which the path of the media resource URL shall be compared. If true, this configuration applies. If it is not defined, this configuration applies to all media resource URLs.</w:t>
              </w:r>
            </w:ins>
          </w:p>
          <w:p w14:paraId="117C0C8C" w14:textId="77777777" w:rsidR="00584EF2" w:rsidRDefault="00584EF2" w:rsidP="00584EF2">
            <w:pPr>
              <w:pStyle w:val="PL"/>
              <w:rPr>
                <w:ins w:id="4730" w:author="Cloud, Jason" w:date="2025-05-12T19:45:00Z" w16du:dateUtc="2025-05-13T02:45:00Z"/>
                <w:color w:val="8B26C9"/>
              </w:rPr>
            </w:pPr>
          </w:p>
          <w:p w14:paraId="5EFA12E0" w14:textId="748E9BD3" w:rsidR="00584EF2" w:rsidRDefault="00A95BA0" w:rsidP="00584EF2">
            <w:pPr>
              <w:pStyle w:val="PL"/>
              <w:rPr>
                <w:ins w:id="4731" w:author="Cloud, Jason" w:date="2025-05-12T19:45:00Z" w16du:dateUtc="2025-05-13T02:45:00Z"/>
                <w:color w:val="8B26C9"/>
              </w:rPr>
            </w:pPr>
            <w:ins w:id="4732" w:author="Cloud, Jason" w:date="2025-05-13T00:15:00Z" w16du:dateUtc="2025-05-13T07:15:00Z">
              <w:r>
                <w:rPr>
                  <w:color w:val="8B26C9"/>
                </w:rPr>
                <w:t xml:space="preserve">OPTIONAL. A MIME content type of the media resource </w:t>
              </w:r>
            </w:ins>
            <w:ins w:id="4733" w:author="Cloud, Jason" w:date="2025-05-13T00:16:00Z" w16du:dateUtc="2025-05-13T07:16:00Z">
              <w:r w:rsidR="006B5F53">
                <w:rPr>
                  <w:color w:val="8B26C9"/>
                </w:rPr>
                <w:t xml:space="preserve">for which this downlinkConfiguration applies. If true, this configuration applies. If it is not defined, this configuration applies to all media resource </w:t>
              </w:r>
            </w:ins>
            <w:ins w:id="4734" w:author="Cloud, Jason" w:date="2025-05-13T00:17:00Z" w16du:dateUtc="2025-05-13T07:17:00Z">
              <w:r w:rsidR="006B5F53">
                <w:rPr>
                  <w:color w:val="8B26C9"/>
                </w:rPr>
                <w:t>MIME content types.</w:t>
              </w:r>
            </w:ins>
          </w:p>
          <w:p w14:paraId="3AB3082C" w14:textId="77777777" w:rsidR="00584EF2" w:rsidRDefault="00584EF2" w:rsidP="00584EF2">
            <w:pPr>
              <w:pStyle w:val="PL"/>
              <w:rPr>
                <w:ins w:id="4735" w:author="Cloud, Jason" w:date="2025-05-12T19:45:00Z" w16du:dateUtc="2025-05-13T02:45:00Z"/>
                <w:color w:val="8B26C9"/>
              </w:rPr>
            </w:pPr>
          </w:p>
          <w:p w14:paraId="014D4FF0" w14:textId="77777777" w:rsidR="00584EF2" w:rsidRDefault="00584EF2" w:rsidP="00584EF2">
            <w:pPr>
              <w:pStyle w:val="PL"/>
              <w:rPr>
                <w:ins w:id="4736" w:author="Cloud, Jason" w:date="2025-05-12T19:45:00Z" w16du:dateUtc="2025-05-13T02:45:00Z"/>
                <w:color w:val="8B26C9"/>
              </w:rPr>
            </w:pPr>
          </w:p>
          <w:p w14:paraId="0E005666" w14:textId="77777777" w:rsidR="00584EF2" w:rsidRDefault="00584EF2" w:rsidP="00584EF2">
            <w:pPr>
              <w:pStyle w:val="PL"/>
              <w:rPr>
                <w:ins w:id="4737" w:author="Cloud, Jason" w:date="2025-05-12T19:45:00Z" w16du:dateUtc="2025-05-13T02:45:00Z"/>
                <w:color w:val="8B26C9"/>
              </w:rPr>
            </w:pPr>
            <w:ins w:id="4738" w:author="Cloud, Jason" w:date="2025-05-12T19:45:00Z" w16du:dateUtc="2025-05-13T02:45:00Z">
              <w:r>
                <w:rPr>
                  <w:color w:val="8B26C9"/>
                </w:rPr>
                <w:t>OPTIONAL. Base URL of the service location content is made available. Base URLs defined here overwrite the base URLs of the media resource (if they exist) identified above.</w:t>
              </w:r>
            </w:ins>
          </w:p>
          <w:p w14:paraId="3DFF40FA" w14:textId="77777777" w:rsidR="00584EF2" w:rsidRDefault="00584EF2" w:rsidP="00584EF2">
            <w:pPr>
              <w:pStyle w:val="PL"/>
              <w:rPr>
                <w:ins w:id="4739" w:author="Cloud, Jason" w:date="2025-05-12T19:45:00Z" w16du:dateUtc="2025-05-13T02:45:00Z"/>
                <w:color w:val="8B26C9"/>
              </w:rPr>
            </w:pPr>
          </w:p>
          <w:p w14:paraId="046C8576" w14:textId="77777777" w:rsidR="00584EF2" w:rsidRDefault="00584EF2" w:rsidP="00584EF2">
            <w:pPr>
              <w:pStyle w:val="PL"/>
              <w:rPr>
                <w:ins w:id="4740" w:author="Cloud, Jason" w:date="2025-05-12T19:45:00Z" w16du:dateUtc="2025-05-13T02:45:00Z"/>
                <w:color w:val="8B26C9"/>
              </w:rPr>
            </w:pPr>
            <w:ins w:id="4741" w:author="Cloud, Jason" w:date="2025-05-12T19:45:00Z" w16du:dateUtc="2025-05-13T02:45:00Z">
              <w:r>
                <w:rPr>
                  <w:color w:val="8B26C9"/>
                </w:rPr>
                <w:t>OPTIONAL. A regular expression against which the path of the media resource URL shall be compared, including the leading “/”, and up to and including the final “/” shall be compared. (Any leaf path element following the final “/” shall be excluded from this comparison.)</w:t>
              </w:r>
            </w:ins>
          </w:p>
          <w:p w14:paraId="5248B870" w14:textId="77777777" w:rsidR="00584EF2" w:rsidRDefault="00584EF2" w:rsidP="00584EF2">
            <w:pPr>
              <w:pStyle w:val="PL"/>
              <w:rPr>
                <w:ins w:id="4742" w:author="Cloud, Jason" w:date="2025-05-12T19:45:00Z" w16du:dateUtc="2025-05-13T02:45:00Z"/>
                <w:color w:val="8B26C9"/>
              </w:rPr>
            </w:pPr>
          </w:p>
          <w:p w14:paraId="4AD87FD9" w14:textId="77777777" w:rsidR="00584EF2" w:rsidRDefault="00584EF2" w:rsidP="00584EF2">
            <w:pPr>
              <w:pStyle w:val="PL"/>
              <w:rPr>
                <w:ins w:id="4743" w:author="Cloud, Jason" w:date="2025-05-12T19:45:00Z" w16du:dateUtc="2025-05-13T02:45:00Z"/>
                <w:color w:val="8B26C9"/>
              </w:rPr>
            </w:pPr>
            <w:ins w:id="4744" w:author="Cloud, Jason" w:date="2025-05-12T19:45:00Z" w16du:dateUtc="2025-05-13T02:45:00Z">
              <w:r>
                <w:rPr>
                  <w:color w:val="8B26C9"/>
                </w:rPr>
                <w:t>OPTIONAL. A replacement for the portion of the media resource path that matches the requestPathPattern.</w:t>
              </w:r>
            </w:ins>
          </w:p>
          <w:p w14:paraId="6EAD7588" w14:textId="77777777" w:rsidR="00584EF2" w:rsidRDefault="00584EF2" w:rsidP="00584EF2">
            <w:pPr>
              <w:pStyle w:val="PL"/>
              <w:rPr>
                <w:ins w:id="4745" w:author="Cloud, Jason" w:date="2025-05-12T19:45:00Z" w16du:dateUtc="2025-05-13T02:45:00Z"/>
                <w:color w:val="8B26C9"/>
              </w:rPr>
            </w:pPr>
          </w:p>
          <w:p w14:paraId="0F82CA1C" w14:textId="77777777" w:rsidR="00584EF2" w:rsidRDefault="00584EF2" w:rsidP="00584EF2">
            <w:pPr>
              <w:pStyle w:val="PL"/>
              <w:rPr>
                <w:ins w:id="4746" w:author="Cloud, Jason" w:date="2025-05-12T19:45:00Z" w16du:dateUtc="2025-05-13T02:45:00Z"/>
                <w:color w:val="8B26C9"/>
              </w:rPr>
            </w:pPr>
          </w:p>
          <w:p w14:paraId="279056A3" w14:textId="77777777" w:rsidR="00584EF2" w:rsidRDefault="00584EF2" w:rsidP="00584EF2">
            <w:pPr>
              <w:pStyle w:val="PL"/>
              <w:rPr>
                <w:ins w:id="4747" w:author="Cloud, Jason" w:date="2025-05-12T19:45:00Z" w16du:dateUtc="2025-05-13T02:45:00Z"/>
                <w:color w:val="8B26C9"/>
              </w:rPr>
            </w:pPr>
          </w:p>
          <w:p w14:paraId="6758631C" w14:textId="77777777" w:rsidR="00584EF2" w:rsidRDefault="00584EF2" w:rsidP="00584EF2">
            <w:pPr>
              <w:pStyle w:val="PL"/>
              <w:rPr>
                <w:ins w:id="4748" w:author="Cloud, Jason" w:date="2025-05-12T19:45:00Z" w16du:dateUtc="2025-05-13T02:45:00Z"/>
                <w:color w:val="8B26C9"/>
              </w:rPr>
            </w:pPr>
          </w:p>
          <w:p w14:paraId="44DF1658" w14:textId="77777777" w:rsidR="00584EF2" w:rsidRDefault="00584EF2" w:rsidP="00584EF2">
            <w:pPr>
              <w:pStyle w:val="PL"/>
              <w:rPr>
                <w:ins w:id="4749" w:author="Cloud, Jason" w:date="2025-05-12T19:45:00Z" w16du:dateUtc="2025-05-13T02:45:00Z"/>
                <w:color w:val="8B26C9"/>
              </w:rPr>
            </w:pPr>
            <w:ins w:id="4750" w:author="Cloud, Jason" w:date="2025-05-12T19:45:00Z" w16du:dateUtc="2025-05-13T02:45:00Z">
              <w:r>
                <w:rPr>
                  <w:color w:val="8B26C9"/>
                </w:rPr>
                <w:t>REQUIRED if CMMF in use. Version of the CMMF specification in use.</w:t>
              </w:r>
            </w:ins>
          </w:p>
          <w:p w14:paraId="3D68FA65" w14:textId="77777777" w:rsidR="00584EF2" w:rsidRDefault="00584EF2" w:rsidP="00584EF2">
            <w:pPr>
              <w:pStyle w:val="PL"/>
              <w:rPr>
                <w:ins w:id="4751" w:author="Cloud, Jason" w:date="2025-05-12T19:45:00Z" w16du:dateUtc="2025-05-13T02:45:00Z"/>
                <w:color w:val="8B26C9"/>
              </w:rPr>
            </w:pPr>
          </w:p>
          <w:p w14:paraId="7F5AD904" w14:textId="4EBC5D43" w:rsidR="00584EF2" w:rsidRDefault="00584EF2" w:rsidP="00584EF2">
            <w:pPr>
              <w:pStyle w:val="PL"/>
              <w:rPr>
                <w:ins w:id="4752" w:author="Cloud, Jason" w:date="2025-05-12T19:45:00Z" w16du:dateUtc="2025-05-13T02:45:00Z"/>
                <w:color w:val="8B26C9"/>
              </w:rPr>
            </w:pPr>
            <w:ins w:id="4753" w:author="Cloud, Jason" w:date="2025-05-12T19:45:00Z" w16du:dateUtc="2025-05-13T02:45:00Z">
              <w:r>
                <w:rPr>
                  <w:color w:val="8B26C9"/>
                </w:rPr>
                <w:t>OPTIONAL. The CMMF code_type used (see clause 6.1.4.11 of ETSI TS 103 973 [</w:t>
              </w:r>
            </w:ins>
            <w:ins w:id="4754" w:author="Cloud, Jason" w:date="2025-05-13T11:51:00Z" w16du:dateUtc="2025-05-13T18:51:00Z">
              <w:r w:rsidR="00C8761C">
                <w:rPr>
                  <w:color w:val="8B26C9"/>
                </w:rPr>
                <w:t>67</w:t>
              </w:r>
            </w:ins>
            <w:ins w:id="4755" w:author="Cloud, Jason" w:date="2025-05-12T19:45:00Z" w16du:dateUtc="2025-05-13T02:45:00Z">
              <w:r>
                <w:rPr>
                  <w:color w:val="8B26C9"/>
                </w:rPr>
                <w:t>]). Note: The cmmfCodeType is provided within the bitstream_header() subatom of the distributed CMMF object(s).</w:t>
              </w:r>
            </w:ins>
          </w:p>
          <w:p w14:paraId="5B4476F9" w14:textId="77777777" w:rsidR="00584EF2" w:rsidRDefault="00584EF2" w:rsidP="00584EF2">
            <w:pPr>
              <w:pStyle w:val="PL"/>
              <w:rPr>
                <w:ins w:id="4756" w:author="Cloud, Jason" w:date="2025-05-13T00:17:00Z" w16du:dateUtc="2025-05-13T07:17:00Z"/>
                <w:color w:val="8B26C9"/>
              </w:rPr>
            </w:pPr>
          </w:p>
          <w:p w14:paraId="7628AE6E" w14:textId="77777777" w:rsidR="006B5F53" w:rsidRDefault="006B5F53" w:rsidP="00584EF2">
            <w:pPr>
              <w:pStyle w:val="PL"/>
              <w:rPr>
                <w:ins w:id="4757" w:author="Cloud, Jason" w:date="2025-05-12T19:45:00Z" w16du:dateUtc="2025-05-13T02:45:00Z"/>
                <w:color w:val="8B26C9"/>
              </w:rPr>
            </w:pPr>
          </w:p>
          <w:p w14:paraId="6C950658" w14:textId="619A46DF" w:rsidR="00584EF2" w:rsidRDefault="00584EF2" w:rsidP="00584EF2">
            <w:pPr>
              <w:pStyle w:val="PL"/>
              <w:rPr>
                <w:ins w:id="4758" w:author="Cloud, Jason" w:date="2025-05-12T19:45:00Z" w16du:dateUtc="2025-05-13T02:45:00Z"/>
                <w:color w:val="8B26C9"/>
              </w:rPr>
            </w:pPr>
            <w:ins w:id="4759" w:author="Cloud, Jason" w:date="2025-05-12T19:45:00Z" w16du:dateUtc="2025-05-13T02:45:00Z">
              <w:r>
                <w:rPr>
                  <w:color w:val="8B26C9"/>
                </w:rPr>
                <w:t>OPTIONAL. The CMMF profile_type (see clause 6.1.4.11 of ETSI TS 103 973 [</w:t>
              </w:r>
            </w:ins>
            <w:ins w:id="4760" w:author="Cloud, Jason" w:date="2025-05-13T11:51:00Z" w16du:dateUtc="2025-05-13T18:51:00Z">
              <w:r w:rsidR="00C8761C">
                <w:rPr>
                  <w:color w:val="8B26C9"/>
                </w:rPr>
                <w:t>67</w:t>
              </w:r>
            </w:ins>
            <w:ins w:id="4761" w:author="Cloud, Jason" w:date="2025-05-12T19:45:00Z" w16du:dateUtc="2025-05-13T02:45:00Z">
              <w:r>
                <w:rPr>
                  <w:color w:val="8B26C9"/>
                </w:rPr>
                <w:t>]). Note: the cmmfProfile is provided within the bitstream_header() subatom of the distributed CMMF object(s).</w:t>
              </w:r>
            </w:ins>
          </w:p>
          <w:p w14:paraId="2C2160A5" w14:textId="77777777" w:rsidR="00584EF2" w:rsidRDefault="00584EF2" w:rsidP="00584EF2">
            <w:pPr>
              <w:pStyle w:val="PL"/>
              <w:rPr>
                <w:ins w:id="4762" w:author="Cloud, Jason" w:date="2025-05-12T19:45:00Z" w16du:dateUtc="2025-05-13T02:45:00Z"/>
                <w:color w:val="8B26C9"/>
              </w:rPr>
            </w:pPr>
          </w:p>
          <w:p w14:paraId="17856B64" w14:textId="5F753CD8" w:rsidR="00584EF2" w:rsidRDefault="00584EF2" w:rsidP="00584EF2">
            <w:pPr>
              <w:pStyle w:val="PL"/>
              <w:rPr>
                <w:ins w:id="4763" w:author="Cloud, Jason" w:date="2025-05-12T19:45:00Z" w16du:dateUtc="2025-05-13T02:45:00Z"/>
                <w:color w:val="8B26C9"/>
              </w:rPr>
            </w:pPr>
            <w:ins w:id="4764" w:author="Cloud, Jason" w:date="2025-05-12T19:45:00Z" w16du:dateUtc="2025-05-13T02:45:00Z">
              <w:r>
                <w:rPr>
                  <w:color w:val="8B26C9"/>
                </w:rPr>
                <w:t>OPTIONAL. The CMMF profile_description (see clause 6.1.4.12 of ETSI TS 103 973 [</w:t>
              </w:r>
            </w:ins>
            <w:ins w:id="4765" w:author="Cloud, Jason" w:date="2025-05-13T11:51:00Z" w16du:dateUtc="2025-05-13T18:51:00Z">
              <w:r w:rsidR="00C8761C">
                <w:rPr>
                  <w:color w:val="8B26C9"/>
                </w:rPr>
                <w:t>67</w:t>
              </w:r>
            </w:ins>
            <w:ins w:id="4766" w:author="Cloud, Jason" w:date="2025-05-12T19:45:00Z" w16du:dateUtc="2025-05-13T02:45:00Z">
              <w:r>
                <w:rPr>
                  <w:color w:val="8B26C9"/>
                </w:rPr>
                <w:t>]). Note: The cmmfProfileDescription is provided within the bitstream_header() subatom of the distributed CMMF object(s).</w:t>
              </w:r>
            </w:ins>
          </w:p>
          <w:p w14:paraId="7DD046A1" w14:textId="77777777" w:rsidR="00584EF2" w:rsidRDefault="00584EF2" w:rsidP="00584EF2">
            <w:pPr>
              <w:pStyle w:val="TAL"/>
              <w:rPr>
                <w:ins w:id="4767" w:author="Cloud, Jason" w:date="2025-05-12T19:44:00Z" w16du:dateUtc="2025-05-13T02:44:00Z"/>
                <w:noProof/>
              </w:rPr>
            </w:pPr>
          </w:p>
        </w:tc>
      </w:tr>
    </w:tbl>
    <w:p w14:paraId="25E14CD2" w14:textId="77777777" w:rsidR="00975365" w:rsidRDefault="00975365" w:rsidP="009E7E7A">
      <w:pPr>
        <w:pStyle w:val="NO"/>
        <w:rPr>
          <w:ins w:id="4768" w:author="Cloud, Jason" w:date="2025-05-12T21:19:00Z" w16du:dateUtc="2025-05-13T04:19:00Z"/>
        </w:rPr>
      </w:pPr>
    </w:p>
    <w:p w14:paraId="1BD4D41A" w14:textId="5F97D3CD" w:rsidR="0079366E" w:rsidRPr="006436AF" w:rsidRDefault="009E7E7A" w:rsidP="009E7E7A">
      <w:pPr>
        <w:pStyle w:val="NO"/>
        <w:rPr>
          <w:ins w:id="4769" w:author="Cloud, Jason" w:date="2025-05-09T14:02:00Z" w16du:dateUtc="2025-05-09T21:02:00Z"/>
        </w:rPr>
      </w:pPr>
      <w:ins w:id="4770" w:author="Cloud, Jason" w:date="2025-05-12T19:53:00Z" w16du:dateUtc="2025-05-13T02:53:00Z">
        <w:r w:rsidRPr="009E7E7A">
          <w:t>NOTE:</w:t>
        </w:r>
        <w:r w:rsidRPr="009E7E7A">
          <w:tab/>
          <w:t xml:space="preserve">The above schema can be extended to provide other configuration information. For example, </w:t>
        </w:r>
      </w:ins>
      <w:ins w:id="4771" w:author="Cloud, Jason" w:date="2025-05-12T21:19:00Z" w16du:dateUtc="2025-05-13T04:19:00Z">
        <w:r w:rsidR="00975365">
          <w:t>c</w:t>
        </w:r>
      </w:ins>
      <w:ins w:id="4772" w:author="Cloud, Jason" w:date="2025-05-12T19:53:00Z" w16du:dateUtc="2025-05-13T02:53:00Z">
        <w:r w:rsidRPr="009E7E7A">
          <w:t xml:space="preserve">ontent </w:t>
        </w:r>
      </w:ins>
      <w:ins w:id="4773" w:author="Cloud, Jason" w:date="2025-05-12T21:19:00Z" w16du:dateUtc="2025-05-13T04:19:00Z">
        <w:r w:rsidR="00975365">
          <w:t>s</w:t>
        </w:r>
      </w:ins>
      <w:ins w:id="4774" w:author="Cloud, Jason" w:date="2025-05-12T19:53:00Z" w16du:dateUtc="2025-05-13T02:53:00Z">
        <w:r w:rsidRPr="009E7E7A">
          <w:t xml:space="preserve">teering </w:t>
        </w:r>
      </w:ins>
      <w:ins w:id="4775" w:author="Cloud, Jason" w:date="2025-05-12T21:19:00Z" w16du:dateUtc="2025-05-13T04:19:00Z">
        <w:r w:rsidR="00975365">
          <w:t>s</w:t>
        </w:r>
      </w:ins>
      <w:ins w:id="4776" w:author="Cloud, Jason" w:date="2025-05-12T19:53:00Z" w16du:dateUtc="2025-05-13T02:53:00Z">
        <w:r w:rsidRPr="009E7E7A">
          <w:t>erv</w:t>
        </w:r>
      </w:ins>
      <w:ins w:id="4777" w:author="Cloud, Jason" w:date="2025-05-12T21:19:00Z" w16du:dateUtc="2025-05-13T04:19:00Z">
        <w:r w:rsidR="00975365">
          <w:t>ice</w:t>
        </w:r>
      </w:ins>
      <w:ins w:id="4778" w:author="Cloud, Jason" w:date="2025-05-12T19:53:00Z" w16du:dateUtc="2025-05-13T02:53:00Z">
        <w:r w:rsidRPr="009E7E7A">
          <w:t xml:space="preserve"> URLs, protocol types and versions, etc.</w:t>
        </w:r>
      </w:ins>
      <w:ins w:id="4779" w:author="Cloud, Jason" w:date="2025-05-09T14:08:00Z" w16du:dateUtc="2025-05-09T21:08:00Z">
        <w:r w:rsidR="00D66E95">
          <w:rPr>
            <w:noProof/>
          </w:rPr>
          <w:t xml:space="preserve"> </w:t>
        </w:r>
      </w:ins>
      <w:ins w:id="4780" w:author="Cloud, Jason" w:date="2025-05-09T14:06:00Z" w16du:dateUtc="2025-05-09T21:06:00Z">
        <w:r w:rsidR="00D66E95">
          <w:rPr>
            <w:noProof/>
          </w:rPr>
          <w:t xml:space="preserve"> </w:t>
        </w:r>
      </w:ins>
    </w:p>
    <w:bookmarkEnd w:id="2"/>
    <w:p w14:paraId="41D18FBE" w14:textId="77777777" w:rsidR="0079366E" w:rsidRPr="0079366E" w:rsidRDefault="0079366E" w:rsidP="0079366E"/>
    <w:sectPr w:rsidR="0079366E" w:rsidRPr="0079366E" w:rsidSect="0075171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Thomas Stockhammer (25/05/12)" w:date="2025-05-20T10:27:00Z" w:initials="TS">
    <w:p w14:paraId="1E3F35AC" w14:textId="77777777" w:rsidR="002E6F7B" w:rsidRDefault="002E6F7B" w:rsidP="002E6F7B">
      <w:pPr>
        <w:pStyle w:val="CommentText"/>
      </w:pPr>
      <w:r>
        <w:rPr>
          <w:rStyle w:val="CommentReference"/>
        </w:rPr>
        <w:annotationRef/>
      </w:r>
      <w:r>
        <w:t>We have a lot of concerns with this contribution. It is unclear why we need to do all of this. I believe we should go back a drawing board what we want to do actually.</w:t>
      </w:r>
    </w:p>
  </w:comment>
  <w:comment w:id="73" w:author="Richard Bradbury (2025-05-15)" w:date="2025-05-15T18:18:00Z" w:initials="RB">
    <w:p w14:paraId="61B68801" w14:textId="2FB1268C" w:rsidR="009C412B" w:rsidRDefault="009C412B">
      <w:pPr>
        <w:pStyle w:val="CommentText"/>
      </w:pPr>
      <w:r>
        <w:t>“</w:t>
      </w:r>
      <w:r>
        <w:rPr>
          <w:rStyle w:val="CommentReference"/>
        </w:rPr>
        <w:annotationRef/>
      </w:r>
      <w:r>
        <w:t xml:space="preserve">for use with any HTTP-based </w:t>
      </w:r>
      <w:r w:rsidR="007259F6">
        <w:t xml:space="preserve">delivery </w:t>
      </w:r>
      <w:r>
        <w:t>system”?</w:t>
      </w:r>
    </w:p>
  </w:comment>
  <w:comment w:id="78" w:author="Richard Bradbury (2025-05-15)" w:date="2025-05-15T18:08:00Z" w:initials="RB">
    <w:p w14:paraId="417C35EA" w14:textId="24C3A414" w:rsidR="00A727EA" w:rsidRDefault="00A727EA" w:rsidP="00A727EA">
      <w:pPr>
        <w:pStyle w:val="CommentText"/>
      </w:pPr>
      <w:r>
        <w:rPr>
          <w:rStyle w:val="CommentReference"/>
        </w:rPr>
        <w:annotationRef/>
      </w:r>
      <w:r>
        <w:t>Not 5GMS-specific, I think: would apply to all HTTP usage of CMMF?</w:t>
      </w:r>
    </w:p>
    <w:p w14:paraId="7E7765B7" w14:textId="552D3B48" w:rsidR="00A727EA" w:rsidRDefault="00A727EA" w:rsidP="00A727EA">
      <w:pPr>
        <w:pStyle w:val="CommentText"/>
      </w:pPr>
      <w:r>
        <w:t>Possible candidate for moving to ETSI TS 103 973.</w:t>
      </w:r>
    </w:p>
  </w:comment>
  <w:comment w:id="85" w:author="Richard Bradbury (2025-05-15)" w:date="2025-05-15T18:08:00Z" w:initials="RB">
    <w:p w14:paraId="53BD157D" w14:textId="1BA56A16" w:rsidR="00A727EA" w:rsidRDefault="00A727EA">
      <w:pPr>
        <w:pStyle w:val="CommentText"/>
      </w:pPr>
      <w:r>
        <w:rPr>
          <w:rStyle w:val="CommentReference"/>
        </w:rPr>
        <w:annotationRef/>
      </w:r>
      <w:r>
        <w:t>With a bit of effort, could be made less 5GMS-specific, and then becomes a candidate for moving to ETSI TS 103 973.</w:t>
      </w:r>
    </w:p>
  </w:comment>
  <w:comment w:id="111" w:author="Richard Bradbury (2025-05-15)" w:date="2025-05-15T18:30:00Z" w:initials="RB">
    <w:p w14:paraId="6A7DA983" w14:textId="7FF08A37" w:rsidR="00A62CD4" w:rsidRDefault="00A62CD4">
      <w:pPr>
        <w:pStyle w:val="CommentText"/>
      </w:pPr>
      <w:r>
        <w:rPr>
          <w:rStyle w:val="CommentReference"/>
        </w:rPr>
        <w:annotationRef/>
      </w:r>
      <w:r>
        <w:t>HTTP-based delivery system</w:t>
      </w:r>
    </w:p>
  </w:comment>
  <w:comment w:id="93" w:author="Thomas Stockhammer (25/05/12)" w:date="2025-05-20T10:22:00Z" w:initials="TS">
    <w:p w14:paraId="10C922C8" w14:textId="77777777" w:rsidR="00AB53AB" w:rsidRDefault="00AB53AB" w:rsidP="00AB53AB">
      <w:pPr>
        <w:pStyle w:val="CommentText"/>
      </w:pPr>
      <w:r>
        <w:rPr>
          <w:rStyle w:val="CommentReference"/>
        </w:rPr>
        <w:annotationRef/>
      </w:r>
      <w:r>
        <w:t>This has nothing to do with 5G Media Streaming. We should really understand what we are doing. This looks like we are doing work here that is not part of what we agreed.</w:t>
      </w:r>
    </w:p>
  </w:comment>
  <w:comment w:id="163" w:author="Thomas Stockhammer (25/05/12)" w:date="2025-05-20T10:23:00Z" w:initials="TS">
    <w:p w14:paraId="773AF1B5" w14:textId="77777777" w:rsidR="00AB53AB" w:rsidRDefault="00AB53AB" w:rsidP="00AB53AB">
      <w:pPr>
        <w:pStyle w:val="CommentText"/>
      </w:pPr>
      <w:r>
        <w:rPr>
          <w:rStyle w:val="CommentReference"/>
        </w:rPr>
        <w:annotationRef/>
      </w:r>
      <w:r>
        <w:t>We disagree on a profile with xCD-1 to be explicitly mentioned in a 3GPP Spec. if we do this we need to do a full evaluation of the FEC code.</w:t>
      </w:r>
    </w:p>
  </w:comment>
  <w:comment w:id="185" w:author="Thomas Stockhammer (25/05/12)" w:date="2025-05-20T10:24:00Z" w:initials="TS">
    <w:p w14:paraId="15748CBF" w14:textId="77777777" w:rsidR="00E07D9C" w:rsidRDefault="00E07D9C" w:rsidP="00E07D9C">
      <w:pPr>
        <w:pStyle w:val="CommentText"/>
      </w:pPr>
      <w:r>
        <w:rPr>
          <w:rStyle w:val="CommentReference"/>
        </w:rPr>
        <w:annotationRef/>
      </w:r>
      <w:r>
        <w:t>We have no way to do this work. This needs to be done elsewhere.</w:t>
      </w:r>
    </w:p>
  </w:comment>
  <w:comment w:id="261" w:author="Richard Bradbury (2025-05-15)" w:date="2025-05-15T18:28:00Z" w:initials="RB">
    <w:p w14:paraId="661F59DB" w14:textId="7514A283" w:rsidR="00A62CD4" w:rsidRDefault="00A62CD4">
      <w:pPr>
        <w:pStyle w:val="CommentText"/>
      </w:pPr>
      <w:r>
        <w:rPr>
          <w:rStyle w:val="CommentReference"/>
        </w:rPr>
        <w:annotationRef/>
      </w:r>
      <w:r>
        <w:t>An HTTP client</w:t>
      </w:r>
    </w:p>
  </w:comment>
  <w:comment w:id="264" w:author="Richard Bradbury (2025-05-15)" w:date="2025-05-15T18:28:00Z" w:initials="RB">
    <w:p w14:paraId="726403CB" w14:textId="3EEC3900" w:rsidR="00A62CD4" w:rsidRDefault="00A62CD4">
      <w:pPr>
        <w:pStyle w:val="CommentText"/>
      </w:pPr>
      <w:r>
        <w:rPr>
          <w:rStyle w:val="CommentReference"/>
        </w:rPr>
        <w:annotationRef/>
      </w:r>
      <w:r>
        <w:t>applications</w:t>
      </w:r>
    </w:p>
  </w:comment>
  <w:comment w:id="303" w:author="Richard Bradbury (2025-05-15)" w:date="2025-05-15T18:31:00Z" w:initials="RB">
    <w:p w14:paraId="0E367DBF" w14:textId="51CA4487" w:rsidR="00AC7F3C" w:rsidRDefault="00AC7F3C">
      <w:pPr>
        <w:pStyle w:val="CommentText"/>
      </w:pPr>
      <w:r>
        <w:rPr>
          <w:rStyle w:val="CommentReference"/>
        </w:rPr>
        <w:annotationRef/>
      </w:r>
      <w:r>
        <w:t xml:space="preserve">HTTP </w:t>
      </w:r>
      <w:r w:rsidR="00201D1A">
        <w:t>d</w:t>
      </w:r>
      <w:r w:rsidR="00972A4C">
        <w:t>istribution</w:t>
      </w:r>
    </w:p>
  </w:comment>
  <w:comment w:id="313" w:author="Richard Bradbury (2025-05-15)" w:date="2025-05-15T18:54:00Z" w:initials="RB">
    <w:p w14:paraId="7FEB9183" w14:textId="04C1D83A" w:rsidR="00972A4C" w:rsidRDefault="00972A4C">
      <w:pPr>
        <w:pStyle w:val="CommentText"/>
      </w:pPr>
      <w:r>
        <w:rPr>
          <w:rStyle w:val="CommentReference"/>
        </w:rPr>
        <w:annotationRef/>
      </w:r>
      <w:r>
        <w:t>for using CMMF for multi-source delivery of segmented media over an HTTP-based content distribution system.</w:t>
      </w:r>
    </w:p>
  </w:comment>
  <w:comment w:id="342" w:author="Richard Bradbury (2025-05-15)" w:date="2025-05-15T18:57:00Z" w:initials="RB">
    <w:p w14:paraId="68D6F0C2" w14:textId="1D3A57BA" w:rsidR="00972A4C" w:rsidRDefault="00972A4C">
      <w:pPr>
        <w:pStyle w:val="CommentText"/>
      </w:pPr>
      <w:r>
        <w:rPr>
          <w:rStyle w:val="CommentReference"/>
        </w:rPr>
        <w:annotationRef/>
      </w:r>
      <w:r>
        <w:t>etsi.http.dist.a</w:t>
      </w:r>
    </w:p>
  </w:comment>
  <w:comment w:id="433" w:author="Richard Bradbury (2025-05-15)" w:date="2025-05-15T18:32:00Z" w:initials="RB">
    <w:p w14:paraId="70000215" w14:textId="77777777" w:rsidR="00AC7F3C" w:rsidRDefault="00AC7F3C">
      <w:pPr>
        <w:pStyle w:val="CommentText"/>
      </w:pPr>
      <w:r>
        <w:rPr>
          <w:rStyle w:val="CommentReference"/>
        </w:rPr>
        <w:annotationRef/>
      </w:r>
      <w:r>
        <w:t>Don’t understand the intent here.</w:t>
      </w:r>
    </w:p>
    <w:p w14:paraId="2BC3EB81" w14:textId="2669B251" w:rsidR="00AC7F3C" w:rsidRDefault="00AC7F3C">
      <w:pPr>
        <w:pStyle w:val="CommentText"/>
      </w:pPr>
      <w:r>
        <w:t>Maybe don’t add this sentence until later date?</w:t>
      </w:r>
    </w:p>
  </w:comment>
  <w:comment w:id="1019" w:author="Richard Bradbury (2025-05-15)" w:date="2025-05-15T19:06:00Z" w:initials="RB">
    <w:p w14:paraId="725ABC82" w14:textId="77777777" w:rsidR="00487543" w:rsidRDefault="00487543">
      <w:pPr>
        <w:pStyle w:val="CommentText"/>
      </w:pPr>
      <w:r>
        <w:rPr>
          <w:rStyle w:val="CommentReference"/>
        </w:rPr>
        <w:annotationRef/>
      </w:r>
      <w:r>
        <w:t>Informative comments can’t contain normative statements.</w:t>
      </w:r>
    </w:p>
    <w:p w14:paraId="40BB4A83" w14:textId="3095E747" w:rsidR="00487543" w:rsidRDefault="00487543">
      <w:pPr>
        <w:pStyle w:val="CommentText"/>
      </w:pPr>
      <w:r>
        <w:t>Move to a paragraph under the table?</w:t>
      </w:r>
    </w:p>
  </w:comment>
  <w:comment w:id="1168" w:author="Richard Bradbury (2025-05-15)" w:date="2025-05-15T18:51:00Z" w:initials="RB">
    <w:p w14:paraId="227CA75A" w14:textId="77777777" w:rsidR="0075470E" w:rsidRDefault="0075470E">
      <w:pPr>
        <w:pStyle w:val="CommentText"/>
      </w:pPr>
      <w:r>
        <w:rPr>
          <w:rStyle w:val="CommentReference"/>
        </w:rPr>
        <w:annotationRef/>
      </w:r>
      <w:r>
        <w:t>This linkage is relevant to 5GMS</w:t>
      </w:r>
      <w:r w:rsidR="004F6A48">
        <w:t>.</w:t>
      </w:r>
    </w:p>
    <w:p w14:paraId="33CF3CFE" w14:textId="540ECF01" w:rsidR="004F6A48" w:rsidRDefault="004F6A48">
      <w:pPr>
        <w:pStyle w:val="CommentText"/>
      </w:pPr>
      <w:r>
        <w:t>It’s already specified in (new) clause 4.6.3 of 26512-CR0086, so could just be made more generic when in another specification.</w:t>
      </w:r>
    </w:p>
  </w:comment>
  <w:comment w:id="1173" w:author="Richard Bradbury (2025-05-15)" w:date="2025-05-15T18:56:00Z" w:initials="RB">
    <w:p w14:paraId="2E8AD729" w14:textId="5B79245A" w:rsidR="00972A4C" w:rsidRDefault="00972A4C">
      <w:pPr>
        <w:pStyle w:val="CommentText"/>
      </w:pPr>
      <w:r>
        <w:rPr>
          <w:rStyle w:val="CommentReference"/>
        </w:rPr>
        <w:annotationRef/>
      </w:r>
      <w:r>
        <w:t>HTTP contribution</w:t>
      </w:r>
    </w:p>
  </w:comment>
  <w:comment w:id="1189" w:author="Richard Bradbury (2025-05-15)" w:date="2025-05-15T18:52:00Z" w:initials="RB">
    <w:p w14:paraId="67FC2BB5" w14:textId="196370D9" w:rsidR="0075470E" w:rsidRDefault="0075470E">
      <w:pPr>
        <w:pStyle w:val="CommentText"/>
      </w:pPr>
      <w:r>
        <w:rPr>
          <w:rStyle w:val="CommentReference"/>
        </w:rPr>
        <w:annotationRef/>
      </w:r>
      <w:r>
        <w:t>Don’t reference stage-2 from stage-3.</w:t>
      </w:r>
    </w:p>
  </w:comment>
  <w:comment w:id="1184" w:author="Richard Bradbury (2025-05-15)" w:date="2025-05-15T18:55:00Z" w:initials="RB">
    <w:p w14:paraId="14B3866D" w14:textId="44FCD10F" w:rsidR="00972A4C" w:rsidRDefault="00972A4C">
      <w:pPr>
        <w:pStyle w:val="CommentText"/>
      </w:pPr>
      <w:r>
        <w:rPr>
          <w:rStyle w:val="CommentReference"/>
        </w:rPr>
        <w:annotationRef/>
      </w:r>
      <w:r>
        <w:rPr>
          <w:rStyle w:val="CommentReference"/>
        </w:rPr>
        <w:annotationRef/>
      </w:r>
      <w:r>
        <w:t>for using CMMF for multi-source delivery of segmented media over an HTTP-based content contribution system.</w:t>
      </w:r>
    </w:p>
  </w:comment>
  <w:comment w:id="1212" w:author="Richard Bradbury (2025-05-15)" w:date="2025-05-15T18:57:00Z" w:initials="RB">
    <w:p w14:paraId="14BF6689" w14:textId="0FBDE794" w:rsidR="00972A4C" w:rsidRDefault="00972A4C">
      <w:pPr>
        <w:pStyle w:val="CommentText"/>
      </w:pPr>
      <w:r>
        <w:rPr>
          <w:rStyle w:val="CommentReference"/>
        </w:rPr>
        <w:annotationRef/>
      </w:r>
      <w:r>
        <w:t>etsi.http.cont.a</w:t>
      </w:r>
    </w:p>
  </w:comment>
  <w:comment w:id="1258" w:author="Richard Bradbury (2025-05-15)" w:date="2025-05-15T18:58:00Z" w:initials="RB">
    <w:p w14:paraId="60259BB8" w14:textId="1557E7BB" w:rsidR="00972A4C" w:rsidRDefault="00972A4C">
      <w:pPr>
        <w:pStyle w:val="CommentText"/>
      </w:pPr>
      <w:r>
        <w:rPr>
          <w:rStyle w:val="CommentReference"/>
        </w:rPr>
        <w:annotationRef/>
      </w:r>
      <w:r>
        <w:t>Remove for now and add when ready?</w:t>
      </w:r>
    </w:p>
  </w:comment>
  <w:comment w:id="1759" w:author="Richard Bradbury (2025-05-15)" w:date="2025-05-15T19:05:00Z" w:initials="RB">
    <w:p w14:paraId="29F6F169" w14:textId="77777777" w:rsidR="00487543" w:rsidRDefault="00487543">
      <w:pPr>
        <w:pStyle w:val="CommentText"/>
      </w:pPr>
      <w:r>
        <w:rPr>
          <w:rStyle w:val="CommentReference"/>
        </w:rPr>
        <w:annotationRef/>
      </w:r>
      <w:r>
        <w:t>Informative comments can’t contain normative statements.</w:t>
      </w:r>
    </w:p>
    <w:p w14:paraId="0F146183" w14:textId="3DDB130D" w:rsidR="00487543" w:rsidRDefault="00487543">
      <w:pPr>
        <w:pStyle w:val="CommentText"/>
      </w:pPr>
      <w:r>
        <w:t>Move to a paragraph under the table?</w:t>
      </w:r>
    </w:p>
  </w:comment>
  <w:comment w:id="1905" w:author="Richard Bradbury (2025-05-15)" w:date="2025-05-15T19:09:00Z" w:initials="RB">
    <w:p w14:paraId="304DB86E" w14:textId="77777777" w:rsidR="00302DD8" w:rsidRDefault="00302DD8">
      <w:pPr>
        <w:pStyle w:val="CommentText"/>
      </w:pPr>
      <w:r>
        <w:rPr>
          <w:rStyle w:val="CommentReference"/>
        </w:rPr>
        <w:annotationRef/>
      </w:r>
      <w:r>
        <w:t>The unique part in relation to the 5GMSu System.</w:t>
      </w:r>
    </w:p>
    <w:p w14:paraId="51BBDACB" w14:textId="65C80E11" w:rsidR="00AB53FA" w:rsidRDefault="00AB53FA">
      <w:pPr>
        <w:pStyle w:val="CommentText"/>
      </w:pPr>
      <w:r>
        <w:t>It’s already specified in (new) clause 4.6.3 of 26512-CR0086, so could just be made more generic when in another specification.</w:t>
      </w:r>
    </w:p>
  </w:comment>
  <w:comment w:id="1932" w:author="Richard Bradbury (2025-05-15)" w:date="2025-05-15T19:16:00Z" w:initials="RB">
    <w:p w14:paraId="47563465" w14:textId="7F8E34A0" w:rsidR="007540E8" w:rsidRDefault="007540E8">
      <w:pPr>
        <w:pStyle w:val="CommentText"/>
      </w:pPr>
      <w:r>
        <w:rPr>
          <w:rStyle w:val="CommentReference"/>
        </w:rPr>
        <w:annotationRef/>
      </w:r>
      <w:r>
        <w:t xml:space="preserve">This </w:t>
      </w:r>
      <w:r w:rsidR="00FE4DA5">
        <w:t>seems to be</w:t>
      </w:r>
      <w:r>
        <w:t xml:space="preserve"> the only 5GMS-specific glue</w:t>
      </w:r>
      <w:r w:rsidR="00FE4DA5">
        <w:t xml:space="preserve"> here</w:t>
      </w:r>
      <w:r>
        <w:t>.</w:t>
      </w:r>
    </w:p>
  </w:comment>
  <w:comment w:id="4340" w:author="Richard Bradbury (2025-05-15)" w:date="2025-05-15T19:24:00Z" w:initials="RB">
    <w:p w14:paraId="03FA7F79" w14:textId="3F02F7C7" w:rsidR="00971ABC" w:rsidRDefault="00971ABC">
      <w:pPr>
        <w:pStyle w:val="CommentText"/>
      </w:pPr>
      <w:r>
        <w:rPr>
          <w:rStyle w:val="CommentReference"/>
        </w:rPr>
        <w:annotationRef/>
      </w:r>
      <w:r>
        <w:t>HTT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E3F35AC" w15:done="0"/>
  <w15:commentEx w15:paraId="61B68801" w15:done="0"/>
  <w15:commentEx w15:paraId="7E7765B7" w15:done="0"/>
  <w15:commentEx w15:paraId="53BD157D" w15:done="0"/>
  <w15:commentEx w15:paraId="6A7DA983" w15:done="0"/>
  <w15:commentEx w15:paraId="10C922C8" w15:done="0"/>
  <w15:commentEx w15:paraId="773AF1B5" w15:done="0"/>
  <w15:commentEx w15:paraId="15748CBF" w15:done="0"/>
  <w15:commentEx w15:paraId="661F59DB" w15:done="0"/>
  <w15:commentEx w15:paraId="726403CB" w15:done="0"/>
  <w15:commentEx w15:paraId="0E367DBF" w15:done="0"/>
  <w15:commentEx w15:paraId="7FEB9183" w15:done="0"/>
  <w15:commentEx w15:paraId="68D6F0C2" w15:done="0"/>
  <w15:commentEx w15:paraId="2BC3EB81" w15:done="0"/>
  <w15:commentEx w15:paraId="40BB4A83" w15:done="0"/>
  <w15:commentEx w15:paraId="33CF3CFE" w15:done="0"/>
  <w15:commentEx w15:paraId="2E8AD729" w15:done="0"/>
  <w15:commentEx w15:paraId="67FC2BB5" w15:done="0"/>
  <w15:commentEx w15:paraId="14B3866D" w15:done="0"/>
  <w15:commentEx w15:paraId="14BF6689" w15:done="0"/>
  <w15:commentEx w15:paraId="60259BB8" w15:done="0"/>
  <w15:commentEx w15:paraId="0F146183" w15:done="0"/>
  <w15:commentEx w15:paraId="51BBDACB" w15:done="0"/>
  <w15:commentEx w15:paraId="47563465" w15:done="0"/>
  <w15:commentEx w15:paraId="03FA7F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6FCD726" w16cex:dateUtc="2025-05-20T01:27:00Z"/>
  <w16cex:commentExtensible w16cex:durableId="7541946F" w16cex:dateUtc="2025-05-15T17:18:00Z"/>
  <w16cex:commentExtensible w16cex:durableId="1FD8A2BD" w16cex:dateUtc="2025-05-15T17:08:00Z"/>
  <w16cex:commentExtensible w16cex:durableId="1869BF69" w16cex:dateUtc="2025-05-15T17:08:00Z"/>
  <w16cex:commentExtensible w16cex:durableId="6E984DE2" w16cex:dateUtc="2025-05-15T17:30:00Z"/>
  <w16cex:commentExtensible w16cex:durableId="623AA736" w16cex:dateUtc="2025-05-20T01:22:00Z"/>
  <w16cex:commentExtensible w16cex:durableId="34A5B8A8" w16cex:dateUtc="2025-05-20T01:23:00Z"/>
  <w16cex:commentExtensible w16cex:durableId="43C6A36D" w16cex:dateUtc="2025-05-20T01:24:00Z"/>
  <w16cex:commentExtensible w16cex:durableId="7CDA9123" w16cex:dateUtc="2025-05-15T17:28:00Z"/>
  <w16cex:commentExtensible w16cex:durableId="061D8D80" w16cex:dateUtc="2025-05-15T17:28:00Z"/>
  <w16cex:commentExtensible w16cex:durableId="7D372F69" w16cex:dateUtc="2025-05-15T17:31:00Z"/>
  <w16cex:commentExtensible w16cex:durableId="71A6FA20" w16cex:dateUtc="2025-05-15T17:54:00Z"/>
  <w16cex:commentExtensible w16cex:durableId="320E0FE8" w16cex:dateUtc="2025-05-15T17:57:00Z"/>
  <w16cex:commentExtensible w16cex:durableId="60495B5D" w16cex:dateUtc="2025-05-15T17:32:00Z"/>
  <w16cex:commentExtensible w16cex:durableId="46FEC5B9" w16cex:dateUtc="2025-05-15T18:06:00Z"/>
  <w16cex:commentExtensible w16cex:durableId="72728A81" w16cex:dateUtc="2025-05-15T17:51:00Z"/>
  <w16cex:commentExtensible w16cex:durableId="305DA4CF" w16cex:dateUtc="2025-05-15T17:56:00Z"/>
  <w16cex:commentExtensible w16cex:durableId="75DADD46" w16cex:dateUtc="2025-05-15T17:52:00Z"/>
  <w16cex:commentExtensible w16cex:durableId="415D29B5" w16cex:dateUtc="2025-05-15T17:55:00Z"/>
  <w16cex:commentExtensible w16cex:durableId="1241AB20" w16cex:dateUtc="2025-05-15T17:57:00Z"/>
  <w16cex:commentExtensible w16cex:durableId="5D37CCB2" w16cex:dateUtc="2025-05-15T17:58:00Z"/>
  <w16cex:commentExtensible w16cex:durableId="14854B63" w16cex:dateUtc="2025-05-15T18:05:00Z"/>
  <w16cex:commentExtensible w16cex:durableId="367ABAF5" w16cex:dateUtc="2025-05-15T18:09:00Z"/>
  <w16cex:commentExtensible w16cex:durableId="3FF8C05F" w16cex:dateUtc="2025-05-15T18:16:00Z"/>
  <w16cex:commentExtensible w16cex:durableId="7793448E" w16cex:dateUtc="2025-05-15T18: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E3F35AC" w16cid:durableId="66FCD726"/>
  <w16cid:commentId w16cid:paraId="61B68801" w16cid:durableId="7541946F"/>
  <w16cid:commentId w16cid:paraId="7E7765B7" w16cid:durableId="1FD8A2BD"/>
  <w16cid:commentId w16cid:paraId="53BD157D" w16cid:durableId="1869BF69"/>
  <w16cid:commentId w16cid:paraId="6A7DA983" w16cid:durableId="6E984DE2"/>
  <w16cid:commentId w16cid:paraId="10C922C8" w16cid:durableId="623AA736"/>
  <w16cid:commentId w16cid:paraId="773AF1B5" w16cid:durableId="34A5B8A8"/>
  <w16cid:commentId w16cid:paraId="15748CBF" w16cid:durableId="43C6A36D"/>
  <w16cid:commentId w16cid:paraId="661F59DB" w16cid:durableId="7CDA9123"/>
  <w16cid:commentId w16cid:paraId="726403CB" w16cid:durableId="061D8D80"/>
  <w16cid:commentId w16cid:paraId="0E367DBF" w16cid:durableId="7D372F69"/>
  <w16cid:commentId w16cid:paraId="7FEB9183" w16cid:durableId="71A6FA20"/>
  <w16cid:commentId w16cid:paraId="68D6F0C2" w16cid:durableId="320E0FE8"/>
  <w16cid:commentId w16cid:paraId="2BC3EB81" w16cid:durableId="60495B5D"/>
  <w16cid:commentId w16cid:paraId="40BB4A83" w16cid:durableId="46FEC5B9"/>
  <w16cid:commentId w16cid:paraId="33CF3CFE" w16cid:durableId="72728A81"/>
  <w16cid:commentId w16cid:paraId="2E8AD729" w16cid:durableId="305DA4CF"/>
  <w16cid:commentId w16cid:paraId="67FC2BB5" w16cid:durableId="75DADD46"/>
  <w16cid:commentId w16cid:paraId="14B3866D" w16cid:durableId="415D29B5"/>
  <w16cid:commentId w16cid:paraId="14BF6689" w16cid:durableId="1241AB20"/>
  <w16cid:commentId w16cid:paraId="60259BB8" w16cid:durableId="5D37CCB2"/>
  <w16cid:commentId w16cid:paraId="0F146183" w16cid:durableId="14854B63"/>
  <w16cid:commentId w16cid:paraId="51BBDACB" w16cid:durableId="367ABAF5"/>
  <w16cid:commentId w16cid:paraId="47563465" w16cid:durableId="3FF8C05F"/>
  <w16cid:commentId w16cid:paraId="03FA7F79" w16cid:durableId="7793448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722F7F" w14:textId="77777777" w:rsidR="00DE59D7" w:rsidRDefault="00DE59D7">
      <w:r>
        <w:separator/>
      </w:r>
    </w:p>
  </w:endnote>
  <w:endnote w:type="continuationSeparator" w:id="0">
    <w:p w14:paraId="033BD8D7" w14:textId="77777777" w:rsidR="00DE59D7" w:rsidRDefault="00DE59D7">
      <w:r>
        <w:continuationSeparator/>
      </w:r>
    </w:p>
  </w:endnote>
  <w:endnote w:type="continuationNotice" w:id="1">
    <w:p w14:paraId="03D6F34F" w14:textId="77777777" w:rsidR="00DE59D7" w:rsidRDefault="00DE59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C0944C" w14:textId="77777777" w:rsidR="00DE59D7" w:rsidRDefault="00DE59D7">
      <w:r>
        <w:separator/>
      </w:r>
    </w:p>
  </w:footnote>
  <w:footnote w:type="continuationSeparator" w:id="0">
    <w:p w14:paraId="1E6741FD" w14:textId="77777777" w:rsidR="00DE59D7" w:rsidRDefault="00DE59D7">
      <w:r>
        <w:continuationSeparator/>
      </w:r>
    </w:p>
  </w:footnote>
  <w:footnote w:type="continuationNotice" w:id="1">
    <w:p w14:paraId="1BF515F2" w14:textId="77777777" w:rsidR="00DE59D7" w:rsidRDefault="00DE59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2"/>
  </w:num>
  <w:num w:numId="2" w16cid:durableId="582884960">
    <w:abstractNumId w:val="13"/>
  </w:num>
  <w:num w:numId="3" w16cid:durableId="1265305141">
    <w:abstractNumId w:val="7"/>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8"/>
  </w:num>
  <w:num w:numId="9" w16cid:durableId="1915427452">
    <w:abstractNumId w:val="6"/>
  </w:num>
  <w:num w:numId="10" w16cid:durableId="2130590109">
    <w:abstractNumId w:val="14"/>
  </w:num>
  <w:num w:numId="11" w16cid:durableId="292686027">
    <w:abstractNumId w:val="5"/>
  </w:num>
  <w:num w:numId="12" w16cid:durableId="416099984">
    <w:abstractNumId w:val="4"/>
  </w:num>
  <w:num w:numId="13" w16cid:durableId="428817939">
    <w:abstractNumId w:val="11"/>
  </w:num>
  <w:num w:numId="14" w16cid:durableId="1659265376">
    <w:abstractNumId w:val="15"/>
  </w:num>
  <w:num w:numId="15" w16cid:durableId="1844853916">
    <w:abstractNumId w:val="3"/>
  </w:num>
  <w:num w:numId="16" w16cid:durableId="143520245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5/12)">
    <w15:presenceInfo w15:providerId="None" w15:userId="Thomas Stockhammer (25/05/12)"/>
  </w15:person>
  <w15:person w15:author="Cloud, Jason">
    <w15:presenceInfo w15:providerId="None" w15:userId="Cloud, Jason"/>
  </w15:person>
  <w15:person w15:author="Richard Bradbury (2025-05-15)">
    <w15:presenceInfo w15:providerId="None" w15:userId="Richard Bradbury (2025-05-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75D"/>
    <w:rsid w:val="00004FBC"/>
    <w:rsid w:val="000076EF"/>
    <w:rsid w:val="00012FB8"/>
    <w:rsid w:val="00012FE9"/>
    <w:rsid w:val="000134ED"/>
    <w:rsid w:val="00013DD3"/>
    <w:rsid w:val="00016924"/>
    <w:rsid w:val="00016CC5"/>
    <w:rsid w:val="000177BE"/>
    <w:rsid w:val="000203F4"/>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630D5"/>
    <w:rsid w:val="00070E09"/>
    <w:rsid w:val="000711A8"/>
    <w:rsid w:val="00080F7F"/>
    <w:rsid w:val="00082C0D"/>
    <w:rsid w:val="000837E4"/>
    <w:rsid w:val="0008776C"/>
    <w:rsid w:val="000917DB"/>
    <w:rsid w:val="00091F56"/>
    <w:rsid w:val="00094ABE"/>
    <w:rsid w:val="00094C92"/>
    <w:rsid w:val="00097082"/>
    <w:rsid w:val="000A2ED4"/>
    <w:rsid w:val="000A4172"/>
    <w:rsid w:val="000A62D5"/>
    <w:rsid w:val="000A6394"/>
    <w:rsid w:val="000A6C42"/>
    <w:rsid w:val="000B07B3"/>
    <w:rsid w:val="000B25CC"/>
    <w:rsid w:val="000B489F"/>
    <w:rsid w:val="000B6431"/>
    <w:rsid w:val="000B7FED"/>
    <w:rsid w:val="000C038A"/>
    <w:rsid w:val="000C2916"/>
    <w:rsid w:val="000C53A8"/>
    <w:rsid w:val="000C5DC5"/>
    <w:rsid w:val="000C6598"/>
    <w:rsid w:val="000D2B77"/>
    <w:rsid w:val="000D3A31"/>
    <w:rsid w:val="000D44B3"/>
    <w:rsid w:val="000D4AE0"/>
    <w:rsid w:val="000D5E86"/>
    <w:rsid w:val="000E42A1"/>
    <w:rsid w:val="000E56C9"/>
    <w:rsid w:val="000E5DD2"/>
    <w:rsid w:val="000F2B4E"/>
    <w:rsid w:val="000F2F5E"/>
    <w:rsid w:val="000F6067"/>
    <w:rsid w:val="00107B1D"/>
    <w:rsid w:val="00111D1F"/>
    <w:rsid w:val="00112483"/>
    <w:rsid w:val="00112C36"/>
    <w:rsid w:val="00112CEB"/>
    <w:rsid w:val="00115055"/>
    <w:rsid w:val="0012046E"/>
    <w:rsid w:val="0013352A"/>
    <w:rsid w:val="00135697"/>
    <w:rsid w:val="00137767"/>
    <w:rsid w:val="001447B4"/>
    <w:rsid w:val="0014512D"/>
    <w:rsid w:val="00145D43"/>
    <w:rsid w:val="00150866"/>
    <w:rsid w:val="001510F6"/>
    <w:rsid w:val="001535F3"/>
    <w:rsid w:val="00155E8F"/>
    <w:rsid w:val="001673FB"/>
    <w:rsid w:val="00170662"/>
    <w:rsid w:val="0018227C"/>
    <w:rsid w:val="00182A50"/>
    <w:rsid w:val="00185797"/>
    <w:rsid w:val="001906CB"/>
    <w:rsid w:val="0019246C"/>
    <w:rsid w:val="00192C46"/>
    <w:rsid w:val="00192CF5"/>
    <w:rsid w:val="001934A4"/>
    <w:rsid w:val="001959BC"/>
    <w:rsid w:val="001A08B3"/>
    <w:rsid w:val="001A2683"/>
    <w:rsid w:val="001A2D8C"/>
    <w:rsid w:val="001A4380"/>
    <w:rsid w:val="001A56E7"/>
    <w:rsid w:val="001A5F5D"/>
    <w:rsid w:val="001A6D32"/>
    <w:rsid w:val="001A76AE"/>
    <w:rsid w:val="001A7B56"/>
    <w:rsid w:val="001A7B60"/>
    <w:rsid w:val="001A7D5B"/>
    <w:rsid w:val="001B1652"/>
    <w:rsid w:val="001B52F0"/>
    <w:rsid w:val="001B699E"/>
    <w:rsid w:val="001B7A65"/>
    <w:rsid w:val="001C085C"/>
    <w:rsid w:val="001C22D4"/>
    <w:rsid w:val="001C4759"/>
    <w:rsid w:val="001C628F"/>
    <w:rsid w:val="001D0A87"/>
    <w:rsid w:val="001D4859"/>
    <w:rsid w:val="001D5F09"/>
    <w:rsid w:val="001E11E2"/>
    <w:rsid w:val="001E213E"/>
    <w:rsid w:val="001E233D"/>
    <w:rsid w:val="001E41F3"/>
    <w:rsid w:val="001E79AC"/>
    <w:rsid w:val="001F22DC"/>
    <w:rsid w:val="001F3763"/>
    <w:rsid w:val="001F46A6"/>
    <w:rsid w:val="00201D1A"/>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0D5E"/>
    <w:rsid w:val="00252753"/>
    <w:rsid w:val="00255076"/>
    <w:rsid w:val="002560A9"/>
    <w:rsid w:val="0026004D"/>
    <w:rsid w:val="0026397D"/>
    <w:rsid w:val="002640DD"/>
    <w:rsid w:val="00270D02"/>
    <w:rsid w:val="00272FE7"/>
    <w:rsid w:val="002737A5"/>
    <w:rsid w:val="00274D9F"/>
    <w:rsid w:val="00275D12"/>
    <w:rsid w:val="00275F4B"/>
    <w:rsid w:val="0027644F"/>
    <w:rsid w:val="0028247E"/>
    <w:rsid w:val="002848B6"/>
    <w:rsid w:val="00284FEB"/>
    <w:rsid w:val="002860C4"/>
    <w:rsid w:val="002948E7"/>
    <w:rsid w:val="002A2670"/>
    <w:rsid w:val="002A7E6A"/>
    <w:rsid w:val="002B168E"/>
    <w:rsid w:val="002B1B3E"/>
    <w:rsid w:val="002B5741"/>
    <w:rsid w:val="002C095A"/>
    <w:rsid w:val="002C218D"/>
    <w:rsid w:val="002C4246"/>
    <w:rsid w:val="002C5531"/>
    <w:rsid w:val="002C56A0"/>
    <w:rsid w:val="002C5741"/>
    <w:rsid w:val="002D0667"/>
    <w:rsid w:val="002D79AC"/>
    <w:rsid w:val="002E2887"/>
    <w:rsid w:val="002E472E"/>
    <w:rsid w:val="002E4C30"/>
    <w:rsid w:val="002E5312"/>
    <w:rsid w:val="002E55E7"/>
    <w:rsid w:val="002E5AE5"/>
    <w:rsid w:val="002E5BBE"/>
    <w:rsid w:val="002E6CD4"/>
    <w:rsid w:val="002E6F7B"/>
    <w:rsid w:val="002F5B67"/>
    <w:rsid w:val="002F6CFE"/>
    <w:rsid w:val="002F6E04"/>
    <w:rsid w:val="00302BE2"/>
    <w:rsid w:val="00302DD8"/>
    <w:rsid w:val="00305409"/>
    <w:rsid w:val="003102FF"/>
    <w:rsid w:val="003107C4"/>
    <w:rsid w:val="00310D20"/>
    <w:rsid w:val="0032147D"/>
    <w:rsid w:val="0032254D"/>
    <w:rsid w:val="003230B8"/>
    <w:rsid w:val="00324278"/>
    <w:rsid w:val="003363D3"/>
    <w:rsid w:val="00336F06"/>
    <w:rsid w:val="0034240F"/>
    <w:rsid w:val="0034532F"/>
    <w:rsid w:val="00351C57"/>
    <w:rsid w:val="003533BC"/>
    <w:rsid w:val="00354B57"/>
    <w:rsid w:val="00356D97"/>
    <w:rsid w:val="0036079C"/>
    <w:rsid w:val="003609EF"/>
    <w:rsid w:val="0036231A"/>
    <w:rsid w:val="003735FB"/>
    <w:rsid w:val="00374DD4"/>
    <w:rsid w:val="003807C0"/>
    <w:rsid w:val="003813BF"/>
    <w:rsid w:val="00381BF3"/>
    <w:rsid w:val="00382C4E"/>
    <w:rsid w:val="00383389"/>
    <w:rsid w:val="00387619"/>
    <w:rsid w:val="00391AA5"/>
    <w:rsid w:val="00394CEE"/>
    <w:rsid w:val="00396455"/>
    <w:rsid w:val="003A159A"/>
    <w:rsid w:val="003A3256"/>
    <w:rsid w:val="003A68F9"/>
    <w:rsid w:val="003B05EF"/>
    <w:rsid w:val="003B31D9"/>
    <w:rsid w:val="003C5B7F"/>
    <w:rsid w:val="003D08FF"/>
    <w:rsid w:val="003D516F"/>
    <w:rsid w:val="003E1A36"/>
    <w:rsid w:val="003E3954"/>
    <w:rsid w:val="003F1DB9"/>
    <w:rsid w:val="004014AA"/>
    <w:rsid w:val="00402F5F"/>
    <w:rsid w:val="00404888"/>
    <w:rsid w:val="00410371"/>
    <w:rsid w:val="004162E0"/>
    <w:rsid w:val="004163A5"/>
    <w:rsid w:val="00420D44"/>
    <w:rsid w:val="004242F1"/>
    <w:rsid w:val="00430FF7"/>
    <w:rsid w:val="0043198F"/>
    <w:rsid w:val="00432CAF"/>
    <w:rsid w:val="00436686"/>
    <w:rsid w:val="00440D56"/>
    <w:rsid w:val="00440E83"/>
    <w:rsid w:val="0045226F"/>
    <w:rsid w:val="00454E54"/>
    <w:rsid w:val="00456766"/>
    <w:rsid w:val="004611E8"/>
    <w:rsid w:val="004702AF"/>
    <w:rsid w:val="00472BC0"/>
    <w:rsid w:val="00474059"/>
    <w:rsid w:val="00483428"/>
    <w:rsid w:val="00487543"/>
    <w:rsid w:val="004A1FDB"/>
    <w:rsid w:val="004A3D2B"/>
    <w:rsid w:val="004B1885"/>
    <w:rsid w:val="004B2512"/>
    <w:rsid w:val="004B6249"/>
    <w:rsid w:val="004B725E"/>
    <w:rsid w:val="004B75B7"/>
    <w:rsid w:val="004C038F"/>
    <w:rsid w:val="004C2CA8"/>
    <w:rsid w:val="004C2EED"/>
    <w:rsid w:val="004C4B7B"/>
    <w:rsid w:val="004C71F8"/>
    <w:rsid w:val="004C7345"/>
    <w:rsid w:val="004C7C9A"/>
    <w:rsid w:val="004D0BE2"/>
    <w:rsid w:val="004D1CB0"/>
    <w:rsid w:val="004D3D58"/>
    <w:rsid w:val="004D6D22"/>
    <w:rsid w:val="004D7601"/>
    <w:rsid w:val="004E0268"/>
    <w:rsid w:val="004F5D12"/>
    <w:rsid w:val="004F5F40"/>
    <w:rsid w:val="004F6A48"/>
    <w:rsid w:val="004F7FC2"/>
    <w:rsid w:val="005002E3"/>
    <w:rsid w:val="00500957"/>
    <w:rsid w:val="00501A0D"/>
    <w:rsid w:val="00501FBB"/>
    <w:rsid w:val="00505F28"/>
    <w:rsid w:val="0051287D"/>
    <w:rsid w:val="005141D9"/>
    <w:rsid w:val="00514FEA"/>
    <w:rsid w:val="0051579A"/>
    <w:rsid w:val="0051580D"/>
    <w:rsid w:val="0052677A"/>
    <w:rsid w:val="0052760A"/>
    <w:rsid w:val="00531D71"/>
    <w:rsid w:val="00533349"/>
    <w:rsid w:val="005357C6"/>
    <w:rsid w:val="005363EC"/>
    <w:rsid w:val="00537509"/>
    <w:rsid w:val="0054500E"/>
    <w:rsid w:val="005451E8"/>
    <w:rsid w:val="00546904"/>
    <w:rsid w:val="00547111"/>
    <w:rsid w:val="005476BF"/>
    <w:rsid w:val="00547F03"/>
    <w:rsid w:val="00552662"/>
    <w:rsid w:val="005602F9"/>
    <w:rsid w:val="00574BAD"/>
    <w:rsid w:val="005776AF"/>
    <w:rsid w:val="00584A0D"/>
    <w:rsid w:val="00584EF2"/>
    <w:rsid w:val="00590B84"/>
    <w:rsid w:val="00591C48"/>
    <w:rsid w:val="00592D74"/>
    <w:rsid w:val="00594009"/>
    <w:rsid w:val="005944D3"/>
    <w:rsid w:val="00597607"/>
    <w:rsid w:val="005A60DB"/>
    <w:rsid w:val="005C1286"/>
    <w:rsid w:val="005C308D"/>
    <w:rsid w:val="005C52F2"/>
    <w:rsid w:val="005C7DA6"/>
    <w:rsid w:val="005D076F"/>
    <w:rsid w:val="005D1076"/>
    <w:rsid w:val="005D41EE"/>
    <w:rsid w:val="005D5611"/>
    <w:rsid w:val="005D77ED"/>
    <w:rsid w:val="005E13F5"/>
    <w:rsid w:val="005E1A61"/>
    <w:rsid w:val="005E2C44"/>
    <w:rsid w:val="005E59CC"/>
    <w:rsid w:val="005F1CF9"/>
    <w:rsid w:val="005F6437"/>
    <w:rsid w:val="00600151"/>
    <w:rsid w:val="00602181"/>
    <w:rsid w:val="006021AA"/>
    <w:rsid w:val="0060328A"/>
    <w:rsid w:val="00612778"/>
    <w:rsid w:val="00616527"/>
    <w:rsid w:val="00621188"/>
    <w:rsid w:val="006257ED"/>
    <w:rsid w:val="00625EF9"/>
    <w:rsid w:val="006319B9"/>
    <w:rsid w:val="00631B45"/>
    <w:rsid w:val="00640279"/>
    <w:rsid w:val="00647789"/>
    <w:rsid w:val="00650A55"/>
    <w:rsid w:val="0065283B"/>
    <w:rsid w:val="00652BE6"/>
    <w:rsid w:val="00652F6C"/>
    <w:rsid w:val="00653028"/>
    <w:rsid w:val="00653DE4"/>
    <w:rsid w:val="00657723"/>
    <w:rsid w:val="00660463"/>
    <w:rsid w:val="00664880"/>
    <w:rsid w:val="00665C47"/>
    <w:rsid w:val="006721BE"/>
    <w:rsid w:val="00675068"/>
    <w:rsid w:val="006776C6"/>
    <w:rsid w:val="006778A9"/>
    <w:rsid w:val="00681D6C"/>
    <w:rsid w:val="0068250A"/>
    <w:rsid w:val="00682D0D"/>
    <w:rsid w:val="00684BDA"/>
    <w:rsid w:val="00685405"/>
    <w:rsid w:val="00686BCE"/>
    <w:rsid w:val="00692DB2"/>
    <w:rsid w:val="00695192"/>
    <w:rsid w:val="00695808"/>
    <w:rsid w:val="00695C07"/>
    <w:rsid w:val="00696343"/>
    <w:rsid w:val="006A18DA"/>
    <w:rsid w:val="006A344E"/>
    <w:rsid w:val="006A44C2"/>
    <w:rsid w:val="006A49CB"/>
    <w:rsid w:val="006A5FB8"/>
    <w:rsid w:val="006A79A9"/>
    <w:rsid w:val="006B099C"/>
    <w:rsid w:val="006B1496"/>
    <w:rsid w:val="006B3EE2"/>
    <w:rsid w:val="006B46FB"/>
    <w:rsid w:val="006B53CE"/>
    <w:rsid w:val="006B5E66"/>
    <w:rsid w:val="006B5F53"/>
    <w:rsid w:val="006B629D"/>
    <w:rsid w:val="006C0A47"/>
    <w:rsid w:val="006C3DB9"/>
    <w:rsid w:val="006D4EE2"/>
    <w:rsid w:val="006D68A9"/>
    <w:rsid w:val="006E1520"/>
    <w:rsid w:val="006E21FB"/>
    <w:rsid w:val="006E4A31"/>
    <w:rsid w:val="006E610B"/>
    <w:rsid w:val="006F318E"/>
    <w:rsid w:val="00705A65"/>
    <w:rsid w:val="00706DF1"/>
    <w:rsid w:val="00711D49"/>
    <w:rsid w:val="007123E1"/>
    <w:rsid w:val="007136AA"/>
    <w:rsid w:val="007142C9"/>
    <w:rsid w:val="007204AE"/>
    <w:rsid w:val="00721056"/>
    <w:rsid w:val="007259F6"/>
    <w:rsid w:val="00730A6F"/>
    <w:rsid w:val="00731133"/>
    <w:rsid w:val="0074093C"/>
    <w:rsid w:val="00740F21"/>
    <w:rsid w:val="00741F65"/>
    <w:rsid w:val="00743E5C"/>
    <w:rsid w:val="00747703"/>
    <w:rsid w:val="00751122"/>
    <w:rsid w:val="0075171D"/>
    <w:rsid w:val="007536E3"/>
    <w:rsid w:val="007540E8"/>
    <w:rsid w:val="0075470E"/>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366E"/>
    <w:rsid w:val="0079660F"/>
    <w:rsid w:val="007977A8"/>
    <w:rsid w:val="007A0BEE"/>
    <w:rsid w:val="007A10AB"/>
    <w:rsid w:val="007B512A"/>
    <w:rsid w:val="007B633D"/>
    <w:rsid w:val="007C2097"/>
    <w:rsid w:val="007C4E18"/>
    <w:rsid w:val="007C5D63"/>
    <w:rsid w:val="007D0448"/>
    <w:rsid w:val="007D2CDD"/>
    <w:rsid w:val="007D4922"/>
    <w:rsid w:val="007D6A07"/>
    <w:rsid w:val="007D6C8C"/>
    <w:rsid w:val="007E41A6"/>
    <w:rsid w:val="007E726D"/>
    <w:rsid w:val="007E760B"/>
    <w:rsid w:val="007F335D"/>
    <w:rsid w:val="007F5076"/>
    <w:rsid w:val="007F567D"/>
    <w:rsid w:val="007F5C31"/>
    <w:rsid w:val="007F5DCC"/>
    <w:rsid w:val="007F7259"/>
    <w:rsid w:val="00801FE1"/>
    <w:rsid w:val="008023D5"/>
    <w:rsid w:val="00802F2C"/>
    <w:rsid w:val="008040A8"/>
    <w:rsid w:val="0080604C"/>
    <w:rsid w:val="0081213C"/>
    <w:rsid w:val="00816B57"/>
    <w:rsid w:val="008257D3"/>
    <w:rsid w:val="008279FA"/>
    <w:rsid w:val="00842BCB"/>
    <w:rsid w:val="008521AD"/>
    <w:rsid w:val="00857746"/>
    <w:rsid w:val="008609A0"/>
    <w:rsid w:val="008626E7"/>
    <w:rsid w:val="00862F8B"/>
    <w:rsid w:val="00870EE7"/>
    <w:rsid w:val="00872A33"/>
    <w:rsid w:val="00873D2D"/>
    <w:rsid w:val="00882832"/>
    <w:rsid w:val="00883C29"/>
    <w:rsid w:val="00884CEC"/>
    <w:rsid w:val="008859B0"/>
    <w:rsid w:val="00885DCB"/>
    <w:rsid w:val="008863B9"/>
    <w:rsid w:val="008873DD"/>
    <w:rsid w:val="00894BA1"/>
    <w:rsid w:val="0089500B"/>
    <w:rsid w:val="00895B0D"/>
    <w:rsid w:val="008A044F"/>
    <w:rsid w:val="008A1439"/>
    <w:rsid w:val="008A3E0E"/>
    <w:rsid w:val="008A45A6"/>
    <w:rsid w:val="008A5832"/>
    <w:rsid w:val="008A5852"/>
    <w:rsid w:val="008B0F93"/>
    <w:rsid w:val="008B4B6B"/>
    <w:rsid w:val="008B5C08"/>
    <w:rsid w:val="008B66A5"/>
    <w:rsid w:val="008B7D37"/>
    <w:rsid w:val="008C5317"/>
    <w:rsid w:val="008D1BA9"/>
    <w:rsid w:val="008D1E6B"/>
    <w:rsid w:val="008D3CCC"/>
    <w:rsid w:val="008D43FB"/>
    <w:rsid w:val="008D6275"/>
    <w:rsid w:val="008E47B7"/>
    <w:rsid w:val="008E6FA3"/>
    <w:rsid w:val="008F2FFE"/>
    <w:rsid w:val="008F3789"/>
    <w:rsid w:val="008F4176"/>
    <w:rsid w:val="008F686C"/>
    <w:rsid w:val="008F6A83"/>
    <w:rsid w:val="0090018A"/>
    <w:rsid w:val="0090032C"/>
    <w:rsid w:val="0090036C"/>
    <w:rsid w:val="00903736"/>
    <w:rsid w:val="00904719"/>
    <w:rsid w:val="00904E49"/>
    <w:rsid w:val="00904EB1"/>
    <w:rsid w:val="00911D91"/>
    <w:rsid w:val="00913AA9"/>
    <w:rsid w:val="009145DD"/>
    <w:rsid w:val="009148DE"/>
    <w:rsid w:val="0091540F"/>
    <w:rsid w:val="00915931"/>
    <w:rsid w:val="00916526"/>
    <w:rsid w:val="00934912"/>
    <w:rsid w:val="00935A30"/>
    <w:rsid w:val="00937C36"/>
    <w:rsid w:val="0094075E"/>
    <w:rsid w:val="00941E30"/>
    <w:rsid w:val="009531B0"/>
    <w:rsid w:val="00957B64"/>
    <w:rsid w:val="0096091A"/>
    <w:rsid w:val="009614DE"/>
    <w:rsid w:val="0096260B"/>
    <w:rsid w:val="00965258"/>
    <w:rsid w:val="00965DF4"/>
    <w:rsid w:val="00971ABC"/>
    <w:rsid w:val="00972020"/>
    <w:rsid w:val="009724B6"/>
    <w:rsid w:val="00972A4C"/>
    <w:rsid w:val="00972BA8"/>
    <w:rsid w:val="009741B3"/>
    <w:rsid w:val="00975365"/>
    <w:rsid w:val="009755CB"/>
    <w:rsid w:val="009777D9"/>
    <w:rsid w:val="0098128E"/>
    <w:rsid w:val="00985DD7"/>
    <w:rsid w:val="00986637"/>
    <w:rsid w:val="0099172A"/>
    <w:rsid w:val="0099183B"/>
    <w:rsid w:val="00991B88"/>
    <w:rsid w:val="00995655"/>
    <w:rsid w:val="00997696"/>
    <w:rsid w:val="009A5753"/>
    <w:rsid w:val="009A579D"/>
    <w:rsid w:val="009B158C"/>
    <w:rsid w:val="009B5C2A"/>
    <w:rsid w:val="009C0487"/>
    <w:rsid w:val="009C11CC"/>
    <w:rsid w:val="009C412B"/>
    <w:rsid w:val="009C472F"/>
    <w:rsid w:val="009C4845"/>
    <w:rsid w:val="009D4051"/>
    <w:rsid w:val="009D5597"/>
    <w:rsid w:val="009D6279"/>
    <w:rsid w:val="009D7922"/>
    <w:rsid w:val="009E107C"/>
    <w:rsid w:val="009E3297"/>
    <w:rsid w:val="009E3671"/>
    <w:rsid w:val="009E7069"/>
    <w:rsid w:val="009E727E"/>
    <w:rsid w:val="009E7CE9"/>
    <w:rsid w:val="009E7E7A"/>
    <w:rsid w:val="009F2631"/>
    <w:rsid w:val="009F3A3B"/>
    <w:rsid w:val="009F42DD"/>
    <w:rsid w:val="009F6492"/>
    <w:rsid w:val="009F734F"/>
    <w:rsid w:val="00A015E7"/>
    <w:rsid w:val="00A03B45"/>
    <w:rsid w:val="00A07187"/>
    <w:rsid w:val="00A10974"/>
    <w:rsid w:val="00A121F0"/>
    <w:rsid w:val="00A13447"/>
    <w:rsid w:val="00A14DCC"/>
    <w:rsid w:val="00A15F40"/>
    <w:rsid w:val="00A17492"/>
    <w:rsid w:val="00A17FD0"/>
    <w:rsid w:val="00A21964"/>
    <w:rsid w:val="00A23CD3"/>
    <w:rsid w:val="00A23CE6"/>
    <w:rsid w:val="00A246B6"/>
    <w:rsid w:val="00A26A5E"/>
    <w:rsid w:val="00A32D60"/>
    <w:rsid w:val="00A34B00"/>
    <w:rsid w:val="00A4146E"/>
    <w:rsid w:val="00A42B3A"/>
    <w:rsid w:val="00A47875"/>
    <w:rsid w:val="00A47E70"/>
    <w:rsid w:val="00A50CF0"/>
    <w:rsid w:val="00A50E5E"/>
    <w:rsid w:val="00A5368D"/>
    <w:rsid w:val="00A6050D"/>
    <w:rsid w:val="00A62CD4"/>
    <w:rsid w:val="00A652A4"/>
    <w:rsid w:val="00A652E4"/>
    <w:rsid w:val="00A65AEB"/>
    <w:rsid w:val="00A727EA"/>
    <w:rsid w:val="00A72CFE"/>
    <w:rsid w:val="00A736B0"/>
    <w:rsid w:val="00A74CD2"/>
    <w:rsid w:val="00A76398"/>
    <w:rsid w:val="00A7671C"/>
    <w:rsid w:val="00A826C2"/>
    <w:rsid w:val="00A850D1"/>
    <w:rsid w:val="00A86033"/>
    <w:rsid w:val="00A86EAF"/>
    <w:rsid w:val="00A87178"/>
    <w:rsid w:val="00A92688"/>
    <w:rsid w:val="00A95BA0"/>
    <w:rsid w:val="00A967F9"/>
    <w:rsid w:val="00AA2CBC"/>
    <w:rsid w:val="00AA5BE1"/>
    <w:rsid w:val="00AB2DC3"/>
    <w:rsid w:val="00AB53AB"/>
    <w:rsid w:val="00AB53FA"/>
    <w:rsid w:val="00AB64A9"/>
    <w:rsid w:val="00AB7ED1"/>
    <w:rsid w:val="00AC18BD"/>
    <w:rsid w:val="00AC1F9E"/>
    <w:rsid w:val="00AC5236"/>
    <w:rsid w:val="00AC5820"/>
    <w:rsid w:val="00AC7F3C"/>
    <w:rsid w:val="00AD1520"/>
    <w:rsid w:val="00AD1CD8"/>
    <w:rsid w:val="00AE5278"/>
    <w:rsid w:val="00AF4275"/>
    <w:rsid w:val="00AF7618"/>
    <w:rsid w:val="00B006F0"/>
    <w:rsid w:val="00B0086F"/>
    <w:rsid w:val="00B01DF6"/>
    <w:rsid w:val="00B020E1"/>
    <w:rsid w:val="00B02A79"/>
    <w:rsid w:val="00B05005"/>
    <w:rsid w:val="00B10B56"/>
    <w:rsid w:val="00B10ECE"/>
    <w:rsid w:val="00B20970"/>
    <w:rsid w:val="00B258BB"/>
    <w:rsid w:val="00B42083"/>
    <w:rsid w:val="00B45309"/>
    <w:rsid w:val="00B502AB"/>
    <w:rsid w:val="00B550AE"/>
    <w:rsid w:val="00B558B3"/>
    <w:rsid w:val="00B55B95"/>
    <w:rsid w:val="00B60019"/>
    <w:rsid w:val="00B654C0"/>
    <w:rsid w:val="00B67544"/>
    <w:rsid w:val="00B67B97"/>
    <w:rsid w:val="00B71548"/>
    <w:rsid w:val="00B7187A"/>
    <w:rsid w:val="00B71EA1"/>
    <w:rsid w:val="00B7627E"/>
    <w:rsid w:val="00B81AD7"/>
    <w:rsid w:val="00B8411D"/>
    <w:rsid w:val="00B84B95"/>
    <w:rsid w:val="00B857D6"/>
    <w:rsid w:val="00B85919"/>
    <w:rsid w:val="00B90959"/>
    <w:rsid w:val="00B92FB7"/>
    <w:rsid w:val="00B968C8"/>
    <w:rsid w:val="00BA309F"/>
    <w:rsid w:val="00BA382B"/>
    <w:rsid w:val="00BA3EC5"/>
    <w:rsid w:val="00BA4918"/>
    <w:rsid w:val="00BA51D9"/>
    <w:rsid w:val="00BA7025"/>
    <w:rsid w:val="00BB041F"/>
    <w:rsid w:val="00BB3291"/>
    <w:rsid w:val="00BB4330"/>
    <w:rsid w:val="00BB5DFC"/>
    <w:rsid w:val="00BB76C1"/>
    <w:rsid w:val="00BD2775"/>
    <w:rsid w:val="00BD279D"/>
    <w:rsid w:val="00BD4156"/>
    <w:rsid w:val="00BD6BB8"/>
    <w:rsid w:val="00BD7243"/>
    <w:rsid w:val="00BE06CF"/>
    <w:rsid w:val="00BE1F9E"/>
    <w:rsid w:val="00BE27AF"/>
    <w:rsid w:val="00BE36E9"/>
    <w:rsid w:val="00BF0DC5"/>
    <w:rsid w:val="00BF5427"/>
    <w:rsid w:val="00C00164"/>
    <w:rsid w:val="00C023CC"/>
    <w:rsid w:val="00C1033B"/>
    <w:rsid w:val="00C1074E"/>
    <w:rsid w:val="00C11478"/>
    <w:rsid w:val="00C1239E"/>
    <w:rsid w:val="00C12DC4"/>
    <w:rsid w:val="00C138A3"/>
    <w:rsid w:val="00C23D85"/>
    <w:rsid w:val="00C2403C"/>
    <w:rsid w:val="00C26684"/>
    <w:rsid w:val="00C27102"/>
    <w:rsid w:val="00C311BC"/>
    <w:rsid w:val="00C339D4"/>
    <w:rsid w:val="00C41179"/>
    <w:rsid w:val="00C42333"/>
    <w:rsid w:val="00C44592"/>
    <w:rsid w:val="00C45980"/>
    <w:rsid w:val="00C45DBC"/>
    <w:rsid w:val="00C53B5C"/>
    <w:rsid w:val="00C541BD"/>
    <w:rsid w:val="00C55370"/>
    <w:rsid w:val="00C55B95"/>
    <w:rsid w:val="00C60A7C"/>
    <w:rsid w:val="00C61922"/>
    <w:rsid w:val="00C65B99"/>
    <w:rsid w:val="00C66BA2"/>
    <w:rsid w:val="00C708D8"/>
    <w:rsid w:val="00C753DB"/>
    <w:rsid w:val="00C76534"/>
    <w:rsid w:val="00C76F0B"/>
    <w:rsid w:val="00C83212"/>
    <w:rsid w:val="00C83DCE"/>
    <w:rsid w:val="00C86D95"/>
    <w:rsid w:val="00C870F6"/>
    <w:rsid w:val="00C8761C"/>
    <w:rsid w:val="00C907B5"/>
    <w:rsid w:val="00C95985"/>
    <w:rsid w:val="00C96D0D"/>
    <w:rsid w:val="00C97FAC"/>
    <w:rsid w:val="00CA0DBD"/>
    <w:rsid w:val="00CA23F1"/>
    <w:rsid w:val="00CA2534"/>
    <w:rsid w:val="00CA445B"/>
    <w:rsid w:val="00CA45B1"/>
    <w:rsid w:val="00CA4E70"/>
    <w:rsid w:val="00CB252E"/>
    <w:rsid w:val="00CC0F6E"/>
    <w:rsid w:val="00CC1E2A"/>
    <w:rsid w:val="00CC3992"/>
    <w:rsid w:val="00CC4E9A"/>
    <w:rsid w:val="00CC4FBE"/>
    <w:rsid w:val="00CC5026"/>
    <w:rsid w:val="00CC68D0"/>
    <w:rsid w:val="00CD4DB8"/>
    <w:rsid w:val="00CD5491"/>
    <w:rsid w:val="00CD5529"/>
    <w:rsid w:val="00CD5565"/>
    <w:rsid w:val="00CD6C37"/>
    <w:rsid w:val="00CE31CE"/>
    <w:rsid w:val="00CE4D1D"/>
    <w:rsid w:val="00CE56AD"/>
    <w:rsid w:val="00CE72EC"/>
    <w:rsid w:val="00CE7DF9"/>
    <w:rsid w:val="00CF0746"/>
    <w:rsid w:val="00CF2092"/>
    <w:rsid w:val="00CF3CD4"/>
    <w:rsid w:val="00CF5FC9"/>
    <w:rsid w:val="00CF5FEA"/>
    <w:rsid w:val="00CF6AF8"/>
    <w:rsid w:val="00D00ACF"/>
    <w:rsid w:val="00D01C55"/>
    <w:rsid w:val="00D02443"/>
    <w:rsid w:val="00D03F9A"/>
    <w:rsid w:val="00D06D51"/>
    <w:rsid w:val="00D10228"/>
    <w:rsid w:val="00D13508"/>
    <w:rsid w:val="00D150BD"/>
    <w:rsid w:val="00D158B3"/>
    <w:rsid w:val="00D15A58"/>
    <w:rsid w:val="00D16385"/>
    <w:rsid w:val="00D22626"/>
    <w:rsid w:val="00D24991"/>
    <w:rsid w:val="00D30583"/>
    <w:rsid w:val="00D345C1"/>
    <w:rsid w:val="00D371A0"/>
    <w:rsid w:val="00D4794F"/>
    <w:rsid w:val="00D50255"/>
    <w:rsid w:val="00D52F37"/>
    <w:rsid w:val="00D550F5"/>
    <w:rsid w:val="00D6101B"/>
    <w:rsid w:val="00D66520"/>
    <w:rsid w:val="00D66E95"/>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5057"/>
    <w:rsid w:val="00DC53D1"/>
    <w:rsid w:val="00DD0C27"/>
    <w:rsid w:val="00DD103D"/>
    <w:rsid w:val="00DD3715"/>
    <w:rsid w:val="00DD46E7"/>
    <w:rsid w:val="00DE015E"/>
    <w:rsid w:val="00DE34CF"/>
    <w:rsid w:val="00DE59D7"/>
    <w:rsid w:val="00DF4498"/>
    <w:rsid w:val="00E000C5"/>
    <w:rsid w:val="00E01C39"/>
    <w:rsid w:val="00E039AC"/>
    <w:rsid w:val="00E045CA"/>
    <w:rsid w:val="00E0462B"/>
    <w:rsid w:val="00E05A16"/>
    <w:rsid w:val="00E06ED5"/>
    <w:rsid w:val="00E07D9C"/>
    <w:rsid w:val="00E13F3D"/>
    <w:rsid w:val="00E141B8"/>
    <w:rsid w:val="00E1592C"/>
    <w:rsid w:val="00E1611D"/>
    <w:rsid w:val="00E16AE8"/>
    <w:rsid w:val="00E235A8"/>
    <w:rsid w:val="00E25C1E"/>
    <w:rsid w:val="00E26E5B"/>
    <w:rsid w:val="00E34898"/>
    <w:rsid w:val="00E37D34"/>
    <w:rsid w:val="00E43D61"/>
    <w:rsid w:val="00E450CB"/>
    <w:rsid w:val="00E51FF6"/>
    <w:rsid w:val="00E5340D"/>
    <w:rsid w:val="00E53E71"/>
    <w:rsid w:val="00E54ED5"/>
    <w:rsid w:val="00E57382"/>
    <w:rsid w:val="00E70901"/>
    <w:rsid w:val="00E71940"/>
    <w:rsid w:val="00E72594"/>
    <w:rsid w:val="00E73877"/>
    <w:rsid w:val="00E740EF"/>
    <w:rsid w:val="00E74380"/>
    <w:rsid w:val="00E77314"/>
    <w:rsid w:val="00E77DF8"/>
    <w:rsid w:val="00E81245"/>
    <w:rsid w:val="00E81D4C"/>
    <w:rsid w:val="00E84506"/>
    <w:rsid w:val="00E90744"/>
    <w:rsid w:val="00E90EC6"/>
    <w:rsid w:val="00E91197"/>
    <w:rsid w:val="00E92601"/>
    <w:rsid w:val="00E92AD4"/>
    <w:rsid w:val="00E967D9"/>
    <w:rsid w:val="00E96AB0"/>
    <w:rsid w:val="00EA127E"/>
    <w:rsid w:val="00EA5096"/>
    <w:rsid w:val="00EA7CB5"/>
    <w:rsid w:val="00EB0324"/>
    <w:rsid w:val="00EB09B7"/>
    <w:rsid w:val="00EB1167"/>
    <w:rsid w:val="00EB7763"/>
    <w:rsid w:val="00EC410A"/>
    <w:rsid w:val="00EC46E2"/>
    <w:rsid w:val="00EC6726"/>
    <w:rsid w:val="00ED7A5D"/>
    <w:rsid w:val="00EE1947"/>
    <w:rsid w:val="00EE4216"/>
    <w:rsid w:val="00EE7D7C"/>
    <w:rsid w:val="00EF1075"/>
    <w:rsid w:val="00EF169A"/>
    <w:rsid w:val="00EF48B5"/>
    <w:rsid w:val="00EF5E3E"/>
    <w:rsid w:val="00F067BD"/>
    <w:rsid w:val="00F06DA1"/>
    <w:rsid w:val="00F25D98"/>
    <w:rsid w:val="00F266BC"/>
    <w:rsid w:val="00F300FB"/>
    <w:rsid w:val="00F30378"/>
    <w:rsid w:val="00F370D2"/>
    <w:rsid w:val="00F4078D"/>
    <w:rsid w:val="00F4360C"/>
    <w:rsid w:val="00F457AF"/>
    <w:rsid w:val="00F45B18"/>
    <w:rsid w:val="00F47C2F"/>
    <w:rsid w:val="00F516DC"/>
    <w:rsid w:val="00F54833"/>
    <w:rsid w:val="00F60CEF"/>
    <w:rsid w:val="00F614F6"/>
    <w:rsid w:val="00F71B74"/>
    <w:rsid w:val="00F72CAD"/>
    <w:rsid w:val="00F72FAF"/>
    <w:rsid w:val="00F821BD"/>
    <w:rsid w:val="00F82991"/>
    <w:rsid w:val="00F82C54"/>
    <w:rsid w:val="00F876CA"/>
    <w:rsid w:val="00F90ECC"/>
    <w:rsid w:val="00F91A84"/>
    <w:rsid w:val="00F93489"/>
    <w:rsid w:val="00F942F1"/>
    <w:rsid w:val="00F97A49"/>
    <w:rsid w:val="00FA11F1"/>
    <w:rsid w:val="00FA1C51"/>
    <w:rsid w:val="00FA22CE"/>
    <w:rsid w:val="00FA2428"/>
    <w:rsid w:val="00FA26D5"/>
    <w:rsid w:val="00FA5495"/>
    <w:rsid w:val="00FA6871"/>
    <w:rsid w:val="00FB0C86"/>
    <w:rsid w:val="00FB47A4"/>
    <w:rsid w:val="00FB5EDE"/>
    <w:rsid w:val="00FB6386"/>
    <w:rsid w:val="00FB6F08"/>
    <w:rsid w:val="00FC1CEA"/>
    <w:rsid w:val="00FC31CB"/>
    <w:rsid w:val="00FC4BB5"/>
    <w:rsid w:val="00FD18C4"/>
    <w:rsid w:val="00FD293C"/>
    <w:rsid w:val="00FD67F1"/>
    <w:rsid w:val="00FE170B"/>
    <w:rsid w:val="00FE4DA5"/>
    <w:rsid w:val="00FE722A"/>
    <w:rsid w:val="00FF06B3"/>
    <w:rsid w:val="00FF1F28"/>
    <w:rsid w:val="00FF4081"/>
    <w:rsid w:val="00FF4370"/>
    <w:rsid w:val="00FF46EB"/>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Normal"/>
    <w:next w:val="Normal"/>
    <w:link w:val="Heading6Char"/>
    <w:qFormat/>
    <w:rsid w:val="00F82C54"/>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F82C54"/>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Normal"/>
    <w:link w:val="FooterChar"/>
    <w:rsid w:val="00F82C54"/>
    <w:pPr>
      <w:widowControl w:val="0"/>
      <w:spacing w:after="0"/>
      <w:jc w:val="center"/>
    </w:pPr>
    <w:rPr>
      <w:rFonts w:ascii="Arial" w:hAnsi="Arial"/>
      <w:b/>
      <w:i/>
      <w:noProof/>
      <w:sz w:val="18"/>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62"/>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FooterChar">
    <w:name w:val="Footer Char"/>
    <w:link w:val="Footer"/>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EB7763"/>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EB7763"/>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EB7763"/>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EB7763"/>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EB7763"/>
    <w:rPr>
      <w:rFonts w:ascii="Times New Roman" w:eastAsia="MS Mincho" w:hAnsi="Times New Roman"/>
      <w:sz w:val="24"/>
      <w:lang w:val="en-GB" w:eastAsia="en-US"/>
    </w:rPr>
  </w:style>
  <w:style w:type="table" w:styleId="GridTable5Dark-Accent3">
    <w:name w:val="Grid Table 5 Dark Accent 3"/>
    <w:basedOn w:val="TableNormal"/>
    <w:uiPriority w:val="48"/>
    <w:rsid w:val="00EB7763"/>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EB7763"/>
    <w:pPr>
      <w:spacing w:before="100" w:beforeAutospacing="1" w:after="100" w:afterAutospacing="1"/>
    </w:pPr>
    <w:rPr>
      <w:sz w:val="24"/>
      <w:szCs w:val="24"/>
      <w:lang w:val="en-US"/>
    </w:rPr>
  </w:style>
  <w:style w:type="paragraph" w:customStyle="1" w:styleId="StockhammerChange">
    <w:name w:val="Stockhammer Change"/>
    <w:basedOn w:val="Heading2"/>
    <w:rsid w:val="00F82C54"/>
    <w:pPr>
      <w:spacing w:before="480"/>
      <w:ind w:left="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package" Target="embeddings/Microsoft_Visio_Drawing.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8</TotalTime>
  <Pages>32</Pages>
  <Words>8818</Words>
  <Characters>71538</Characters>
  <Application>Microsoft Office Word</Application>
  <DocSecurity>0</DocSecurity>
  <Lines>596</Lines>
  <Paragraphs>1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196</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5/12)</cp:lastModifiedBy>
  <cp:revision>5</cp:revision>
  <cp:lastPrinted>1900-01-01T08:00:00Z</cp:lastPrinted>
  <dcterms:created xsi:type="dcterms:W3CDTF">2025-05-20T01:20:00Z</dcterms:created>
  <dcterms:modified xsi:type="dcterms:W3CDTF">2025-05-20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